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B40C73" w14:textId="70634755" w:rsidR="58712AA7" w:rsidRPr="00A11CFE" w:rsidRDefault="58712AA7" w:rsidP="00A9356E">
      <w:pPr>
        <w:pStyle w:val="Podnadpis"/>
        <w:jc w:val="both"/>
      </w:pPr>
    </w:p>
    <w:p w14:paraId="1819E8EC" w14:textId="5B45B9B8" w:rsidR="00203A8B" w:rsidRPr="008A054D" w:rsidRDefault="002B41A2" w:rsidP="00D73221">
      <w:pPr>
        <w:pStyle w:val="Podnadpis"/>
        <w:tabs>
          <w:tab w:val="right" w:pos="8789"/>
        </w:tabs>
        <w:jc w:val="both"/>
        <w:rPr>
          <w:sz w:val="24"/>
          <w:szCs w:val="24"/>
        </w:rPr>
      </w:pPr>
      <w:r w:rsidRPr="008A054D">
        <w:rPr>
          <w:noProof/>
          <w:lang w:eastAsia="cs-CZ"/>
        </w:rPr>
        <w:drawing>
          <wp:anchor distT="0" distB="0" distL="114300" distR="114300" simplePos="0" relativeHeight="251658240" behindDoc="1" locked="0" layoutInCell="0" allowOverlap="1" wp14:anchorId="692655D6" wp14:editId="28D3BDDB">
            <wp:simplePos x="0" y="0"/>
            <wp:positionH relativeFrom="margin">
              <wp:posOffset>-769620</wp:posOffset>
            </wp:positionH>
            <wp:positionV relativeFrom="margin">
              <wp:posOffset>-793115</wp:posOffset>
            </wp:positionV>
            <wp:extent cx="7263765" cy="10273665"/>
            <wp:effectExtent l="0" t="0" r="0" b="0"/>
            <wp:wrapNone/>
            <wp:docPr id="3" name="Obrázek 3" descr="titulka12b-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88608752" descr="titulka12b-0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263765" cy="10273665"/>
                    </a:xfrm>
                    <a:prstGeom prst="rect">
                      <a:avLst/>
                    </a:prstGeom>
                    <a:noFill/>
                  </pic:spPr>
                </pic:pic>
              </a:graphicData>
            </a:graphic>
            <wp14:sizeRelH relativeFrom="page">
              <wp14:pctWidth>0</wp14:pctWidth>
            </wp14:sizeRelH>
            <wp14:sizeRelV relativeFrom="page">
              <wp14:pctHeight>0</wp14:pctHeight>
            </wp14:sizeRelV>
          </wp:anchor>
        </w:drawing>
      </w:r>
      <w:r w:rsidR="00D77165">
        <w:rPr>
          <w:sz w:val="20"/>
          <w:szCs w:val="20"/>
        </w:rPr>
        <w:t xml:space="preserve">   </w:t>
      </w:r>
      <w:r w:rsidR="00D73221" w:rsidRPr="008A054D">
        <w:rPr>
          <w:sz w:val="20"/>
          <w:szCs w:val="20"/>
        </w:rPr>
        <w:tab/>
      </w:r>
    </w:p>
    <w:p w14:paraId="3509559D" w14:textId="77777777" w:rsidR="00D73221" w:rsidRPr="008A054D" w:rsidRDefault="00D73221" w:rsidP="00785D3D">
      <w:pPr>
        <w:pStyle w:val="Obsah1"/>
        <w:rPr>
          <w:lang w:eastAsia="cs-CZ"/>
        </w:rPr>
      </w:pPr>
    </w:p>
    <w:p w14:paraId="4226447F" w14:textId="77777777" w:rsidR="00D73221" w:rsidRPr="008A054D" w:rsidRDefault="00D73221" w:rsidP="00785D3D">
      <w:pPr>
        <w:pStyle w:val="Obsah1"/>
        <w:rPr>
          <w:lang w:eastAsia="cs-CZ"/>
        </w:rPr>
      </w:pPr>
    </w:p>
    <w:p w14:paraId="511E9B85" w14:textId="77777777" w:rsidR="00EA5AD7" w:rsidRPr="008A054D" w:rsidRDefault="00EA5AD7" w:rsidP="00EA5AD7">
      <w:pPr>
        <w:spacing w:before="0" w:after="160" w:line="259" w:lineRule="auto"/>
        <w:jc w:val="left"/>
        <w:rPr>
          <w:rFonts w:eastAsia="Calibri"/>
        </w:rPr>
      </w:pPr>
    </w:p>
    <w:p w14:paraId="1E411FED" w14:textId="77777777" w:rsidR="00EA5AD7" w:rsidRPr="008A054D" w:rsidRDefault="00EA5AD7" w:rsidP="00EA5AD7">
      <w:pPr>
        <w:spacing w:before="0" w:after="160" w:line="259" w:lineRule="auto"/>
        <w:jc w:val="left"/>
        <w:rPr>
          <w:rFonts w:eastAsia="Calibri"/>
        </w:rPr>
      </w:pPr>
    </w:p>
    <w:p w14:paraId="43727C12" w14:textId="77777777" w:rsidR="00EA5AD7" w:rsidRPr="008A054D" w:rsidRDefault="00EA5AD7" w:rsidP="00EA5AD7">
      <w:pPr>
        <w:spacing w:before="0" w:after="160"/>
        <w:jc w:val="left"/>
        <w:rPr>
          <w:rFonts w:eastAsia="Calibri"/>
        </w:rPr>
      </w:pPr>
    </w:p>
    <w:p w14:paraId="1A0EA87E" w14:textId="77777777" w:rsidR="00EA5AD7" w:rsidRPr="008A054D" w:rsidRDefault="00EA5AD7" w:rsidP="00EA5AD7">
      <w:pPr>
        <w:spacing w:before="0" w:after="160"/>
        <w:jc w:val="center"/>
        <w:rPr>
          <w:rFonts w:eastAsia="Times New Roman"/>
          <w:b/>
          <w:iCs/>
          <w:spacing w:val="15"/>
          <w:sz w:val="28"/>
          <w:szCs w:val="28"/>
        </w:rPr>
      </w:pPr>
    </w:p>
    <w:p w14:paraId="3F62971B" w14:textId="77777777" w:rsidR="00EA5AD7" w:rsidRPr="008A054D" w:rsidRDefault="00EA5AD7" w:rsidP="00EA5AD7">
      <w:pPr>
        <w:spacing w:before="0" w:after="160"/>
        <w:jc w:val="center"/>
        <w:rPr>
          <w:rFonts w:eastAsia="Times New Roman"/>
          <w:b/>
          <w:iCs/>
          <w:spacing w:val="15"/>
          <w:sz w:val="28"/>
          <w:szCs w:val="28"/>
        </w:rPr>
      </w:pPr>
    </w:p>
    <w:p w14:paraId="444BBC87" w14:textId="77777777" w:rsidR="002B41A2" w:rsidRPr="008A054D" w:rsidRDefault="002B41A2" w:rsidP="00EA5AD7">
      <w:pPr>
        <w:spacing w:before="0" w:after="160" w:line="240" w:lineRule="auto"/>
        <w:jc w:val="center"/>
        <w:rPr>
          <w:rFonts w:eastAsia="Times New Roman"/>
          <w:b/>
          <w:iCs/>
          <w:spacing w:val="15"/>
          <w:sz w:val="28"/>
          <w:szCs w:val="28"/>
        </w:rPr>
      </w:pPr>
    </w:p>
    <w:p w14:paraId="288C5917" w14:textId="77777777" w:rsidR="002B41A2" w:rsidRPr="008A054D" w:rsidRDefault="002B41A2" w:rsidP="00EA5AD7">
      <w:pPr>
        <w:spacing w:before="0" w:after="160" w:line="240" w:lineRule="auto"/>
        <w:jc w:val="center"/>
        <w:rPr>
          <w:rFonts w:eastAsia="Times New Roman"/>
          <w:b/>
          <w:iCs/>
          <w:spacing w:val="15"/>
          <w:sz w:val="28"/>
          <w:szCs w:val="28"/>
        </w:rPr>
      </w:pPr>
    </w:p>
    <w:p w14:paraId="2B429D3A" w14:textId="77777777" w:rsidR="002B41A2" w:rsidRPr="008A054D" w:rsidRDefault="002B41A2" w:rsidP="00EA5AD7">
      <w:pPr>
        <w:spacing w:before="0" w:after="160" w:line="240" w:lineRule="auto"/>
        <w:jc w:val="center"/>
        <w:rPr>
          <w:rFonts w:eastAsia="Times New Roman"/>
          <w:b/>
          <w:iCs/>
          <w:spacing w:val="15"/>
          <w:sz w:val="28"/>
          <w:szCs w:val="28"/>
        </w:rPr>
      </w:pPr>
    </w:p>
    <w:p w14:paraId="359673B1" w14:textId="77777777" w:rsidR="00EA5AD7" w:rsidRPr="008A054D" w:rsidRDefault="00EA5AD7" w:rsidP="00EA5AD7">
      <w:pPr>
        <w:spacing w:before="0" w:after="160" w:line="240" w:lineRule="auto"/>
        <w:jc w:val="center"/>
        <w:rPr>
          <w:rFonts w:eastAsia="Calibri"/>
          <w:b/>
        </w:rPr>
      </w:pPr>
    </w:p>
    <w:p w14:paraId="67E11AED" w14:textId="77777777" w:rsidR="00EA5AD7" w:rsidRPr="008A054D" w:rsidRDefault="00EA5AD7" w:rsidP="00EA5AD7">
      <w:pPr>
        <w:spacing w:before="0" w:after="160" w:line="240" w:lineRule="auto"/>
        <w:jc w:val="center"/>
        <w:rPr>
          <w:rFonts w:eastAsia="Calibri"/>
          <w:b/>
        </w:rPr>
      </w:pPr>
    </w:p>
    <w:p w14:paraId="41D2D6D5" w14:textId="77777777" w:rsidR="00EA5AD7" w:rsidRPr="008A054D" w:rsidRDefault="00EA5AD7" w:rsidP="00EA5AD7">
      <w:pPr>
        <w:spacing w:before="0" w:after="160" w:line="240" w:lineRule="auto"/>
        <w:jc w:val="center"/>
        <w:rPr>
          <w:rFonts w:eastAsia="Calibri"/>
          <w:b/>
        </w:rPr>
      </w:pPr>
    </w:p>
    <w:p w14:paraId="50886FF6" w14:textId="77777777" w:rsidR="00EA5AD7" w:rsidRPr="008A054D" w:rsidRDefault="00506A0C" w:rsidP="00EA5AD7">
      <w:pPr>
        <w:spacing w:before="0" w:after="160" w:line="240" w:lineRule="auto"/>
        <w:jc w:val="center"/>
        <w:rPr>
          <w:rFonts w:eastAsia="Calibri"/>
          <w:b/>
        </w:rPr>
      </w:pPr>
      <w:r w:rsidRPr="008A054D">
        <w:rPr>
          <w:noProof/>
          <w:sz w:val="22"/>
          <w:szCs w:val="22"/>
          <w:lang w:eastAsia="cs-CZ"/>
        </w:rPr>
        <mc:AlternateContent>
          <mc:Choice Requires="wps">
            <w:drawing>
              <wp:anchor distT="0" distB="0" distL="114300" distR="114300" simplePos="0" relativeHeight="251658241" behindDoc="0" locked="0" layoutInCell="1" allowOverlap="1" wp14:anchorId="6CC5BB13" wp14:editId="78A6B153">
                <wp:simplePos x="0" y="0"/>
                <wp:positionH relativeFrom="column">
                  <wp:posOffset>-232520</wp:posOffset>
                </wp:positionH>
                <wp:positionV relativeFrom="paragraph">
                  <wp:posOffset>259522</wp:posOffset>
                </wp:positionV>
                <wp:extent cx="5929381" cy="4606290"/>
                <wp:effectExtent l="0" t="0" r="0" b="3810"/>
                <wp:wrapNone/>
                <wp:docPr id="2" name="Textové pole 2"/>
                <wp:cNvGraphicFramePr/>
                <a:graphic xmlns:a="http://schemas.openxmlformats.org/drawingml/2006/main">
                  <a:graphicData uri="http://schemas.microsoft.com/office/word/2010/wordprocessingShape">
                    <wps:wsp>
                      <wps:cNvSpPr txBox="1"/>
                      <wps:spPr>
                        <a:xfrm>
                          <a:off x="0" y="0"/>
                          <a:ext cx="5929381" cy="4606290"/>
                        </a:xfrm>
                        <a:prstGeom prst="rect">
                          <a:avLst/>
                        </a:prstGeom>
                        <a:noFill/>
                        <a:ln w="6350">
                          <a:noFill/>
                        </a:ln>
                        <a:effectLst/>
                      </wps:spPr>
                      <wps:txbx>
                        <w:txbxContent>
                          <w:p w14:paraId="346BE2E9" w14:textId="54B34908" w:rsidR="00857077" w:rsidRDefault="00857077" w:rsidP="00791FA8">
                            <w:pPr>
                              <w:spacing w:before="720"/>
                              <w:jc w:val="center"/>
                              <w:rPr>
                                <w:b/>
                                <w:sz w:val="34"/>
                                <w:szCs w:val="34"/>
                              </w:rPr>
                            </w:pPr>
                            <w:r>
                              <w:rPr>
                                <w:b/>
                                <w:sz w:val="34"/>
                                <w:szCs w:val="34"/>
                              </w:rPr>
                              <w:t>NÁRODNÍ KONCEPCE REALIZACE POLITIKY SOUDRŽNOSTI V ČR PO ROCE 2020</w:t>
                            </w:r>
                          </w:p>
                          <w:p w14:paraId="29ECE740" w14:textId="05C7BE25" w:rsidR="00857077" w:rsidRPr="0052623F" w:rsidRDefault="00857077" w:rsidP="0052623F">
                            <w:pPr>
                              <w:spacing w:before="720"/>
                              <w:jc w:val="center"/>
                              <w:rPr>
                                <w:rFonts w:eastAsia="Calibri"/>
                                <w:b/>
                                <w:color w:val="0070C0"/>
                                <w:sz w:val="28"/>
                                <w:szCs w:val="28"/>
                                <w:lang w:eastAsia="cs-CZ"/>
                              </w:rPr>
                            </w:pPr>
                            <w:r w:rsidRPr="0052623F">
                              <w:rPr>
                                <w:rFonts w:eastAsia="Calibri"/>
                                <w:b/>
                                <w:color w:val="0070C0"/>
                                <w:sz w:val="28"/>
                                <w:szCs w:val="28"/>
                                <w:lang w:eastAsia="cs-CZ"/>
                              </w:rPr>
                              <w:t>PODKLAD PRO DOHODU O PARTNE</w:t>
                            </w:r>
                            <w:r>
                              <w:rPr>
                                <w:rFonts w:eastAsia="Calibri"/>
                                <w:b/>
                                <w:color w:val="0070C0"/>
                                <w:sz w:val="28"/>
                                <w:szCs w:val="28"/>
                                <w:lang w:eastAsia="cs-CZ"/>
                              </w:rPr>
                              <w:t>R</w:t>
                            </w:r>
                            <w:r w:rsidRPr="0052623F">
                              <w:rPr>
                                <w:rFonts w:eastAsia="Calibri"/>
                                <w:b/>
                                <w:color w:val="0070C0"/>
                                <w:sz w:val="28"/>
                                <w:szCs w:val="28"/>
                                <w:lang w:eastAsia="cs-CZ"/>
                              </w:rPr>
                              <w:t xml:space="preserve">STVÍ </w:t>
                            </w:r>
                            <w:r>
                              <w:rPr>
                                <w:rFonts w:eastAsia="Calibri"/>
                                <w:b/>
                                <w:color w:val="0070C0"/>
                                <w:sz w:val="28"/>
                                <w:szCs w:val="28"/>
                                <w:lang w:eastAsia="cs-CZ"/>
                              </w:rPr>
                              <w:br/>
                              <w:t xml:space="preserve">PRO OBDOBÍ </w:t>
                            </w:r>
                            <w:r w:rsidRPr="0052623F">
                              <w:rPr>
                                <w:rFonts w:eastAsia="Calibri"/>
                                <w:b/>
                                <w:color w:val="0070C0"/>
                                <w:sz w:val="28"/>
                                <w:szCs w:val="28"/>
                                <w:lang w:eastAsia="cs-CZ"/>
                              </w:rPr>
                              <w:t>2021-2027</w:t>
                            </w:r>
                          </w:p>
                          <w:p w14:paraId="00705D97" w14:textId="77777777" w:rsidR="00857077" w:rsidRDefault="00857077" w:rsidP="00506A0C">
                            <w:pPr>
                              <w:spacing w:before="0"/>
                              <w:jc w:val="left"/>
                              <w:rPr>
                                <w:rFonts w:eastAsia="Calibri"/>
                                <w:sz w:val="28"/>
                                <w:szCs w:val="28"/>
                                <w:lang w:eastAsia="cs-CZ"/>
                              </w:rPr>
                            </w:pPr>
                          </w:p>
                          <w:p w14:paraId="71C32D70" w14:textId="77777777" w:rsidR="00857077" w:rsidRDefault="00857077" w:rsidP="00506A0C">
                            <w:pPr>
                              <w:spacing w:before="0"/>
                              <w:jc w:val="left"/>
                              <w:rPr>
                                <w:rFonts w:eastAsia="Calibri"/>
                                <w:sz w:val="28"/>
                                <w:szCs w:val="28"/>
                                <w:lang w:eastAsia="cs-CZ"/>
                              </w:rPr>
                            </w:pPr>
                          </w:p>
                          <w:p w14:paraId="67B31BBF" w14:textId="77777777" w:rsidR="00857077" w:rsidRDefault="00857077" w:rsidP="00506A0C">
                            <w:pPr>
                              <w:spacing w:before="0"/>
                              <w:jc w:val="left"/>
                              <w:rPr>
                                <w:rFonts w:eastAsia="Calibri"/>
                                <w:sz w:val="28"/>
                                <w:szCs w:val="28"/>
                                <w:lang w:eastAsia="cs-CZ"/>
                              </w:rPr>
                            </w:pPr>
                          </w:p>
                          <w:p w14:paraId="5D3C4FB8" w14:textId="77777777" w:rsidR="00857077" w:rsidRDefault="00857077" w:rsidP="00506A0C">
                            <w:pPr>
                              <w:spacing w:before="0"/>
                              <w:jc w:val="left"/>
                              <w:rPr>
                                <w:rFonts w:eastAsia="Calibri"/>
                                <w:sz w:val="28"/>
                                <w:szCs w:val="28"/>
                                <w:lang w:eastAsia="cs-CZ"/>
                              </w:rPr>
                            </w:pPr>
                          </w:p>
                          <w:p w14:paraId="6DCB1DCF" w14:textId="77777777" w:rsidR="00857077" w:rsidRDefault="00857077" w:rsidP="00506A0C">
                            <w:pPr>
                              <w:spacing w:before="0"/>
                              <w:jc w:val="left"/>
                              <w:rPr>
                                <w:rFonts w:eastAsia="Calibri"/>
                                <w:sz w:val="28"/>
                                <w:szCs w:val="28"/>
                                <w:lang w:eastAsia="cs-CZ"/>
                              </w:rPr>
                            </w:pPr>
                          </w:p>
                          <w:p w14:paraId="2443717B" w14:textId="77777777" w:rsidR="00857077" w:rsidRDefault="00857077" w:rsidP="00506A0C">
                            <w:pPr>
                              <w:spacing w:before="0"/>
                              <w:jc w:val="left"/>
                              <w:rPr>
                                <w:rFonts w:eastAsia="Calibri"/>
                                <w:sz w:val="28"/>
                                <w:szCs w:val="28"/>
                                <w:lang w:eastAsia="cs-CZ"/>
                              </w:rPr>
                            </w:pPr>
                          </w:p>
                          <w:p w14:paraId="4A654916" w14:textId="77777777" w:rsidR="00857077" w:rsidRDefault="00857077" w:rsidP="00506A0C">
                            <w:pPr>
                              <w:spacing w:before="0"/>
                              <w:jc w:val="left"/>
                              <w:rPr>
                                <w:rFonts w:eastAsia="Calibri"/>
                                <w:sz w:val="28"/>
                                <w:szCs w:val="28"/>
                                <w:lang w:eastAsia="cs-CZ"/>
                              </w:rPr>
                            </w:pPr>
                          </w:p>
                          <w:p w14:paraId="7AD9F73B" w14:textId="77777777" w:rsidR="00857077" w:rsidRDefault="00857077" w:rsidP="00506A0C">
                            <w:pPr>
                              <w:spacing w:before="0"/>
                              <w:jc w:val="left"/>
                              <w:rPr>
                                <w:rFonts w:eastAsia="Calibri"/>
                                <w:sz w:val="28"/>
                                <w:szCs w:val="28"/>
                                <w:lang w:eastAsia="cs-CZ"/>
                              </w:rPr>
                            </w:pPr>
                          </w:p>
                          <w:p w14:paraId="16EE9590" w14:textId="597C529C" w:rsidR="00857077" w:rsidRDefault="00857077" w:rsidP="00506A0C">
                            <w:pPr>
                              <w:spacing w:before="0"/>
                              <w:jc w:val="left"/>
                              <w:rPr>
                                <w:rFonts w:eastAsia="Calibri"/>
                                <w:sz w:val="28"/>
                                <w:szCs w:val="28"/>
                                <w:lang w:eastAsia="cs-CZ"/>
                              </w:rPr>
                            </w:pPr>
                            <w:r>
                              <w:rPr>
                                <w:rFonts w:eastAsia="Calibri"/>
                                <w:sz w:val="28"/>
                                <w:szCs w:val="28"/>
                                <w:lang w:eastAsia="cs-CZ"/>
                              </w:rPr>
                              <w:t>červenec</w:t>
                            </w:r>
                            <w:r w:rsidRPr="00116053">
                              <w:rPr>
                                <w:rFonts w:eastAsia="Calibri"/>
                                <w:sz w:val="28"/>
                                <w:szCs w:val="28"/>
                                <w:lang w:eastAsia="cs-CZ"/>
                              </w:rPr>
                              <w:t xml:space="preserve"> 201</w:t>
                            </w:r>
                            <w:r>
                              <w:rPr>
                                <w:rFonts w:eastAsia="Calibri"/>
                                <w:sz w:val="28"/>
                                <w:szCs w:val="28"/>
                                <w:lang w:eastAsia="cs-CZ"/>
                              </w:rPr>
                              <w:t>9</w:t>
                            </w:r>
                          </w:p>
                          <w:p w14:paraId="59EC63FE" w14:textId="77777777" w:rsidR="00857077" w:rsidRPr="00116053" w:rsidRDefault="00857077" w:rsidP="00506A0C">
                            <w:pPr>
                              <w:spacing w:before="0"/>
                              <w:jc w:val="left"/>
                              <w:rPr>
                                <w:rFonts w:eastAsia="Calibri"/>
                                <w:sz w:val="28"/>
                                <w:szCs w:val="28"/>
                                <w:lang w:eastAsia="cs-CZ"/>
                              </w:rPr>
                            </w:pPr>
                            <w:r>
                              <w:rPr>
                                <w:rFonts w:eastAsia="Calibri"/>
                                <w:sz w:val="28"/>
                                <w:szCs w:val="28"/>
                                <w:lang w:eastAsia="cs-CZ"/>
                              </w:rPr>
                              <w:t>MMR-N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C5BB13" id="_x0000_t202" coordsize="21600,21600" o:spt="202" path="m,l,21600r21600,l21600,xe">
                <v:stroke joinstyle="miter"/>
                <v:path gradientshapeok="t" o:connecttype="rect"/>
              </v:shapetype>
              <v:shape id="Textové pole 2" o:spid="_x0000_s1026" type="#_x0000_t202" style="position:absolute;left:0;text-align:left;margin-left:-18.3pt;margin-top:20.45pt;width:466.9pt;height:362.7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" filled="f" stroked="f" strokeweight=".5pt">
                <v:textbox>
                  <w:txbxContent>
                    <w:p w14:paraId="346BE2E9" w14:textId="54B34908" w:rsidR="00857077" w:rsidRDefault="00857077" w:rsidP="00791FA8">
                      <w:pPr>
                        <w:spacing w:before="720"/>
                        <w:jc w:val="center"/>
                        <w:rPr>
                          <w:b/>
                          <w:sz w:val="34"/>
                          <w:szCs w:val="34"/>
                        </w:rPr>
                      </w:pPr>
                      <w:r>
                        <w:rPr>
                          <w:b/>
                          <w:sz w:val="34"/>
                          <w:szCs w:val="34"/>
                        </w:rPr>
                        <w:t>NÁRODNÍ KONCEPCE REALIZACE POLITIKY SOUDRŽNOSTI V ČR PO ROCE 2020</w:t>
                      </w:r>
                    </w:p>
                    <w:p w14:paraId="29ECE740" w14:textId="05C7BE25" w:rsidR="00857077" w:rsidRPr="0052623F" w:rsidRDefault="00857077" w:rsidP="0052623F">
                      <w:pPr>
                        <w:spacing w:before="720"/>
                        <w:jc w:val="center"/>
                        <w:rPr>
                          <w:rFonts w:eastAsia="Calibri"/>
                          <w:b/>
                          <w:color w:val="0070C0"/>
                          <w:sz w:val="28"/>
                          <w:szCs w:val="28"/>
                          <w:lang w:eastAsia="cs-CZ"/>
                        </w:rPr>
                      </w:pPr>
                      <w:r w:rsidRPr="0052623F">
                        <w:rPr>
                          <w:rFonts w:eastAsia="Calibri"/>
                          <w:b/>
                          <w:color w:val="0070C0"/>
                          <w:sz w:val="28"/>
                          <w:szCs w:val="28"/>
                          <w:lang w:eastAsia="cs-CZ"/>
                        </w:rPr>
                        <w:t>PODKLAD PRO DOHODU O PARTNE</w:t>
                      </w:r>
                      <w:r>
                        <w:rPr>
                          <w:rFonts w:eastAsia="Calibri"/>
                          <w:b/>
                          <w:color w:val="0070C0"/>
                          <w:sz w:val="28"/>
                          <w:szCs w:val="28"/>
                          <w:lang w:eastAsia="cs-CZ"/>
                        </w:rPr>
                        <w:t>R</w:t>
                      </w:r>
                      <w:r w:rsidRPr="0052623F">
                        <w:rPr>
                          <w:rFonts w:eastAsia="Calibri"/>
                          <w:b/>
                          <w:color w:val="0070C0"/>
                          <w:sz w:val="28"/>
                          <w:szCs w:val="28"/>
                          <w:lang w:eastAsia="cs-CZ"/>
                        </w:rPr>
                        <w:t xml:space="preserve">STVÍ </w:t>
                      </w:r>
                      <w:r>
                        <w:rPr>
                          <w:rFonts w:eastAsia="Calibri"/>
                          <w:b/>
                          <w:color w:val="0070C0"/>
                          <w:sz w:val="28"/>
                          <w:szCs w:val="28"/>
                          <w:lang w:eastAsia="cs-CZ"/>
                        </w:rPr>
                        <w:br/>
                        <w:t xml:space="preserve">PRO OBDOBÍ </w:t>
                      </w:r>
                      <w:r w:rsidRPr="0052623F">
                        <w:rPr>
                          <w:rFonts w:eastAsia="Calibri"/>
                          <w:b/>
                          <w:color w:val="0070C0"/>
                          <w:sz w:val="28"/>
                          <w:szCs w:val="28"/>
                          <w:lang w:eastAsia="cs-CZ"/>
                        </w:rPr>
                        <w:t>2021-2027</w:t>
                      </w:r>
                    </w:p>
                    <w:p w14:paraId="00705D97" w14:textId="77777777" w:rsidR="00857077" w:rsidRDefault="00857077" w:rsidP="00506A0C">
                      <w:pPr>
                        <w:spacing w:before="0"/>
                        <w:jc w:val="left"/>
                        <w:rPr>
                          <w:rFonts w:eastAsia="Calibri"/>
                          <w:sz w:val="28"/>
                          <w:szCs w:val="28"/>
                          <w:lang w:eastAsia="cs-CZ"/>
                        </w:rPr>
                      </w:pPr>
                    </w:p>
                    <w:p w14:paraId="71C32D70" w14:textId="77777777" w:rsidR="00857077" w:rsidRDefault="00857077" w:rsidP="00506A0C">
                      <w:pPr>
                        <w:spacing w:before="0"/>
                        <w:jc w:val="left"/>
                        <w:rPr>
                          <w:rFonts w:eastAsia="Calibri"/>
                          <w:sz w:val="28"/>
                          <w:szCs w:val="28"/>
                          <w:lang w:eastAsia="cs-CZ"/>
                        </w:rPr>
                      </w:pPr>
                    </w:p>
                    <w:p w14:paraId="67B31BBF" w14:textId="77777777" w:rsidR="00857077" w:rsidRDefault="00857077" w:rsidP="00506A0C">
                      <w:pPr>
                        <w:spacing w:before="0"/>
                        <w:jc w:val="left"/>
                        <w:rPr>
                          <w:rFonts w:eastAsia="Calibri"/>
                          <w:sz w:val="28"/>
                          <w:szCs w:val="28"/>
                          <w:lang w:eastAsia="cs-CZ"/>
                        </w:rPr>
                      </w:pPr>
                    </w:p>
                    <w:p w14:paraId="5D3C4FB8" w14:textId="77777777" w:rsidR="00857077" w:rsidRDefault="00857077" w:rsidP="00506A0C">
                      <w:pPr>
                        <w:spacing w:before="0"/>
                        <w:jc w:val="left"/>
                        <w:rPr>
                          <w:rFonts w:eastAsia="Calibri"/>
                          <w:sz w:val="28"/>
                          <w:szCs w:val="28"/>
                          <w:lang w:eastAsia="cs-CZ"/>
                        </w:rPr>
                      </w:pPr>
                    </w:p>
                    <w:p w14:paraId="6DCB1DCF" w14:textId="77777777" w:rsidR="00857077" w:rsidRDefault="00857077" w:rsidP="00506A0C">
                      <w:pPr>
                        <w:spacing w:before="0"/>
                        <w:jc w:val="left"/>
                        <w:rPr>
                          <w:rFonts w:eastAsia="Calibri"/>
                          <w:sz w:val="28"/>
                          <w:szCs w:val="28"/>
                          <w:lang w:eastAsia="cs-CZ"/>
                        </w:rPr>
                      </w:pPr>
                    </w:p>
                    <w:p w14:paraId="2443717B" w14:textId="77777777" w:rsidR="00857077" w:rsidRDefault="00857077" w:rsidP="00506A0C">
                      <w:pPr>
                        <w:spacing w:before="0"/>
                        <w:jc w:val="left"/>
                        <w:rPr>
                          <w:rFonts w:eastAsia="Calibri"/>
                          <w:sz w:val="28"/>
                          <w:szCs w:val="28"/>
                          <w:lang w:eastAsia="cs-CZ"/>
                        </w:rPr>
                      </w:pPr>
                    </w:p>
                    <w:p w14:paraId="4A654916" w14:textId="77777777" w:rsidR="00857077" w:rsidRDefault="00857077" w:rsidP="00506A0C">
                      <w:pPr>
                        <w:spacing w:before="0"/>
                        <w:jc w:val="left"/>
                        <w:rPr>
                          <w:rFonts w:eastAsia="Calibri"/>
                          <w:sz w:val="28"/>
                          <w:szCs w:val="28"/>
                          <w:lang w:eastAsia="cs-CZ"/>
                        </w:rPr>
                      </w:pPr>
                    </w:p>
                    <w:p w14:paraId="7AD9F73B" w14:textId="77777777" w:rsidR="00857077" w:rsidRDefault="00857077" w:rsidP="00506A0C">
                      <w:pPr>
                        <w:spacing w:before="0"/>
                        <w:jc w:val="left"/>
                        <w:rPr>
                          <w:rFonts w:eastAsia="Calibri"/>
                          <w:sz w:val="28"/>
                          <w:szCs w:val="28"/>
                          <w:lang w:eastAsia="cs-CZ"/>
                        </w:rPr>
                      </w:pPr>
                    </w:p>
                    <w:p w14:paraId="16EE9590" w14:textId="597C529C" w:rsidR="00857077" w:rsidRDefault="00857077" w:rsidP="00506A0C">
                      <w:pPr>
                        <w:spacing w:before="0"/>
                        <w:jc w:val="left"/>
                        <w:rPr>
                          <w:rFonts w:eastAsia="Calibri"/>
                          <w:sz w:val="28"/>
                          <w:szCs w:val="28"/>
                          <w:lang w:eastAsia="cs-CZ"/>
                        </w:rPr>
                      </w:pPr>
                      <w:r>
                        <w:rPr>
                          <w:rFonts w:eastAsia="Calibri"/>
                          <w:sz w:val="28"/>
                          <w:szCs w:val="28"/>
                          <w:lang w:eastAsia="cs-CZ"/>
                        </w:rPr>
                        <w:t>červenec</w:t>
                      </w:r>
                      <w:r w:rsidRPr="00116053">
                        <w:rPr>
                          <w:rFonts w:eastAsia="Calibri"/>
                          <w:sz w:val="28"/>
                          <w:szCs w:val="28"/>
                          <w:lang w:eastAsia="cs-CZ"/>
                        </w:rPr>
                        <w:t xml:space="preserve"> 201</w:t>
                      </w:r>
                      <w:r>
                        <w:rPr>
                          <w:rFonts w:eastAsia="Calibri"/>
                          <w:sz w:val="28"/>
                          <w:szCs w:val="28"/>
                          <w:lang w:eastAsia="cs-CZ"/>
                        </w:rPr>
                        <w:t>9</w:t>
                      </w:r>
                    </w:p>
                    <w:p w14:paraId="59EC63FE" w14:textId="77777777" w:rsidR="00857077" w:rsidRPr="00116053" w:rsidRDefault="00857077" w:rsidP="00506A0C">
                      <w:pPr>
                        <w:spacing w:before="0"/>
                        <w:jc w:val="left"/>
                        <w:rPr>
                          <w:rFonts w:eastAsia="Calibri"/>
                          <w:sz w:val="28"/>
                          <w:szCs w:val="28"/>
                          <w:lang w:eastAsia="cs-CZ"/>
                        </w:rPr>
                      </w:pPr>
                      <w:r>
                        <w:rPr>
                          <w:rFonts w:eastAsia="Calibri"/>
                          <w:sz w:val="28"/>
                          <w:szCs w:val="28"/>
                          <w:lang w:eastAsia="cs-CZ"/>
                        </w:rPr>
                        <w:t>MMR-NOK</w:t>
                      </w:r>
                    </w:p>
                  </w:txbxContent>
                </v:textbox>
              </v:shape>
            </w:pict>
          </mc:Fallback>
        </mc:AlternateContent>
      </w:r>
    </w:p>
    <w:p w14:paraId="1D3C0E41" w14:textId="77777777" w:rsidR="00EA5AD7" w:rsidRPr="008A054D" w:rsidRDefault="00EA5AD7" w:rsidP="00EA5AD7">
      <w:pPr>
        <w:spacing w:before="0" w:after="160" w:line="240" w:lineRule="auto"/>
        <w:jc w:val="center"/>
        <w:rPr>
          <w:rFonts w:eastAsia="Calibri"/>
          <w:b/>
        </w:rPr>
      </w:pPr>
    </w:p>
    <w:p w14:paraId="23FB9DF2" w14:textId="77777777" w:rsidR="00EA5AD7" w:rsidRPr="008A054D" w:rsidRDefault="00EA5AD7" w:rsidP="00EA5AD7">
      <w:pPr>
        <w:spacing w:before="0" w:after="160" w:line="240" w:lineRule="auto"/>
        <w:jc w:val="center"/>
        <w:rPr>
          <w:rFonts w:eastAsia="Calibri"/>
          <w:b/>
        </w:rPr>
      </w:pPr>
    </w:p>
    <w:p w14:paraId="06E70796" w14:textId="77777777" w:rsidR="00EA5AD7" w:rsidRPr="008A054D" w:rsidRDefault="00EA5AD7" w:rsidP="00EA5AD7">
      <w:pPr>
        <w:spacing w:before="0" w:after="160" w:line="240" w:lineRule="auto"/>
        <w:jc w:val="center"/>
        <w:rPr>
          <w:rFonts w:eastAsia="Calibri"/>
          <w:b/>
        </w:rPr>
      </w:pPr>
    </w:p>
    <w:p w14:paraId="681AC195" w14:textId="77777777" w:rsidR="00EA5AD7" w:rsidRPr="008A054D" w:rsidRDefault="00EA5AD7" w:rsidP="00EA5AD7">
      <w:pPr>
        <w:spacing w:before="0" w:after="160" w:line="240" w:lineRule="auto"/>
        <w:jc w:val="center"/>
        <w:rPr>
          <w:rFonts w:eastAsia="Calibri"/>
          <w:b/>
        </w:rPr>
      </w:pPr>
    </w:p>
    <w:p w14:paraId="658164E4" w14:textId="77777777" w:rsidR="00EA5AD7" w:rsidRPr="008A054D" w:rsidRDefault="00EA5AD7" w:rsidP="00EA5AD7">
      <w:pPr>
        <w:spacing w:before="0" w:after="160" w:line="240" w:lineRule="auto"/>
        <w:jc w:val="center"/>
        <w:rPr>
          <w:rFonts w:eastAsia="Calibri"/>
          <w:b/>
        </w:rPr>
      </w:pPr>
    </w:p>
    <w:p w14:paraId="30087105" w14:textId="77777777" w:rsidR="00EA5AD7" w:rsidRPr="008A054D" w:rsidRDefault="00EA5AD7" w:rsidP="00EA5AD7">
      <w:pPr>
        <w:spacing w:before="0" w:after="160" w:line="240" w:lineRule="auto"/>
        <w:jc w:val="center"/>
        <w:rPr>
          <w:rFonts w:eastAsia="Calibri"/>
          <w:b/>
        </w:rPr>
      </w:pPr>
    </w:p>
    <w:p w14:paraId="4EE49FC3" w14:textId="77777777" w:rsidR="00EA5AD7" w:rsidRPr="008A054D" w:rsidRDefault="00EA5AD7" w:rsidP="00EA5AD7">
      <w:pPr>
        <w:spacing w:before="0" w:after="160" w:line="240" w:lineRule="auto"/>
        <w:jc w:val="center"/>
        <w:rPr>
          <w:rFonts w:eastAsia="Calibri"/>
          <w:b/>
        </w:rPr>
      </w:pPr>
    </w:p>
    <w:p w14:paraId="33D1D89A" w14:textId="77777777" w:rsidR="00EA5AD7" w:rsidRPr="008A054D" w:rsidRDefault="00EA5AD7" w:rsidP="00EA5AD7">
      <w:pPr>
        <w:spacing w:before="0" w:after="160" w:line="240" w:lineRule="auto"/>
        <w:jc w:val="center"/>
        <w:rPr>
          <w:rFonts w:eastAsia="Calibri"/>
          <w:b/>
        </w:rPr>
      </w:pPr>
    </w:p>
    <w:p w14:paraId="146F60D8" w14:textId="77777777" w:rsidR="00EA5AD7" w:rsidRPr="008A054D" w:rsidRDefault="00EA5AD7" w:rsidP="00EA5AD7">
      <w:pPr>
        <w:spacing w:before="0" w:after="160" w:line="240" w:lineRule="auto"/>
        <w:jc w:val="center"/>
        <w:rPr>
          <w:rFonts w:eastAsia="Calibri"/>
          <w:b/>
        </w:rPr>
      </w:pPr>
    </w:p>
    <w:p w14:paraId="0FE2EA3B" w14:textId="77777777" w:rsidR="00EA5AD7" w:rsidRPr="008A054D" w:rsidRDefault="00EA5AD7" w:rsidP="00EA5AD7">
      <w:pPr>
        <w:spacing w:before="0" w:after="160" w:line="240" w:lineRule="auto"/>
        <w:jc w:val="center"/>
        <w:rPr>
          <w:rFonts w:eastAsia="Calibri"/>
          <w:b/>
        </w:rPr>
      </w:pPr>
    </w:p>
    <w:p w14:paraId="0F408FE9" w14:textId="77777777" w:rsidR="00EA5AD7" w:rsidRPr="008A054D" w:rsidRDefault="00EA5AD7" w:rsidP="00EA5AD7">
      <w:pPr>
        <w:spacing w:before="0" w:after="160" w:line="240" w:lineRule="auto"/>
        <w:jc w:val="center"/>
        <w:rPr>
          <w:rFonts w:eastAsia="Calibri"/>
          <w:sz w:val="28"/>
          <w:szCs w:val="28"/>
        </w:rPr>
      </w:pPr>
    </w:p>
    <w:p w14:paraId="3ADD9325" w14:textId="77777777" w:rsidR="00EA5AD7" w:rsidRPr="008A054D" w:rsidRDefault="00EA5AD7" w:rsidP="00EA5AD7">
      <w:pPr>
        <w:spacing w:before="0" w:after="160" w:line="240" w:lineRule="auto"/>
        <w:jc w:val="center"/>
        <w:rPr>
          <w:rFonts w:eastAsia="Calibri"/>
          <w:sz w:val="28"/>
          <w:szCs w:val="28"/>
        </w:rPr>
      </w:pPr>
    </w:p>
    <w:p w14:paraId="6162C071" w14:textId="77777777" w:rsidR="00EA5AD7" w:rsidRPr="008A054D" w:rsidRDefault="00EA5AD7" w:rsidP="004249A2">
      <w:pPr>
        <w:spacing w:before="0" w:after="160" w:line="240" w:lineRule="auto"/>
        <w:rPr>
          <w:rFonts w:eastAsia="Calibri"/>
          <w:sz w:val="28"/>
          <w:szCs w:val="28"/>
        </w:rPr>
      </w:pPr>
    </w:p>
    <w:p w14:paraId="247D8C43" w14:textId="77777777" w:rsidR="00155B86" w:rsidRPr="008A054D" w:rsidRDefault="00155B86" w:rsidP="003152D2"/>
    <w:p w14:paraId="7F7ABEAD" w14:textId="77777777" w:rsidR="00155B86" w:rsidRPr="008A054D" w:rsidRDefault="00155B86" w:rsidP="003152D2">
      <w:pPr>
        <w:pStyle w:val="Podnadpis"/>
      </w:pPr>
    </w:p>
    <w:p w14:paraId="22F1F8F9" w14:textId="77777777" w:rsidR="00155B86" w:rsidRPr="008A054D" w:rsidRDefault="00155B86" w:rsidP="003152D2"/>
    <w:p w14:paraId="37E92154" w14:textId="77777777" w:rsidR="00255B3F" w:rsidRPr="008A054D" w:rsidRDefault="00255B3F" w:rsidP="003152D2">
      <w:bookmarkStart w:id="0" w:name="_Toc352675895"/>
      <w:bookmarkStart w:id="1" w:name="_Toc385492638"/>
      <w:bookmarkStart w:id="2" w:name="_Toc401148475"/>
      <w:bookmarkStart w:id="3" w:name="_Toc401842233"/>
    </w:p>
    <w:bookmarkEnd w:id="3" w:displacedByCustomXml="next"/>
    <w:bookmarkEnd w:id="2" w:displacedByCustomXml="next"/>
    <w:bookmarkEnd w:id="1" w:displacedByCustomXml="next"/>
    <w:bookmarkEnd w:id="0" w:displacedByCustomXml="next"/>
    <w:sdt>
      <w:sdtPr>
        <w:rPr>
          <w:rFonts w:ascii="Arial" w:eastAsia="Arial Unicode MS" w:hAnsi="Arial" w:cs="Arial"/>
          <w:b w:val="0"/>
          <w:bCs w:val="0"/>
          <w:color w:val="auto"/>
          <w:sz w:val="20"/>
          <w:szCs w:val="20"/>
        </w:rPr>
        <w:id w:val="-437683514"/>
        <w:docPartObj>
          <w:docPartGallery w:val="Table of Contents"/>
          <w:docPartUnique/>
        </w:docPartObj>
      </w:sdtPr>
      <w:sdtEndPr/>
      <w:sdtContent>
        <w:p w14:paraId="5B99B6A7" w14:textId="77777777" w:rsidR="00053B1D" w:rsidRPr="00F427D2" w:rsidRDefault="00053B1D" w:rsidP="00053B1D">
          <w:pPr>
            <w:pStyle w:val="Nadpisobsahu"/>
            <w:spacing w:before="0" w:line="240" w:lineRule="auto"/>
            <w:rPr>
              <w:rFonts w:ascii="Arial" w:hAnsi="Arial" w:cs="Arial"/>
            </w:rPr>
          </w:pPr>
          <w:r w:rsidRPr="00F427D2">
            <w:rPr>
              <w:rFonts w:ascii="Arial" w:hAnsi="Arial" w:cs="Arial"/>
            </w:rPr>
            <w:t>Obsah</w:t>
          </w:r>
        </w:p>
        <w:p w14:paraId="3CF175F4" w14:textId="4A134944" w:rsidR="00AE7366" w:rsidRDefault="00053B1D">
          <w:pPr>
            <w:pStyle w:val="Obsah1"/>
            <w:rPr>
              <w:rFonts w:asciiTheme="minorHAnsi" w:eastAsiaTheme="minorEastAsia" w:hAnsiTheme="minorHAnsi" w:cstheme="minorBidi"/>
              <w:noProof/>
              <w:sz w:val="22"/>
              <w:szCs w:val="22"/>
              <w:lang w:eastAsia="cs-CZ"/>
            </w:rPr>
          </w:pPr>
          <w:r w:rsidRPr="00F427D2">
            <w:rPr>
              <w:b/>
              <w:bCs/>
            </w:rPr>
            <w:fldChar w:fldCharType="begin"/>
          </w:r>
          <w:r w:rsidRPr="00F427D2">
            <w:rPr>
              <w:b/>
              <w:bCs/>
            </w:rPr>
            <w:instrText xml:space="preserve"> TOC \o "1-3" \h \z \u </w:instrText>
          </w:r>
          <w:r w:rsidRPr="00F427D2">
            <w:rPr>
              <w:b/>
            </w:rPr>
            <w:fldChar w:fldCharType="separate"/>
          </w:r>
          <w:hyperlink w:anchor="_Toc10641863" w:history="1">
            <w:r w:rsidR="00AE7366" w:rsidRPr="00C446D8">
              <w:rPr>
                <w:rStyle w:val="Hypertextovodkaz"/>
                <w:noProof/>
              </w:rPr>
              <w:t>Úvod</w:t>
            </w:r>
            <w:r w:rsidR="00AE7366">
              <w:rPr>
                <w:noProof/>
                <w:webHidden/>
              </w:rPr>
              <w:tab/>
            </w:r>
            <w:r w:rsidR="00AE7366">
              <w:rPr>
                <w:noProof/>
                <w:webHidden/>
              </w:rPr>
              <w:fldChar w:fldCharType="begin"/>
            </w:r>
            <w:r w:rsidR="00AE7366">
              <w:rPr>
                <w:noProof/>
                <w:webHidden/>
              </w:rPr>
              <w:instrText xml:space="preserve"> PAGEREF _Toc10641863 \h </w:instrText>
            </w:r>
            <w:r w:rsidR="00AE7366">
              <w:rPr>
                <w:noProof/>
                <w:webHidden/>
              </w:rPr>
            </w:r>
            <w:r w:rsidR="00AE7366">
              <w:rPr>
                <w:noProof/>
                <w:webHidden/>
              </w:rPr>
              <w:fldChar w:fldCharType="separate"/>
            </w:r>
            <w:r w:rsidR="00AE7366">
              <w:rPr>
                <w:noProof/>
                <w:webHidden/>
              </w:rPr>
              <w:t>6</w:t>
            </w:r>
            <w:r w:rsidR="00AE7366">
              <w:rPr>
                <w:noProof/>
                <w:webHidden/>
              </w:rPr>
              <w:fldChar w:fldCharType="end"/>
            </w:r>
          </w:hyperlink>
        </w:p>
        <w:p w14:paraId="1646D587" w14:textId="119AF24A" w:rsidR="00AE7366" w:rsidRDefault="00AE7366">
          <w:pPr>
            <w:pStyle w:val="Obsah2"/>
            <w:rPr>
              <w:rFonts w:asciiTheme="minorHAnsi" w:eastAsiaTheme="minorEastAsia" w:hAnsiTheme="minorHAnsi" w:cstheme="minorBidi"/>
              <w:noProof/>
              <w:sz w:val="22"/>
              <w:szCs w:val="22"/>
              <w:lang w:eastAsia="cs-CZ"/>
            </w:rPr>
          </w:pPr>
          <w:hyperlink w:anchor="_Toc10641864" w:history="1">
            <w:r w:rsidRPr="00C446D8">
              <w:rPr>
                <w:rStyle w:val="Hypertextovodkaz"/>
                <w:noProof/>
              </w:rPr>
              <w:t>Shrnutí změn oproti verzi NKR projednané v lednu 2019</w:t>
            </w:r>
            <w:r>
              <w:rPr>
                <w:noProof/>
                <w:webHidden/>
              </w:rPr>
              <w:tab/>
            </w:r>
            <w:r>
              <w:rPr>
                <w:noProof/>
                <w:webHidden/>
              </w:rPr>
              <w:fldChar w:fldCharType="begin"/>
            </w:r>
            <w:r>
              <w:rPr>
                <w:noProof/>
                <w:webHidden/>
              </w:rPr>
              <w:instrText xml:space="preserve"> PAGEREF _Toc10641864 \h </w:instrText>
            </w:r>
            <w:r>
              <w:rPr>
                <w:noProof/>
                <w:webHidden/>
              </w:rPr>
            </w:r>
            <w:r>
              <w:rPr>
                <w:noProof/>
                <w:webHidden/>
              </w:rPr>
              <w:fldChar w:fldCharType="separate"/>
            </w:r>
            <w:r>
              <w:rPr>
                <w:noProof/>
                <w:webHidden/>
              </w:rPr>
              <w:t>7</w:t>
            </w:r>
            <w:r>
              <w:rPr>
                <w:noProof/>
                <w:webHidden/>
              </w:rPr>
              <w:fldChar w:fldCharType="end"/>
            </w:r>
          </w:hyperlink>
        </w:p>
        <w:p w14:paraId="367A6540" w14:textId="690AEEE1" w:rsidR="00AE7366" w:rsidRDefault="00AE7366">
          <w:pPr>
            <w:pStyle w:val="Obsah1"/>
            <w:rPr>
              <w:rFonts w:asciiTheme="minorHAnsi" w:eastAsiaTheme="minorEastAsia" w:hAnsiTheme="minorHAnsi" w:cstheme="minorBidi"/>
              <w:noProof/>
              <w:sz w:val="22"/>
              <w:szCs w:val="22"/>
              <w:lang w:eastAsia="cs-CZ"/>
            </w:rPr>
          </w:pPr>
          <w:hyperlink w:anchor="_Toc10641865" w:history="1">
            <w:r w:rsidRPr="00C446D8">
              <w:rPr>
                <w:rStyle w:val="Hypertextovodkaz"/>
                <w:rFonts w:cs="Times New Roman"/>
                <w:noProof/>
              </w:rPr>
              <w:t>1.</w:t>
            </w:r>
            <w:r>
              <w:rPr>
                <w:rFonts w:asciiTheme="minorHAnsi" w:eastAsiaTheme="minorEastAsia" w:hAnsiTheme="minorHAnsi" w:cstheme="minorBidi"/>
                <w:noProof/>
                <w:sz w:val="22"/>
                <w:szCs w:val="22"/>
                <w:lang w:eastAsia="cs-CZ"/>
              </w:rPr>
              <w:tab/>
            </w:r>
            <w:r w:rsidRPr="00C446D8">
              <w:rPr>
                <w:rStyle w:val="Hypertextovodkaz"/>
                <w:noProof/>
              </w:rPr>
              <w:t>ANALYTICKÁ ČÁST</w:t>
            </w:r>
            <w:r>
              <w:rPr>
                <w:noProof/>
                <w:webHidden/>
              </w:rPr>
              <w:tab/>
            </w:r>
            <w:r>
              <w:rPr>
                <w:noProof/>
                <w:webHidden/>
              </w:rPr>
              <w:fldChar w:fldCharType="begin"/>
            </w:r>
            <w:r>
              <w:rPr>
                <w:noProof/>
                <w:webHidden/>
              </w:rPr>
              <w:instrText xml:space="preserve"> PAGEREF _Toc10641865 \h </w:instrText>
            </w:r>
            <w:r>
              <w:rPr>
                <w:noProof/>
                <w:webHidden/>
              </w:rPr>
            </w:r>
            <w:r>
              <w:rPr>
                <w:noProof/>
                <w:webHidden/>
              </w:rPr>
              <w:fldChar w:fldCharType="separate"/>
            </w:r>
            <w:r>
              <w:rPr>
                <w:noProof/>
                <w:webHidden/>
              </w:rPr>
              <w:t>9</w:t>
            </w:r>
            <w:r>
              <w:rPr>
                <w:noProof/>
                <w:webHidden/>
              </w:rPr>
              <w:fldChar w:fldCharType="end"/>
            </w:r>
          </w:hyperlink>
        </w:p>
        <w:p w14:paraId="108B0D7D" w14:textId="0566EAF0" w:rsidR="00AE7366" w:rsidRDefault="00AE7366">
          <w:pPr>
            <w:pStyle w:val="Obsah2"/>
            <w:rPr>
              <w:rFonts w:asciiTheme="minorHAnsi" w:eastAsiaTheme="minorEastAsia" w:hAnsiTheme="minorHAnsi" w:cstheme="minorBidi"/>
              <w:noProof/>
              <w:sz w:val="22"/>
              <w:szCs w:val="22"/>
              <w:lang w:eastAsia="cs-CZ"/>
            </w:rPr>
          </w:pPr>
          <w:hyperlink w:anchor="_Toc10641866" w:history="1">
            <w:r w:rsidRPr="00C446D8">
              <w:rPr>
                <w:rStyle w:val="Hypertextovodkaz"/>
                <w:noProof/>
              </w:rPr>
              <w:t>1.1.</w:t>
            </w:r>
            <w:r>
              <w:rPr>
                <w:rFonts w:asciiTheme="minorHAnsi" w:eastAsiaTheme="minorEastAsia" w:hAnsiTheme="minorHAnsi" w:cstheme="minorBidi"/>
                <w:noProof/>
                <w:sz w:val="22"/>
                <w:szCs w:val="22"/>
                <w:lang w:eastAsia="cs-CZ"/>
              </w:rPr>
              <w:tab/>
            </w:r>
            <w:r w:rsidRPr="00C446D8">
              <w:rPr>
                <w:rStyle w:val="Hypertextovodkaz"/>
                <w:noProof/>
              </w:rPr>
              <w:t>Makroekonomická analýza – shrnutí</w:t>
            </w:r>
            <w:r>
              <w:rPr>
                <w:noProof/>
                <w:webHidden/>
              </w:rPr>
              <w:tab/>
            </w:r>
            <w:r>
              <w:rPr>
                <w:noProof/>
                <w:webHidden/>
              </w:rPr>
              <w:fldChar w:fldCharType="begin"/>
            </w:r>
            <w:r>
              <w:rPr>
                <w:noProof/>
                <w:webHidden/>
              </w:rPr>
              <w:instrText xml:space="preserve"> PAGEREF _Toc10641866 \h </w:instrText>
            </w:r>
            <w:r>
              <w:rPr>
                <w:noProof/>
                <w:webHidden/>
              </w:rPr>
            </w:r>
            <w:r>
              <w:rPr>
                <w:noProof/>
                <w:webHidden/>
              </w:rPr>
              <w:fldChar w:fldCharType="separate"/>
            </w:r>
            <w:r>
              <w:rPr>
                <w:noProof/>
                <w:webHidden/>
              </w:rPr>
              <w:t>9</w:t>
            </w:r>
            <w:r>
              <w:rPr>
                <w:noProof/>
                <w:webHidden/>
              </w:rPr>
              <w:fldChar w:fldCharType="end"/>
            </w:r>
          </w:hyperlink>
        </w:p>
        <w:p w14:paraId="41912198" w14:textId="2A0BE510"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67" w:history="1">
            <w:r w:rsidRPr="00C446D8">
              <w:rPr>
                <w:rStyle w:val="Hypertextovodkaz"/>
                <w:noProof/>
              </w:rPr>
              <w:t>1.1.1.</w:t>
            </w:r>
            <w:r>
              <w:rPr>
                <w:rFonts w:asciiTheme="minorHAnsi" w:eastAsiaTheme="minorEastAsia" w:hAnsiTheme="minorHAnsi" w:cstheme="minorBidi"/>
                <w:noProof/>
                <w:sz w:val="22"/>
                <w:szCs w:val="22"/>
                <w:lang w:eastAsia="cs-CZ"/>
              </w:rPr>
              <w:tab/>
            </w:r>
            <w:r w:rsidRPr="00C446D8">
              <w:rPr>
                <w:rStyle w:val="Hypertextovodkaz"/>
                <w:noProof/>
              </w:rPr>
              <w:t>Situace ČR v EU</w:t>
            </w:r>
            <w:r>
              <w:rPr>
                <w:noProof/>
                <w:webHidden/>
              </w:rPr>
              <w:tab/>
            </w:r>
            <w:r>
              <w:rPr>
                <w:noProof/>
                <w:webHidden/>
              </w:rPr>
              <w:fldChar w:fldCharType="begin"/>
            </w:r>
            <w:r>
              <w:rPr>
                <w:noProof/>
                <w:webHidden/>
              </w:rPr>
              <w:instrText xml:space="preserve"> PAGEREF _Toc10641867 \h </w:instrText>
            </w:r>
            <w:r>
              <w:rPr>
                <w:noProof/>
                <w:webHidden/>
              </w:rPr>
            </w:r>
            <w:r>
              <w:rPr>
                <w:noProof/>
                <w:webHidden/>
              </w:rPr>
              <w:fldChar w:fldCharType="separate"/>
            </w:r>
            <w:r>
              <w:rPr>
                <w:noProof/>
                <w:webHidden/>
              </w:rPr>
              <w:t>9</w:t>
            </w:r>
            <w:r>
              <w:rPr>
                <w:noProof/>
                <w:webHidden/>
              </w:rPr>
              <w:fldChar w:fldCharType="end"/>
            </w:r>
          </w:hyperlink>
        </w:p>
        <w:p w14:paraId="77C28BFF" w14:textId="63995AE1"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68" w:history="1">
            <w:r w:rsidRPr="00C446D8">
              <w:rPr>
                <w:rStyle w:val="Hypertextovodkaz"/>
                <w:noProof/>
              </w:rPr>
              <w:t>1.1.2.</w:t>
            </w:r>
            <w:r>
              <w:rPr>
                <w:rFonts w:asciiTheme="minorHAnsi" w:eastAsiaTheme="minorEastAsia" w:hAnsiTheme="minorHAnsi" w:cstheme="minorBidi"/>
                <w:noProof/>
                <w:sz w:val="22"/>
                <w:szCs w:val="22"/>
                <w:lang w:eastAsia="cs-CZ"/>
              </w:rPr>
              <w:tab/>
            </w:r>
            <w:r w:rsidRPr="00C446D8">
              <w:rPr>
                <w:rStyle w:val="Hypertextovodkaz"/>
                <w:noProof/>
              </w:rPr>
              <w:t>Domácí kapitál a zahraniční investice</w:t>
            </w:r>
            <w:r>
              <w:rPr>
                <w:noProof/>
                <w:webHidden/>
              </w:rPr>
              <w:tab/>
            </w:r>
            <w:r>
              <w:rPr>
                <w:noProof/>
                <w:webHidden/>
              </w:rPr>
              <w:fldChar w:fldCharType="begin"/>
            </w:r>
            <w:r>
              <w:rPr>
                <w:noProof/>
                <w:webHidden/>
              </w:rPr>
              <w:instrText xml:space="preserve"> PAGEREF _Toc10641868 \h </w:instrText>
            </w:r>
            <w:r>
              <w:rPr>
                <w:noProof/>
                <w:webHidden/>
              </w:rPr>
            </w:r>
            <w:r>
              <w:rPr>
                <w:noProof/>
                <w:webHidden/>
              </w:rPr>
              <w:fldChar w:fldCharType="separate"/>
            </w:r>
            <w:r>
              <w:rPr>
                <w:noProof/>
                <w:webHidden/>
              </w:rPr>
              <w:t>9</w:t>
            </w:r>
            <w:r>
              <w:rPr>
                <w:noProof/>
                <w:webHidden/>
              </w:rPr>
              <w:fldChar w:fldCharType="end"/>
            </w:r>
          </w:hyperlink>
        </w:p>
        <w:p w14:paraId="7D81B649" w14:textId="2468D6F0"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69" w:history="1">
            <w:r w:rsidRPr="00C446D8">
              <w:rPr>
                <w:rStyle w:val="Hypertextovodkaz"/>
                <w:noProof/>
              </w:rPr>
              <w:t>1.1.3.</w:t>
            </w:r>
            <w:r>
              <w:rPr>
                <w:rFonts w:asciiTheme="minorHAnsi" w:eastAsiaTheme="minorEastAsia" w:hAnsiTheme="minorHAnsi" w:cstheme="minorBidi"/>
                <w:noProof/>
                <w:sz w:val="22"/>
                <w:szCs w:val="22"/>
                <w:lang w:eastAsia="cs-CZ"/>
              </w:rPr>
              <w:tab/>
            </w:r>
            <w:r w:rsidRPr="00C446D8">
              <w:rPr>
                <w:rStyle w:val="Hypertextovodkaz"/>
                <w:noProof/>
              </w:rPr>
              <w:t>Omezení ekonomického růstu</w:t>
            </w:r>
            <w:r>
              <w:rPr>
                <w:noProof/>
                <w:webHidden/>
              </w:rPr>
              <w:tab/>
            </w:r>
            <w:r>
              <w:rPr>
                <w:noProof/>
                <w:webHidden/>
              </w:rPr>
              <w:fldChar w:fldCharType="begin"/>
            </w:r>
            <w:r>
              <w:rPr>
                <w:noProof/>
                <w:webHidden/>
              </w:rPr>
              <w:instrText xml:space="preserve"> PAGEREF _Toc10641869 \h </w:instrText>
            </w:r>
            <w:r>
              <w:rPr>
                <w:noProof/>
                <w:webHidden/>
              </w:rPr>
            </w:r>
            <w:r>
              <w:rPr>
                <w:noProof/>
                <w:webHidden/>
              </w:rPr>
              <w:fldChar w:fldCharType="separate"/>
            </w:r>
            <w:r>
              <w:rPr>
                <w:noProof/>
                <w:webHidden/>
              </w:rPr>
              <w:t>10</w:t>
            </w:r>
            <w:r>
              <w:rPr>
                <w:noProof/>
                <w:webHidden/>
              </w:rPr>
              <w:fldChar w:fldCharType="end"/>
            </w:r>
          </w:hyperlink>
        </w:p>
        <w:p w14:paraId="743B0A13" w14:textId="4AD3CC92"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70" w:history="1">
            <w:r w:rsidRPr="00C446D8">
              <w:rPr>
                <w:rStyle w:val="Hypertextovodkaz"/>
                <w:noProof/>
              </w:rPr>
              <w:t>1.1.4.</w:t>
            </w:r>
            <w:r>
              <w:rPr>
                <w:rFonts w:asciiTheme="minorHAnsi" w:eastAsiaTheme="minorEastAsia" w:hAnsiTheme="minorHAnsi" w:cstheme="minorBidi"/>
                <w:noProof/>
                <w:sz w:val="22"/>
                <w:szCs w:val="22"/>
                <w:lang w:eastAsia="cs-CZ"/>
              </w:rPr>
              <w:tab/>
            </w:r>
            <w:r w:rsidRPr="00C446D8">
              <w:rPr>
                <w:rStyle w:val="Hypertextovodkaz"/>
                <w:noProof/>
              </w:rPr>
              <w:t>Vládní výdaje a veřejná správa</w:t>
            </w:r>
            <w:r>
              <w:rPr>
                <w:noProof/>
                <w:webHidden/>
              </w:rPr>
              <w:tab/>
            </w:r>
            <w:r>
              <w:rPr>
                <w:noProof/>
                <w:webHidden/>
              </w:rPr>
              <w:fldChar w:fldCharType="begin"/>
            </w:r>
            <w:r>
              <w:rPr>
                <w:noProof/>
                <w:webHidden/>
              </w:rPr>
              <w:instrText xml:space="preserve"> PAGEREF _Toc10641870 \h </w:instrText>
            </w:r>
            <w:r>
              <w:rPr>
                <w:noProof/>
                <w:webHidden/>
              </w:rPr>
            </w:r>
            <w:r>
              <w:rPr>
                <w:noProof/>
                <w:webHidden/>
              </w:rPr>
              <w:fldChar w:fldCharType="separate"/>
            </w:r>
            <w:r>
              <w:rPr>
                <w:noProof/>
                <w:webHidden/>
              </w:rPr>
              <w:t>10</w:t>
            </w:r>
            <w:r>
              <w:rPr>
                <w:noProof/>
                <w:webHidden/>
              </w:rPr>
              <w:fldChar w:fldCharType="end"/>
            </w:r>
          </w:hyperlink>
        </w:p>
        <w:p w14:paraId="17FE68FA" w14:textId="5A3C22C4"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71" w:history="1">
            <w:r w:rsidRPr="00C446D8">
              <w:rPr>
                <w:rStyle w:val="Hypertextovodkaz"/>
                <w:noProof/>
              </w:rPr>
              <w:t>1.1.5.</w:t>
            </w:r>
            <w:r>
              <w:rPr>
                <w:rFonts w:asciiTheme="minorHAnsi" w:eastAsiaTheme="minorEastAsia" w:hAnsiTheme="minorHAnsi" w:cstheme="minorBidi"/>
                <w:noProof/>
                <w:sz w:val="22"/>
                <w:szCs w:val="22"/>
                <w:lang w:eastAsia="cs-CZ"/>
              </w:rPr>
              <w:tab/>
            </w:r>
            <w:r w:rsidRPr="00C446D8">
              <w:rPr>
                <w:rStyle w:val="Hypertextovodkaz"/>
                <w:noProof/>
              </w:rPr>
              <w:t>Kvalita života v ČR</w:t>
            </w:r>
            <w:r>
              <w:rPr>
                <w:noProof/>
                <w:webHidden/>
              </w:rPr>
              <w:tab/>
            </w:r>
            <w:r>
              <w:rPr>
                <w:noProof/>
                <w:webHidden/>
              </w:rPr>
              <w:fldChar w:fldCharType="begin"/>
            </w:r>
            <w:r>
              <w:rPr>
                <w:noProof/>
                <w:webHidden/>
              </w:rPr>
              <w:instrText xml:space="preserve"> PAGEREF _Toc10641871 \h </w:instrText>
            </w:r>
            <w:r>
              <w:rPr>
                <w:noProof/>
                <w:webHidden/>
              </w:rPr>
            </w:r>
            <w:r>
              <w:rPr>
                <w:noProof/>
                <w:webHidden/>
              </w:rPr>
              <w:fldChar w:fldCharType="separate"/>
            </w:r>
            <w:r>
              <w:rPr>
                <w:noProof/>
                <w:webHidden/>
              </w:rPr>
              <w:t>10</w:t>
            </w:r>
            <w:r>
              <w:rPr>
                <w:noProof/>
                <w:webHidden/>
              </w:rPr>
              <w:fldChar w:fldCharType="end"/>
            </w:r>
          </w:hyperlink>
        </w:p>
        <w:p w14:paraId="160DEBDB" w14:textId="06DCF4CC"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72" w:history="1">
            <w:r w:rsidRPr="00C446D8">
              <w:rPr>
                <w:rStyle w:val="Hypertextovodkaz"/>
                <w:noProof/>
              </w:rPr>
              <w:t>1.1.6.</w:t>
            </w:r>
            <w:r>
              <w:rPr>
                <w:rFonts w:asciiTheme="minorHAnsi" w:eastAsiaTheme="minorEastAsia" w:hAnsiTheme="minorHAnsi" w:cstheme="minorBidi"/>
                <w:noProof/>
                <w:sz w:val="22"/>
                <w:szCs w:val="22"/>
                <w:lang w:eastAsia="cs-CZ"/>
              </w:rPr>
              <w:tab/>
            </w:r>
            <w:r w:rsidRPr="00C446D8">
              <w:rPr>
                <w:rStyle w:val="Hypertextovodkaz"/>
                <w:noProof/>
              </w:rPr>
              <w:t>Celkové shrnutí a výhled</w:t>
            </w:r>
            <w:r>
              <w:rPr>
                <w:noProof/>
                <w:webHidden/>
              </w:rPr>
              <w:tab/>
            </w:r>
            <w:r>
              <w:rPr>
                <w:noProof/>
                <w:webHidden/>
              </w:rPr>
              <w:fldChar w:fldCharType="begin"/>
            </w:r>
            <w:r>
              <w:rPr>
                <w:noProof/>
                <w:webHidden/>
              </w:rPr>
              <w:instrText xml:space="preserve"> PAGEREF _Toc10641872 \h </w:instrText>
            </w:r>
            <w:r>
              <w:rPr>
                <w:noProof/>
                <w:webHidden/>
              </w:rPr>
            </w:r>
            <w:r>
              <w:rPr>
                <w:noProof/>
                <w:webHidden/>
              </w:rPr>
              <w:fldChar w:fldCharType="separate"/>
            </w:r>
            <w:r>
              <w:rPr>
                <w:noProof/>
                <w:webHidden/>
              </w:rPr>
              <w:t>10</w:t>
            </w:r>
            <w:r>
              <w:rPr>
                <w:noProof/>
                <w:webHidden/>
              </w:rPr>
              <w:fldChar w:fldCharType="end"/>
            </w:r>
          </w:hyperlink>
        </w:p>
        <w:p w14:paraId="2F1DEA68" w14:textId="524C132E" w:rsidR="00AE7366" w:rsidRDefault="00AE7366">
          <w:pPr>
            <w:pStyle w:val="Obsah2"/>
            <w:rPr>
              <w:rFonts w:asciiTheme="minorHAnsi" w:eastAsiaTheme="minorEastAsia" w:hAnsiTheme="minorHAnsi" w:cstheme="minorBidi"/>
              <w:noProof/>
              <w:sz w:val="22"/>
              <w:szCs w:val="22"/>
              <w:lang w:eastAsia="cs-CZ"/>
            </w:rPr>
          </w:pPr>
          <w:hyperlink w:anchor="_Toc10641873" w:history="1">
            <w:r w:rsidRPr="00C446D8">
              <w:rPr>
                <w:rStyle w:val="Hypertextovodkaz"/>
                <w:noProof/>
              </w:rPr>
              <w:t>1.2.</w:t>
            </w:r>
            <w:r>
              <w:rPr>
                <w:rFonts w:asciiTheme="minorHAnsi" w:eastAsiaTheme="minorEastAsia" w:hAnsiTheme="minorHAnsi" w:cstheme="minorBidi"/>
                <w:noProof/>
                <w:sz w:val="22"/>
                <w:szCs w:val="22"/>
                <w:lang w:eastAsia="cs-CZ"/>
              </w:rPr>
              <w:tab/>
            </w:r>
            <w:r w:rsidRPr="00C446D8">
              <w:rPr>
                <w:rStyle w:val="Hypertextovodkaz"/>
                <w:noProof/>
              </w:rPr>
              <w:t>Sektorové oblasti – shrnutí</w:t>
            </w:r>
            <w:r>
              <w:rPr>
                <w:noProof/>
                <w:webHidden/>
              </w:rPr>
              <w:tab/>
            </w:r>
            <w:r>
              <w:rPr>
                <w:noProof/>
                <w:webHidden/>
              </w:rPr>
              <w:fldChar w:fldCharType="begin"/>
            </w:r>
            <w:r>
              <w:rPr>
                <w:noProof/>
                <w:webHidden/>
              </w:rPr>
              <w:instrText xml:space="preserve"> PAGEREF _Toc10641873 \h </w:instrText>
            </w:r>
            <w:r>
              <w:rPr>
                <w:noProof/>
                <w:webHidden/>
              </w:rPr>
            </w:r>
            <w:r>
              <w:rPr>
                <w:noProof/>
                <w:webHidden/>
              </w:rPr>
              <w:fldChar w:fldCharType="separate"/>
            </w:r>
            <w:r>
              <w:rPr>
                <w:noProof/>
                <w:webHidden/>
              </w:rPr>
              <w:t>11</w:t>
            </w:r>
            <w:r>
              <w:rPr>
                <w:noProof/>
                <w:webHidden/>
              </w:rPr>
              <w:fldChar w:fldCharType="end"/>
            </w:r>
          </w:hyperlink>
        </w:p>
        <w:p w14:paraId="29B653F3" w14:textId="73425770"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74" w:history="1">
            <w:r w:rsidRPr="00C446D8">
              <w:rPr>
                <w:rStyle w:val="Hypertextovodkaz"/>
                <w:noProof/>
              </w:rPr>
              <w:t>1.2.1.</w:t>
            </w:r>
            <w:r>
              <w:rPr>
                <w:rFonts w:asciiTheme="minorHAnsi" w:eastAsiaTheme="minorEastAsia" w:hAnsiTheme="minorHAnsi" w:cstheme="minorBidi"/>
                <w:noProof/>
                <w:sz w:val="22"/>
                <w:szCs w:val="22"/>
                <w:lang w:eastAsia="cs-CZ"/>
              </w:rPr>
              <w:tab/>
            </w:r>
            <w:r w:rsidRPr="00C446D8">
              <w:rPr>
                <w:rStyle w:val="Hypertextovodkaz"/>
                <w:noProof/>
              </w:rPr>
              <w:t>Trh práce a zaměstnanost</w:t>
            </w:r>
            <w:r>
              <w:rPr>
                <w:noProof/>
                <w:webHidden/>
              </w:rPr>
              <w:tab/>
            </w:r>
            <w:r>
              <w:rPr>
                <w:noProof/>
                <w:webHidden/>
              </w:rPr>
              <w:fldChar w:fldCharType="begin"/>
            </w:r>
            <w:r>
              <w:rPr>
                <w:noProof/>
                <w:webHidden/>
              </w:rPr>
              <w:instrText xml:space="preserve"> PAGEREF _Toc10641874 \h </w:instrText>
            </w:r>
            <w:r>
              <w:rPr>
                <w:noProof/>
                <w:webHidden/>
              </w:rPr>
            </w:r>
            <w:r>
              <w:rPr>
                <w:noProof/>
                <w:webHidden/>
              </w:rPr>
              <w:fldChar w:fldCharType="separate"/>
            </w:r>
            <w:r>
              <w:rPr>
                <w:noProof/>
                <w:webHidden/>
              </w:rPr>
              <w:t>11</w:t>
            </w:r>
            <w:r>
              <w:rPr>
                <w:noProof/>
                <w:webHidden/>
              </w:rPr>
              <w:fldChar w:fldCharType="end"/>
            </w:r>
          </w:hyperlink>
        </w:p>
        <w:p w14:paraId="52BF65A5" w14:textId="2FC38AE3"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75" w:history="1">
            <w:r w:rsidRPr="00C446D8">
              <w:rPr>
                <w:rStyle w:val="Hypertextovodkaz"/>
                <w:noProof/>
              </w:rPr>
              <w:t>1.2.2.</w:t>
            </w:r>
            <w:r>
              <w:rPr>
                <w:rFonts w:asciiTheme="minorHAnsi" w:eastAsiaTheme="minorEastAsia" w:hAnsiTheme="minorHAnsi" w:cstheme="minorBidi"/>
                <w:noProof/>
                <w:sz w:val="22"/>
                <w:szCs w:val="22"/>
                <w:lang w:eastAsia="cs-CZ"/>
              </w:rPr>
              <w:tab/>
            </w:r>
            <w:r w:rsidRPr="00C446D8">
              <w:rPr>
                <w:rStyle w:val="Hypertextovodkaz"/>
                <w:noProof/>
              </w:rPr>
              <w:t>Vzdělávání</w:t>
            </w:r>
            <w:r>
              <w:rPr>
                <w:noProof/>
                <w:webHidden/>
              </w:rPr>
              <w:tab/>
            </w:r>
            <w:r>
              <w:rPr>
                <w:noProof/>
                <w:webHidden/>
              </w:rPr>
              <w:fldChar w:fldCharType="begin"/>
            </w:r>
            <w:r>
              <w:rPr>
                <w:noProof/>
                <w:webHidden/>
              </w:rPr>
              <w:instrText xml:space="preserve"> PAGEREF _Toc10641875 \h </w:instrText>
            </w:r>
            <w:r>
              <w:rPr>
                <w:noProof/>
                <w:webHidden/>
              </w:rPr>
            </w:r>
            <w:r>
              <w:rPr>
                <w:noProof/>
                <w:webHidden/>
              </w:rPr>
              <w:fldChar w:fldCharType="separate"/>
            </w:r>
            <w:r>
              <w:rPr>
                <w:noProof/>
                <w:webHidden/>
              </w:rPr>
              <w:t>11</w:t>
            </w:r>
            <w:r>
              <w:rPr>
                <w:noProof/>
                <w:webHidden/>
              </w:rPr>
              <w:fldChar w:fldCharType="end"/>
            </w:r>
          </w:hyperlink>
        </w:p>
        <w:p w14:paraId="13AB5904" w14:textId="1EA78E15"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76" w:history="1">
            <w:r w:rsidRPr="00C446D8">
              <w:rPr>
                <w:rStyle w:val="Hypertextovodkaz"/>
                <w:noProof/>
              </w:rPr>
              <w:t>1.2.3.</w:t>
            </w:r>
            <w:r>
              <w:rPr>
                <w:rFonts w:asciiTheme="minorHAnsi" w:eastAsiaTheme="minorEastAsia" w:hAnsiTheme="minorHAnsi" w:cstheme="minorBidi"/>
                <w:noProof/>
                <w:sz w:val="22"/>
                <w:szCs w:val="22"/>
                <w:lang w:eastAsia="cs-CZ"/>
              </w:rPr>
              <w:tab/>
            </w:r>
            <w:r w:rsidRPr="00C446D8">
              <w:rPr>
                <w:rStyle w:val="Hypertextovodkaz"/>
                <w:noProof/>
              </w:rPr>
              <w:t>Sociální začleňování, boj s chudobou a péče o zdraví</w:t>
            </w:r>
            <w:r>
              <w:rPr>
                <w:noProof/>
                <w:webHidden/>
              </w:rPr>
              <w:tab/>
            </w:r>
            <w:r>
              <w:rPr>
                <w:noProof/>
                <w:webHidden/>
              </w:rPr>
              <w:fldChar w:fldCharType="begin"/>
            </w:r>
            <w:r>
              <w:rPr>
                <w:noProof/>
                <w:webHidden/>
              </w:rPr>
              <w:instrText xml:space="preserve"> PAGEREF _Toc10641876 \h </w:instrText>
            </w:r>
            <w:r>
              <w:rPr>
                <w:noProof/>
                <w:webHidden/>
              </w:rPr>
            </w:r>
            <w:r>
              <w:rPr>
                <w:noProof/>
                <w:webHidden/>
              </w:rPr>
              <w:fldChar w:fldCharType="separate"/>
            </w:r>
            <w:r>
              <w:rPr>
                <w:noProof/>
                <w:webHidden/>
              </w:rPr>
              <w:t>12</w:t>
            </w:r>
            <w:r>
              <w:rPr>
                <w:noProof/>
                <w:webHidden/>
              </w:rPr>
              <w:fldChar w:fldCharType="end"/>
            </w:r>
          </w:hyperlink>
        </w:p>
        <w:p w14:paraId="2F829B69" w14:textId="546A8C8D"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77" w:history="1">
            <w:r w:rsidRPr="00C446D8">
              <w:rPr>
                <w:rStyle w:val="Hypertextovodkaz"/>
                <w:noProof/>
              </w:rPr>
              <w:t>1.2.4.</w:t>
            </w:r>
            <w:r>
              <w:rPr>
                <w:rFonts w:asciiTheme="minorHAnsi" w:eastAsiaTheme="minorEastAsia" w:hAnsiTheme="minorHAnsi" w:cstheme="minorBidi"/>
                <w:noProof/>
                <w:sz w:val="22"/>
                <w:szCs w:val="22"/>
                <w:lang w:eastAsia="cs-CZ"/>
              </w:rPr>
              <w:tab/>
            </w:r>
            <w:r w:rsidRPr="00C446D8">
              <w:rPr>
                <w:rStyle w:val="Hypertextovodkaz"/>
                <w:noProof/>
              </w:rPr>
              <w:t>Veřejná správa a bezpečnost</w:t>
            </w:r>
            <w:r>
              <w:rPr>
                <w:noProof/>
                <w:webHidden/>
              </w:rPr>
              <w:tab/>
            </w:r>
            <w:r>
              <w:rPr>
                <w:noProof/>
                <w:webHidden/>
              </w:rPr>
              <w:fldChar w:fldCharType="begin"/>
            </w:r>
            <w:r>
              <w:rPr>
                <w:noProof/>
                <w:webHidden/>
              </w:rPr>
              <w:instrText xml:space="preserve"> PAGEREF _Toc10641877 \h </w:instrText>
            </w:r>
            <w:r>
              <w:rPr>
                <w:noProof/>
                <w:webHidden/>
              </w:rPr>
            </w:r>
            <w:r>
              <w:rPr>
                <w:noProof/>
                <w:webHidden/>
              </w:rPr>
              <w:fldChar w:fldCharType="separate"/>
            </w:r>
            <w:r>
              <w:rPr>
                <w:noProof/>
                <w:webHidden/>
              </w:rPr>
              <w:t>13</w:t>
            </w:r>
            <w:r>
              <w:rPr>
                <w:noProof/>
                <w:webHidden/>
              </w:rPr>
              <w:fldChar w:fldCharType="end"/>
            </w:r>
          </w:hyperlink>
        </w:p>
        <w:p w14:paraId="4090E462" w14:textId="6D7AEDA0"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78" w:history="1">
            <w:r w:rsidRPr="00C446D8">
              <w:rPr>
                <w:rStyle w:val="Hypertextovodkaz"/>
                <w:noProof/>
              </w:rPr>
              <w:t>1.2.5.</w:t>
            </w:r>
            <w:r>
              <w:rPr>
                <w:rFonts w:asciiTheme="minorHAnsi" w:eastAsiaTheme="minorEastAsia" w:hAnsiTheme="minorHAnsi" w:cstheme="minorBidi"/>
                <w:noProof/>
                <w:sz w:val="22"/>
                <w:szCs w:val="22"/>
                <w:lang w:eastAsia="cs-CZ"/>
              </w:rPr>
              <w:tab/>
            </w:r>
            <w:r w:rsidRPr="00C446D8">
              <w:rPr>
                <w:rStyle w:val="Hypertextovodkaz"/>
                <w:noProof/>
              </w:rPr>
              <w:t>Výzkumný a inovační systém</w:t>
            </w:r>
            <w:r>
              <w:rPr>
                <w:noProof/>
                <w:webHidden/>
              </w:rPr>
              <w:tab/>
            </w:r>
            <w:r>
              <w:rPr>
                <w:noProof/>
                <w:webHidden/>
              </w:rPr>
              <w:fldChar w:fldCharType="begin"/>
            </w:r>
            <w:r>
              <w:rPr>
                <w:noProof/>
                <w:webHidden/>
              </w:rPr>
              <w:instrText xml:space="preserve"> PAGEREF _Toc10641878 \h </w:instrText>
            </w:r>
            <w:r>
              <w:rPr>
                <w:noProof/>
                <w:webHidden/>
              </w:rPr>
            </w:r>
            <w:r>
              <w:rPr>
                <w:noProof/>
                <w:webHidden/>
              </w:rPr>
              <w:fldChar w:fldCharType="separate"/>
            </w:r>
            <w:r>
              <w:rPr>
                <w:noProof/>
                <w:webHidden/>
              </w:rPr>
              <w:t>14</w:t>
            </w:r>
            <w:r>
              <w:rPr>
                <w:noProof/>
                <w:webHidden/>
              </w:rPr>
              <w:fldChar w:fldCharType="end"/>
            </w:r>
          </w:hyperlink>
        </w:p>
        <w:p w14:paraId="11966A42" w14:textId="01C35441"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79" w:history="1">
            <w:r w:rsidRPr="00C446D8">
              <w:rPr>
                <w:rStyle w:val="Hypertextovodkaz"/>
                <w:noProof/>
              </w:rPr>
              <w:t>1.2.6.</w:t>
            </w:r>
            <w:r>
              <w:rPr>
                <w:rFonts w:asciiTheme="minorHAnsi" w:eastAsiaTheme="minorEastAsia" w:hAnsiTheme="minorHAnsi" w:cstheme="minorBidi"/>
                <w:noProof/>
                <w:sz w:val="22"/>
                <w:szCs w:val="22"/>
                <w:lang w:eastAsia="cs-CZ"/>
              </w:rPr>
              <w:tab/>
            </w:r>
            <w:r w:rsidRPr="00C446D8">
              <w:rPr>
                <w:rStyle w:val="Hypertextovodkaz"/>
                <w:noProof/>
              </w:rPr>
              <w:t>Podpora podnikání a průmyslu</w:t>
            </w:r>
            <w:r>
              <w:rPr>
                <w:noProof/>
                <w:webHidden/>
              </w:rPr>
              <w:tab/>
            </w:r>
            <w:r>
              <w:rPr>
                <w:noProof/>
                <w:webHidden/>
              </w:rPr>
              <w:fldChar w:fldCharType="begin"/>
            </w:r>
            <w:r>
              <w:rPr>
                <w:noProof/>
                <w:webHidden/>
              </w:rPr>
              <w:instrText xml:space="preserve"> PAGEREF _Toc10641879 \h </w:instrText>
            </w:r>
            <w:r>
              <w:rPr>
                <w:noProof/>
                <w:webHidden/>
              </w:rPr>
            </w:r>
            <w:r>
              <w:rPr>
                <w:noProof/>
                <w:webHidden/>
              </w:rPr>
              <w:fldChar w:fldCharType="separate"/>
            </w:r>
            <w:r>
              <w:rPr>
                <w:noProof/>
                <w:webHidden/>
              </w:rPr>
              <w:t>16</w:t>
            </w:r>
            <w:r>
              <w:rPr>
                <w:noProof/>
                <w:webHidden/>
              </w:rPr>
              <w:fldChar w:fldCharType="end"/>
            </w:r>
          </w:hyperlink>
        </w:p>
        <w:p w14:paraId="5277139B" w14:textId="139FE974"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80" w:history="1">
            <w:r w:rsidRPr="00C446D8">
              <w:rPr>
                <w:rStyle w:val="Hypertextovodkaz"/>
                <w:noProof/>
              </w:rPr>
              <w:t>1.2.7.</w:t>
            </w:r>
            <w:r>
              <w:rPr>
                <w:rFonts w:asciiTheme="minorHAnsi" w:eastAsiaTheme="minorEastAsia" w:hAnsiTheme="minorHAnsi" w:cstheme="minorBidi"/>
                <w:noProof/>
                <w:sz w:val="22"/>
                <w:szCs w:val="22"/>
                <w:lang w:eastAsia="cs-CZ"/>
              </w:rPr>
              <w:tab/>
            </w:r>
            <w:r w:rsidRPr="00C446D8">
              <w:rPr>
                <w:rStyle w:val="Hypertextovodkaz"/>
                <w:noProof/>
              </w:rPr>
              <w:t>Doprava</w:t>
            </w:r>
            <w:r>
              <w:rPr>
                <w:noProof/>
                <w:webHidden/>
              </w:rPr>
              <w:tab/>
            </w:r>
            <w:r>
              <w:rPr>
                <w:noProof/>
                <w:webHidden/>
              </w:rPr>
              <w:fldChar w:fldCharType="begin"/>
            </w:r>
            <w:r>
              <w:rPr>
                <w:noProof/>
                <w:webHidden/>
              </w:rPr>
              <w:instrText xml:space="preserve"> PAGEREF _Toc10641880 \h </w:instrText>
            </w:r>
            <w:r>
              <w:rPr>
                <w:noProof/>
                <w:webHidden/>
              </w:rPr>
            </w:r>
            <w:r>
              <w:rPr>
                <w:noProof/>
                <w:webHidden/>
              </w:rPr>
              <w:fldChar w:fldCharType="separate"/>
            </w:r>
            <w:r>
              <w:rPr>
                <w:noProof/>
                <w:webHidden/>
              </w:rPr>
              <w:t>17</w:t>
            </w:r>
            <w:r>
              <w:rPr>
                <w:noProof/>
                <w:webHidden/>
              </w:rPr>
              <w:fldChar w:fldCharType="end"/>
            </w:r>
          </w:hyperlink>
        </w:p>
        <w:p w14:paraId="3D3812E6" w14:textId="70F91C2D"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81" w:history="1">
            <w:r w:rsidRPr="00C446D8">
              <w:rPr>
                <w:rStyle w:val="Hypertextovodkaz"/>
                <w:noProof/>
              </w:rPr>
              <w:t>1.2.8.</w:t>
            </w:r>
            <w:r>
              <w:rPr>
                <w:rFonts w:asciiTheme="minorHAnsi" w:eastAsiaTheme="minorEastAsia" w:hAnsiTheme="minorHAnsi" w:cstheme="minorBidi"/>
                <w:noProof/>
                <w:sz w:val="22"/>
                <w:szCs w:val="22"/>
                <w:lang w:eastAsia="cs-CZ"/>
              </w:rPr>
              <w:tab/>
            </w:r>
            <w:r w:rsidRPr="00C446D8">
              <w:rPr>
                <w:rStyle w:val="Hypertextovodkaz"/>
                <w:noProof/>
              </w:rPr>
              <w:t>Posun k nízkouhlíkovému hospodářství</w:t>
            </w:r>
            <w:r>
              <w:rPr>
                <w:noProof/>
                <w:webHidden/>
              </w:rPr>
              <w:tab/>
            </w:r>
            <w:r>
              <w:rPr>
                <w:noProof/>
                <w:webHidden/>
              </w:rPr>
              <w:fldChar w:fldCharType="begin"/>
            </w:r>
            <w:r>
              <w:rPr>
                <w:noProof/>
                <w:webHidden/>
              </w:rPr>
              <w:instrText xml:space="preserve"> PAGEREF _Toc10641881 \h </w:instrText>
            </w:r>
            <w:r>
              <w:rPr>
                <w:noProof/>
                <w:webHidden/>
              </w:rPr>
            </w:r>
            <w:r>
              <w:rPr>
                <w:noProof/>
                <w:webHidden/>
              </w:rPr>
              <w:fldChar w:fldCharType="separate"/>
            </w:r>
            <w:r>
              <w:rPr>
                <w:noProof/>
                <w:webHidden/>
              </w:rPr>
              <w:t>18</w:t>
            </w:r>
            <w:r>
              <w:rPr>
                <w:noProof/>
                <w:webHidden/>
              </w:rPr>
              <w:fldChar w:fldCharType="end"/>
            </w:r>
          </w:hyperlink>
        </w:p>
        <w:p w14:paraId="2B39E97B" w14:textId="5D250C6D"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82" w:history="1">
            <w:r w:rsidRPr="00C446D8">
              <w:rPr>
                <w:rStyle w:val="Hypertextovodkaz"/>
                <w:noProof/>
              </w:rPr>
              <w:t>1.2.9.</w:t>
            </w:r>
            <w:r>
              <w:rPr>
                <w:rFonts w:asciiTheme="minorHAnsi" w:eastAsiaTheme="minorEastAsia" w:hAnsiTheme="minorHAnsi" w:cstheme="minorBidi"/>
                <w:noProof/>
                <w:sz w:val="22"/>
                <w:szCs w:val="22"/>
                <w:lang w:eastAsia="cs-CZ"/>
              </w:rPr>
              <w:tab/>
            </w:r>
            <w:r w:rsidRPr="00C446D8">
              <w:rPr>
                <w:rStyle w:val="Hypertextovodkaz"/>
                <w:noProof/>
              </w:rPr>
              <w:t>Ochrana životního prostředí a oběhové hospodářství</w:t>
            </w:r>
            <w:r>
              <w:rPr>
                <w:noProof/>
                <w:webHidden/>
              </w:rPr>
              <w:tab/>
            </w:r>
            <w:r>
              <w:rPr>
                <w:noProof/>
                <w:webHidden/>
              </w:rPr>
              <w:fldChar w:fldCharType="begin"/>
            </w:r>
            <w:r>
              <w:rPr>
                <w:noProof/>
                <w:webHidden/>
              </w:rPr>
              <w:instrText xml:space="preserve"> PAGEREF _Toc10641882 \h </w:instrText>
            </w:r>
            <w:r>
              <w:rPr>
                <w:noProof/>
                <w:webHidden/>
              </w:rPr>
            </w:r>
            <w:r>
              <w:rPr>
                <w:noProof/>
                <w:webHidden/>
              </w:rPr>
              <w:fldChar w:fldCharType="separate"/>
            </w:r>
            <w:r>
              <w:rPr>
                <w:noProof/>
                <w:webHidden/>
              </w:rPr>
              <w:t>19</w:t>
            </w:r>
            <w:r>
              <w:rPr>
                <w:noProof/>
                <w:webHidden/>
              </w:rPr>
              <w:fldChar w:fldCharType="end"/>
            </w:r>
          </w:hyperlink>
        </w:p>
        <w:p w14:paraId="67BEEB0C" w14:textId="31030539"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83" w:history="1">
            <w:r w:rsidRPr="00C446D8">
              <w:rPr>
                <w:rStyle w:val="Hypertextovodkaz"/>
                <w:noProof/>
              </w:rPr>
              <w:t>1.2.10.</w:t>
            </w:r>
            <w:r>
              <w:rPr>
                <w:rFonts w:asciiTheme="minorHAnsi" w:eastAsiaTheme="minorEastAsia" w:hAnsiTheme="minorHAnsi" w:cstheme="minorBidi"/>
                <w:noProof/>
                <w:sz w:val="22"/>
                <w:szCs w:val="22"/>
                <w:lang w:eastAsia="cs-CZ"/>
              </w:rPr>
              <w:tab/>
            </w:r>
            <w:r w:rsidRPr="00C446D8">
              <w:rPr>
                <w:rStyle w:val="Hypertextovodkaz"/>
                <w:noProof/>
              </w:rPr>
              <w:t>Kultura</w:t>
            </w:r>
            <w:r>
              <w:rPr>
                <w:noProof/>
                <w:webHidden/>
              </w:rPr>
              <w:tab/>
            </w:r>
            <w:r>
              <w:rPr>
                <w:noProof/>
                <w:webHidden/>
              </w:rPr>
              <w:fldChar w:fldCharType="begin"/>
            </w:r>
            <w:r>
              <w:rPr>
                <w:noProof/>
                <w:webHidden/>
              </w:rPr>
              <w:instrText xml:space="preserve"> PAGEREF _Toc10641883 \h </w:instrText>
            </w:r>
            <w:r>
              <w:rPr>
                <w:noProof/>
                <w:webHidden/>
              </w:rPr>
            </w:r>
            <w:r>
              <w:rPr>
                <w:noProof/>
                <w:webHidden/>
              </w:rPr>
              <w:fldChar w:fldCharType="separate"/>
            </w:r>
            <w:r>
              <w:rPr>
                <w:noProof/>
                <w:webHidden/>
              </w:rPr>
              <w:t>20</w:t>
            </w:r>
            <w:r>
              <w:rPr>
                <w:noProof/>
                <w:webHidden/>
              </w:rPr>
              <w:fldChar w:fldCharType="end"/>
            </w:r>
          </w:hyperlink>
        </w:p>
        <w:p w14:paraId="224C239F" w14:textId="53B43C58"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84" w:history="1">
            <w:r w:rsidRPr="00C446D8">
              <w:rPr>
                <w:rStyle w:val="Hypertextovodkaz"/>
                <w:noProof/>
              </w:rPr>
              <w:t>1.2.11.</w:t>
            </w:r>
            <w:r>
              <w:rPr>
                <w:rFonts w:asciiTheme="minorHAnsi" w:eastAsiaTheme="minorEastAsia" w:hAnsiTheme="minorHAnsi" w:cstheme="minorBidi"/>
                <w:noProof/>
                <w:sz w:val="22"/>
                <w:szCs w:val="22"/>
                <w:lang w:eastAsia="cs-CZ"/>
              </w:rPr>
              <w:tab/>
            </w:r>
            <w:r w:rsidRPr="00C446D8">
              <w:rPr>
                <w:rStyle w:val="Hypertextovodkaz"/>
                <w:noProof/>
              </w:rPr>
              <w:t>Cestovní ruch</w:t>
            </w:r>
            <w:r>
              <w:rPr>
                <w:noProof/>
                <w:webHidden/>
              </w:rPr>
              <w:tab/>
            </w:r>
            <w:r>
              <w:rPr>
                <w:noProof/>
                <w:webHidden/>
              </w:rPr>
              <w:fldChar w:fldCharType="begin"/>
            </w:r>
            <w:r>
              <w:rPr>
                <w:noProof/>
                <w:webHidden/>
              </w:rPr>
              <w:instrText xml:space="preserve"> PAGEREF _Toc10641884 \h </w:instrText>
            </w:r>
            <w:r>
              <w:rPr>
                <w:noProof/>
                <w:webHidden/>
              </w:rPr>
            </w:r>
            <w:r>
              <w:rPr>
                <w:noProof/>
                <w:webHidden/>
              </w:rPr>
              <w:fldChar w:fldCharType="separate"/>
            </w:r>
            <w:r>
              <w:rPr>
                <w:noProof/>
                <w:webHidden/>
              </w:rPr>
              <w:t>21</w:t>
            </w:r>
            <w:r>
              <w:rPr>
                <w:noProof/>
                <w:webHidden/>
              </w:rPr>
              <w:fldChar w:fldCharType="end"/>
            </w:r>
          </w:hyperlink>
        </w:p>
        <w:p w14:paraId="5DFF52B1" w14:textId="4DD1979C" w:rsidR="00AE7366" w:rsidRDefault="00AE7366">
          <w:pPr>
            <w:pStyle w:val="Obsah2"/>
            <w:rPr>
              <w:rFonts w:asciiTheme="minorHAnsi" w:eastAsiaTheme="minorEastAsia" w:hAnsiTheme="minorHAnsi" w:cstheme="minorBidi"/>
              <w:noProof/>
              <w:sz w:val="22"/>
              <w:szCs w:val="22"/>
              <w:lang w:eastAsia="cs-CZ"/>
            </w:rPr>
          </w:pPr>
          <w:hyperlink w:anchor="_Toc10641885" w:history="1">
            <w:r w:rsidRPr="00C446D8">
              <w:rPr>
                <w:rStyle w:val="Hypertextovodkaz"/>
                <w:noProof/>
              </w:rPr>
              <w:t>1.3.</w:t>
            </w:r>
            <w:r>
              <w:rPr>
                <w:rFonts w:asciiTheme="minorHAnsi" w:eastAsiaTheme="minorEastAsia" w:hAnsiTheme="minorHAnsi" w:cstheme="minorBidi"/>
                <w:noProof/>
                <w:sz w:val="22"/>
                <w:szCs w:val="22"/>
                <w:lang w:eastAsia="cs-CZ"/>
              </w:rPr>
              <w:tab/>
            </w:r>
            <w:r w:rsidRPr="00C446D8">
              <w:rPr>
                <w:rStyle w:val="Hypertextovodkaz"/>
                <w:noProof/>
              </w:rPr>
              <w:t>Průřezové oblasti</w:t>
            </w:r>
            <w:r>
              <w:rPr>
                <w:noProof/>
                <w:webHidden/>
              </w:rPr>
              <w:tab/>
            </w:r>
            <w:r>
              <w:rPr>
                <w:noProof/>
                <w:webHidden/>
              </w:rPr>
              <w:fldChar w:fldCharType="begin"/>
            </w:r>
            <w:r>
              <w:rPr>
                <w:noProof/>
                <w:webHidden/>
              </w:rPr>
              <w:instrText xml:space="preserve"> PAGEREF _Toc10641885 \h </w:instrText>
            </w:r>
            <w:r>
              <w:rPr>
                <w:noProof/>
                <w:webHidden/>
              </w:rPr>
            </w:r>
            <w:r>
              <w:rPr>
                <w:noProof/>
                <w:webHidden/>
              </w:rPr>
              <w:fldChar w:fldCharType="separate"/>
            </w:r>
            <w:r>
              <w:rPr>
                <w:noProof/>
                <w:webHidden/>
              </w:rPr>
              <w:t>22</w:t>
            </w:r>
            <w:r>
              <w:rPr>
                <w:noProof/>
                <w:webHidden/>
              </w:rPr>
              <w:fldChar w:fldCharType="end"/>
            </w:r>
          </w:hyperlink>
        </w:p>
        <w:p w14:paraId="27143887" w14:textId="2EBA9764"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86" w:history="1">
            <w:r w:rsidRPr="00C446D8">
              <w:rPr>
                <w:rStyle w:val="Hypertextovodkaz"/>
                <w:noProof/>
              </w:rPr>
              <w:t>1.3.1.</w:t>
            </w:r>
            <w:r>
              <w:rPr>
                <w:rFonts w:asciiTheme="minorHAnsi" w:eastAsiaTheme="minorEastAsia" w:hAnsiTheme="minorHAnsi" w:cstheme="minorBidi"/>
                <w:noProof/>
                <w:sz w:val="22"/>
                <w:szCs w:val="22"/>
                <w:lang w:eastAsia="cs-CZ"/>
              </w:rPr>
              <w:tab/>
            </w:r>
            <w:r w:rsidRPr="00C446D8">
              <w:rPr>
                <w:rStyle w:val="Hypertextovodkaz"/>
                <w:noProof/>
              </w:rPr>
              <w:t>Přizpůsobení se změně klimatu</w:t>
            </w:r>
            <w:r>
              <w:rPr>
                <w:noProof/>
                <w:webHidden/>
              </w:rPr>
              <w:tab/>
            </w:r>
            <w:r>
              <w:rPr>
                <w:noProof/>
                <w:webHidden/>
              </w:rPr>
              <w:fldChar w:fldCharType="begin"/>
            </w:r>
            <w:r>
              <w:rPr>
                <w:noProof/>
                <w:webHidden/>
              </w:rPr>
              <w:instrText xml:space="preserve"> PAGEREF _Toc10641886 \h </w:instrText>
            </w:r>
            <w:r>
              <w:rPr>
                <w:noProof/>
                <w:webHidden/>
              </w:rPr>
            </w:r>
            <w:r>
              <w:rPr>
                <w:noProof/>
                <w:webHidden/>
              </w:rPr>
              <w:fldChar w:fldCharType="separate"/>
            </w:r>
            <w:r>
              <w:rPr>
                <w:noProof/>
                <w:webHidden/>
              </w:rPr>
              <w:t>22</w:t>
            </w:r>
            <w:r>
              <w:rPr>
                <w:noProof/>
                <w:webHidden/>
              </w:rPr>
              <w:fldChar w:fldCharType="end"/>
            </w:r>
          </w:hyperlink>
        </w:p>
        <w:p w14:paraId="4DC95FEB" w14:textId="0172D61E"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87" w:history="1">
            <w:r w:rsidRPr="00C446D8">
              <w:rPr>
                <w:rStyle w:val="Hypertextovodkaz"/>
                <w:noProof/>
              </w:rPr>
              <w:t>1.3.2.</w:t>
            </w:r>
            <w:r>
              <w:rPr>
                <w:rFonts w:asciiTheme="minorHAnsi" w:eastAsiaTheme="minorEastAsia" w:hAnsiTheme="minorHAnsi" w:cstheme="minorBidi"/>
                <w:noProof/>
                <w:sz w:val="22"/>
                <w:szCs w:val="22"/>
                <w:lang w:eastAsia="cs-CZ"/>
              </w:rPr>
              <w:tab/>
            </w:r>
            <w:r w:rsidRPr="00C446D8">
              <w:rPr>
                <w:rStyle w:val="Hypertextovodkaz"/>
                <w:noProof/>
              </w:rPr>
              <w:t>Společnost 4.0</w:t>
            </w:r>
            <w:r>
              <w:rPr>
                <w:noProof/>
                <w:webHidden/>
              </w:rPr>
              <w:tab/>
            </w:r>
            <w:r>
              <w:rPr>
                <w:noProof/>
                <w:webHidden/>
              </w:rPr>
              <w:fldChar w:fldCharType="begin"/>
            </w:r>
            <w:r>
              <w:rPr>
                <w:noProof/>
                <w:webHidden/>
              </w:rPr>
              <w:instrText xml:space="preserve"> PAGEREF _Toc10641887 \h </w:instrText>
            </w:r>
            <w:r>
              <w:rPr>
                <w:noProof/>
                <w:webHidden/>
              </w:rPr>
            </w:r>
            <w:r>
              <w:rPr>
                <w:noProof/>
                <w:webHidden/>
              </w:rPr>
              <w:fldChar w:fldCharType="separate"/>
            </w:r>
            <w:r>
              <w:rPr>
                <w:noProof/>
                <w:webHidden/>
              </w:rPr>
              <w:t>22</w:t>
            </w:r>
            <w:r>
              <w:rPr>
                <w:noProof/>
                <w:webHidden/>
              </w:rPr>
              <w:fldChar w:fldCharType="end"/>
            </w:r>
          </w:hyperlink>
        </w:p>
        <w:p w14:paraId="4171A226" w14:textId="0177E024" w:rsidR="00AE7366" w:rsidRDefault="00AE7366">
          <w:pPr>
            <w:pStyle w:val="Obsah3"/>
            <w:tabs>
              <w:tab w:val="left" w:pos="1320"/>
            </w:tabs>
            <w:rPr>
              <w:rFonts w:asciiTheme="minorHAnsi" w:eastAsiaTheme="minorEastAsia" w:hAnsiTheme="minorHAnsi" w:cstheme="minorBidi"/>
              <w:noProof/>
              <w:sz w:val="22"/>
              <w:szCs w:val="22"/>
              <w:lang w:eastAsia="cs-CZ"/>
            </w:rPr>
          </w:pPr>
          <w:hyperlink w:anchor="_Toc10641888" w:history="1">
            <w:r w:rsidRPr="00C446D8">
              <w:rPr>
                <w:rStyle w:val="Hypertextovodkaz"/>
                <w:noProof/>
              </w:rPr>
              <w:t>1.3.3.</w:t>
            </w:r>
            <w:r>
              <w:rPr>
                <w:rFonts w:asciiTheme="minorHAnsi" w:eastAsiaTheme="minorEastAsia" w:hAnsiTheme="minorHAnsi" w:cstheme="minorBidi"/>
                <w:noProof/>
                <w:sz w:val="22"/>
                <w:szCs w:val="22"/>
                <w:lang w:eastAsia="cs-CZ"/>
              </w:rPr>
              <w:tab/>
            </w:r>
            <w:r w:rsidRPr="00C446D8">
              <w:rPr>
                <w:rStyle w:val="Hypertextovodkaz"/>
                <w:rFonts w:eastAsia="Arial"/>
                <w:noProof/>
              </w:rPr>
              <w:t>Územní dimenze</w:t>
            </w:r>
            <w:r>
              <w:rPr>
                <w:noProof/>
                <w:webHidden/>
              </w:rPr>
              <w:tab/>
            </w:r>
            <w:r>
              <w:rPr>
                <w:noProof/>
                <w:webHidden/>
              </w:rPr>
              <w:fldChar w:fldCharType="begin"/>
            </w:r>
            <w:r>
              <w:rPr>
                <w:noProof/>
                <w:webHidden/>
              </w:rPr>
              <w:instrText xml:space="preserve"> PAGEREF _Toc10641888 \h </w:instrText>
            </w:r>
            <w:r>
              <w:rPr>
                <w:noProof/>
                <w:webHidden/>
              </w:rPr>
            </w:r>
            <w:r>
              <w:rPr>
                <w:noProof/>
                <w:webHidden/>
              </w:rPr>
              <w:fldChar w:fldCharType="separate"/>
            </w:r>
            <w:r>
              <w:rPr>
                <w:noProof/>
                <w:webHidden/>
              </w:rPr>
              <w:t>23</w:t>
            </w:r>
            <w:r>
              <w:rPr>
                <w:noProof/>
                <w:webHidden/>
              </w:rPr>
              <w:fldChar w:fldCharType="end"/>
            </w:r>
          </w:hyperlink>
        </w:p>
        <w:p w14:paraId="3F66553C" w14:textId="1978C9BC" w:rsidR="00AE7366" w:rsidRDefault="00AE7366">
          <w:pPr>
            <w:pStyle w:val="Obsah2"/>
            <w:rPr>
              <w:rFonts w:asciiTheme="minorHAnsi" w:eastAsiaTheme="minorEastAsia" w:hAnsiTheme="minorHAnsi" w:cstheme="minorBidi"/>
              <w:noProof/>
              <w:sz w:val="22"/>
              <w:szCs w:val="22"/>
              <w:lang w:eastAsia="cs-CZ"/>
            </w:rPr>
          </w:pPr>
          <w:hyperlink w:anchor="_Toc10641889" w:history="1">
            <w:r w:rsidRPr="00C446D8">
              <w:rPr>
                <w:rStyle w:val="Hypertextovodkaz"/>
                <w:noProof/>
              </w:rPr>
              <w:t>1.4.</w:t>
            </w:r>
            <w:r>
              <w:rPr>
                <w:rFonts w:asciiTheme="minorHAnsi" w:eastAsiaTheme="minorEastAsia" w:hAnsiTheme="minorHAnsi" w:cstheme="minorBidi"/>
                <w:noProof/>
                <w:sz w:val="22"/>
                <w:szCs w:val="22"/>
                <w:lang w:eastAsia="cs-CZ"/>
              </w:rPr>
              <w:tab/>
            </w:r>
            <w:r w:rsidRPr="00C446D8">
              <w:rPr>
                <w:rStyle w:val="Hypertextovodkaz"/>
                <w:noProof/>
              </w:rPr>
              <w:t>SWOT analýza za tematické oblasti NKR</w:t>
            </w:r>
            <w:r>
              <w:rPr>
                <w:noProof/>
                <w:webHidden/>
              </w:rPr>
              <w:tab/>
            </w:r>
            <w:r>
              <w:rPr>
                <w:noProof/>
                <w:webHidden/>
              </w:rPr>
              <w:fldChar w:fldCharType="begin"/>
            </w:r>
            <w:r>
              <w:rPr>
                <w:noProof/>
                <w:webHidden/>
              </w:rPr>
              <w:instrText xml:space="preserve"> PAGEREF _Toc10641889 \h </w:instrText>
            </w:r>
            <w:r>
              <w:rPr>
                <w:noProof/>
                <w:webHidden/>
              </w:rPr>
            </w:r>
            <w:r>
              <w:rPr>
                <w:noProof/>
                <w:webHidden/>
              </w:rPr>
              <w:fldChar w:fldCharType="separate"/>
            </w:r>
            <w:r>
              <w:rPr>
                <w:noProof/>
                <w:webHidden/>
              </w:rPr>
              <w:t>24</w:t>
            </w:r>
            <w:r>
              <w:rPr>
                <w:noProof/>
                <w:webHidden/>
              </w:rPr>
              <w:fldChar w:fldCharType="end"/>
            </w:r>
          </w:hyperlink>
        </w:p>
        <w:p w14:paraId="53E0B8EF" w14:textId="282EAAA6" w:rsidR="00AE7366" w:rsidRDefault="00AE7366">
          <w:pPr>
            <w:pStyle w:val="Obsah2"/>
            <w:rPr>
              <w:rFonts w:asciiTheme="minorHAnsi" w:eastAsiaTheme="minorEastAsia" w:hAnsiTheme="minorHAnsi" w:cstheme="minorBidi"/>
              <w:noProof/>
              <w:sz w:val="22"/>
              <w:szCs w:val="22"/>
              <w:lang w:eastAsia="cs-CZ"/>
            </w:rPr>
          </w:pPr>
          <w:hyperlink w:anchor="_Toc10641890" w:history="1">
            <w:r w:rsidRPr="00C446D8">
              <w:rPr>
                <w:rStyle w:val="Hypertextovodkaz"/>
                <w:rFonts w:eastAsia="Arial"/>
                <w:noProof/>
              </w:rPr>
              <w:t>1.5 Shrnutí hlavních vývojových trendů v EU a ve světě</w:t>
            </w:r>
            <w:r>
              <w:rPr>
                <w:noProof/>
                <w:webHidden/>
              </w:rPr>
              <w:tab/>
            </w:r>
            <w:r>
              <w:rPr>
                <w:noProof/>
                <w:webHidden/>
              </w:rPr>
              <w:fldChar w:fldCharType="begin"/>
            </w:r>
            <w:r>
              <w:rPr>
                <w:noProof/>
                <w:webHidden/>
              </w:rPr>
              <w:instrText xml:space="preserve"> PAGEREF _Toc10641890 \h </w:instrText>
            </w:r>
            <w:r>
              <w:rPr>
                <w:noProof/>
                <w:webHidden/>
              </w:rPr>
            </w:r>
            <w:r>
              <w:rPr>
                <w:noProof/>
                <w:webHidden/>
              </w:rPr>
              <w:fldChar w:fldCharType="separate"/>
            </w:r>
            <w:r>
              <w:rPr>
                <w:noProof/>
                <w:webHidden/>
              </w:rPr>
              <w:t>30</w:t>
            </w:r>
            <w:r>
              <w:rPr>
                <w:noProof/>
                <w:webHidden/>
              </w:rPr>
              <w:fldChar w:fldCharType="end"/>
            </w:r>
          </w:hyperlink>
        </w:p>
        <w:p w14:paraId="6F23965E" w14:textId="50F0CC8B" w:rsidR="00AE7366" w:rsidRDefault="00AE7366">
          <w:pPr>
            <w:pStyle w:val="Obsah1"/>
            <w:rPr>
              <w:rFonts w:asciiTheme="minorHAnsi" w:eastAsiaTheme="minorEastAsia" w:hAnsiTheme="minorHAnsi" w:cstheme="minorBidi"/>
              <w:noProof/>
              <w:sz w:val="22"/>
              <w:szCs w:val="22"/>
              <w:lang w:eastAsia="cs-CZ"/>
            </w:rPr>
          </w:pPr>
          <w:hyperlink w:anchor="_Toc10641891" w:history="1">
            <w:r w:rsidRPr="00C446D8">
              <w:rPr>
                <w:rStyle w:val="Hypertextovodkaz"/>
                <w:noProof/>
              </w:rPr>
              <w:t>2.</w:t>
            </w:r>
            <w:r>
              <w:rPr>
                <w:rFonts w:asciiTheme="minorHAnsi" w:eastAsiaTheme="minorEastAsia" w:hAnsiTheme="minorHAnsi" w:cstheme="minorBidi"/>
                <w:noProof/>
                <w:sz w:val="22"/>
                <w:szCs w:val="22"/>
                <w:lang w:eastAsia="cs-CZ"/>
              </w:rPr>
              <w:tab/>
            </w:r>
            <w:r w:rsidRPr="00C446D8">
              <w:rPr>
                <w:rStyle w:val="Hypertextovodkaz"/>
                <w:noProof/>
              </w:rPr>
              <w:t>EVROPSKÁ ROVINA</w:t>
            </w:r>
            <w:r>
              <w:rPr>
                <w:noProof/>
                <w:webHidden/>
              </w:rPr>
              <w:tab/>
            </w:r>
            <w:r>
              <w:rPr>
                <w:noProof/>
                <w:webHidden/>
              </w:rPr>
              <w:fldChar w:fldCharType="begin"/>
            </w:r>
            <w:r>
              <w:rPr>
                <w:noProof/>
                <w:webHidden/>
              </w:rPr>
              <w:instrText xml:space="preserve"> PAGEREF _Toc10641891 \h </w:instrText>
            </w:r>
            <w:r>
              <w:rPr>
                <w:noProof/>
                <w:webHidden/>
              </w:rPr>
            </w:r>
            <w:r>
              <w:rPr>
                <w:noProof/>
                <w:webHidden/>
              </w:rPr>
              <w:fldChar w:fldCharType="separate"/>
            </w:r>
            <w:r>
              <w:rPr>
                <w:noProof/>
                <w:webHidden/>
              </w:rPr>
              <w:t>33</w:t>
            </w:r>
            <w:r>
              <w:rPr>
                <w:noProof/>
                <w:webHidden/>
              </w:rPr>
              <w:fldChar w:fldCharType="end"/>
            </w:r>
          </w:hyperlink>
        </w:p>
        <w:p w14:paraId="434C836B" w14:textId="11925E72" w:rsidR="00AE7366" w:rsidRDefault="00AE7366">
          <w:pPr>
            <w:pStyle w:val="Obsah2"/>
            <w:rPr>
              <w:rFonts w:asciiTheme="minorHAnsi" w:eastAsiaTheme="minorEastAsia" w:hAnsiTheme="minorHAnsi" w:cstheme="minorBidi"/>
              <w:noProof/>
              <w:sz w:val="22"/>
              <w:szCs w:val="22"/>
              <w:lang w:eastAsia="cs-CZ"/>
            </w:rPr>
          </w:pPr>
          <w:hyperlink w:anchor="_Toc10641892" w:history="1">
            <w:r w:rsidRPr="00C446D8">
              <w:rPr>
                <w:rStyle w:val="Hypertextovodkaz"/>
                <w:noProof/>
              </w:rPr>
              <w:t>2.1.</w:t>
            </w:r>
            <w:r>
              <w:rPr>
                <w:rFonts w:asciiTheme="minorHAnsi" w:eastAsiaTheme="minorEastAsia" w:hAnsiTheme="minorHAnsi" w:cstheme="minorBidi"/>
                <w:noProof/>
                <w:sz w:val="22"/>
                <w:szCs w:val="22"/>
                <w:lang w:eastAsia="cs-CZ"/>
              </w:rPr>
              <w:tab/>
            </w:r>
            <w:r w:rsidRPr="00C446D8">
              <w:rPr>
                <w:rStyle w:val="Hypertextovodkaz"/>
                <w:noProof/>
              </w:rPr>
              <w:t>Víceletý finanční rámec</w:t>
            </w:r>
            <w:r>
              <w:rPr>
                <w:noProof/>
                <w:webHidden/>
              </w:rPr>
              <w:tab/>
            </w:r>
            <w:r>
              <w:rPr>
                <w:noProof/>
                <w:webHidden/>
              </w:rPr>
              <w:fldChar w:fldCharType="begin"/>
            </w:r>
            <w:r>
              <w:rPr>
                <w:noProof/>
                <w:webHidden/>
              </w:rPr>
              <w:instrText xml:space="preserve"> PAGEREF _Toc10641892 \h </w:instrText>
            </w:r>
            <w:r>
              <w:rPr>
                <w:noProof/>
                <w:webHidden/>
              </w:rPr>
            </w:r>
            <w:r>
              <w:rPr>
                <w:noProof/>
                <w:webHidden/>
              </w:rPr>
              <w:fldChar w:fldCharType="separate"/>
            </w:r>
            <w:r>
              <w:rPr>
                <w:noProof/>
                <w:webHidden/>
              </w:rPr>
              <w:t>33</w:t>
            </w:r>
            <w:r>
              <w:rPr>
                <w:noProof/>
                <w:webHidden/>
              </w:rPr>
              <w:fldChar w:fldCharType="end"/>
            </w:r>
          </w:hyperlink>
        </w:p>
        <w:p w14:paraId="695A6FAB" w14:textId="243A9874" w:rsidR="00AE7366" w:rsidRDefault="00AE7366">
          <w:pPr>
            <w:pStyle w:val="Obsah2"/>
            <w:rPr>
              <w:rFonts w:asciiTheme="minorHAnsi" w:eastAsiaTheme="minorEastAsia" w:hAnsiTheme="minorHAnsi" w:cstheme="minorBidi"/>
              <w:noProof/>
              <w:sz w:val="22"/>
              <w:szCs w:val="22"/>
              <w:lang w:eastAsia="cs-CZ"/>
            </w:rPr>
          </w:pPr>
          <w:hyperlink w:anchor="_Toc10641893" w:history="1">
            <w:r w:rsidRPr="00C446D8">
              <w:rPr>
                <w:rStyle w:val="Hypertextovodkaz"/>
                <w:noProof/>
              </w:rPr>
              <w:t>2.2.</w:t>
            </w:r>
            <w:r>
              <w:rPr>
                <w:rFonts w:asciiTheme="minorHAnsi" w:eastAsiaTheme="minorEastAsia" w:hAnsiTheme="minorHAnsi" w:cstheme="minorBidi"/>
                <w:noProof/>
                <w:sz w:val="22"/>
                <w:szCs w:val="22"/>
                <w:lang w:eastAsia="cs-CZ"/>
              </w:rPr>
              <w:tab/>
            </w:r>
            <w:r w:rsidRPr="00C446D8">
              <w:rPr>
                <w:rStyle w:val="Hypertextovodkaz"/>
                <w:noProof/>
              </w:rPr>
              <w:t>Návrh nařízení pro EU fondy</w:t>
            </w:r>
            <w:r>
              <w:rPr>
                <w:noProof/>
                <w:webHidden/>
              </w:rPr>
              <w:tab/>
            </w:r>
            <w:r>
              <w:rPr>
                <w:noProof/>
                <w:webHidden/>
              </w:rPr>
              <w:fldChar w:fldCharType="begin"/>
            </w:r>
            <w:r>
              <w:rPr>
                <w:noProof/>
                <w:webHidden/>
              </w:rPr>
              <w:instrText xml:space="preserve"> PAGEREF _Toc10641893 \h </w:instrText>
            </w:r>
            <w:r>
              <w:rPr>
                <w:noProof/>
                <w:webHidden/>
              </w:rPr>
            </w:r>
            <w:r>
              <w:rPr>
                <w:noProof/>
                <w:webHidden/>
              </w:rPr>
              <w:fldChar w:fldCharType="separate"/>
            </w:r>
            <w:r>
              <w:rPr>
                <w:noProof/>
                <w:webHidden/>
              </w:rPr>
              <w:t>34</w:t>
            </w:r>
            <w:r>
              <w:rPr>
                <w:noProof/>
                <w:webHidden/>
              </w:rPr>
              <w:fldChar w:fldCharType="end"/>
            </w:r>
          </w:hyperlink>
        </w:p>
        <w:p w14:paraId="4D7ADE1E" w14:textId="41F0EF4F" w:rsidR="00AE7366" w:rsidRDefault="00AE7366">
          <w:pPr>
            <w:pStyle w:val="Obsah1"/>
            <w:rPr>
              <w:rFonts w:asciiTheme="minorHAnsi" w:eastAsiaTheme="minorEastAsia" w:hAnsiTheme="minorHAnsi" w:cstheme="minorBidi"/>
              <w:noProof/>
              <w:sz w:val="22"/>
              <w:szCs w:val="22"/>
              <w:lang w:eastAsia="cs-CZ"/>
            </w:rPr>
          </w:pPr>
          <w:hyperlink w:anchor="_Toc10641894" w:history="1">
            <w:r w:rsidRPr="00C446D8">
              <w:rPr>
                <w:rStyle w:val="Hypertextovodkaz"/>
                <w:noProof/>
              </w:rPr>
              <w:t>3.</w:t>
            </w:r>
            <w:r>
              <w:rPr>
                <w:rFonts w:asciiTheme="minorHAnsi" w:eastAsiaTheme="minorEastAsia" w:hAnsiTheme="minorHAnsi" w:cstheme="minorBidi"/>
                <w:noProof/>
                <w:sz w:val="22"/>
                <w:szCs w:val="22"/>
                <w:lang w:eastAsia="cs-CZ"/>
              </w:rPr>
              <w:tab/>
            </w:r>
            <w:r w:rsidRPr="00C446D8">
              <w:rPr>
                <w:rStyle w:val="Hypertextovodkaz"/>
                <w:noProof/>
              </w:rPr>
              <w:t>NÁVRHOVÁ ČÁST</w:t>
            </w:r>
            <w:r>
              <w:rPr>
                <w:noProof/>
                <w:webHidden/>
              </w:rPr>
              <w:tab/>
            </w:r>
            <w:r>
              <w:rPr>
                <w:noProof/>
                <w:webHidden/>
              </w:rPr>
              <w:fldChar w:fldCharType="begin"/>
            </w:r>
            <w:r>
              <w:rPr>
                <w:noProof/>
                <w:webHidden/>
              </w:rPr>
              <w:instrText xml:space="preserve"> PAGEREF _Toc10641894 \h </w:instrText>
            </w:r>
            <w:r>
              <w:rPr>
                <w:noProof/>
                <w:webHidden/>
              </w:rPr>
            </w:r>
            <w:r>
              <w:rPr>
                <w:noProof/>
                <w:webHidden/>
              </w:rPr>
              <w:fldChar w:fldCharType="separate"/>
            </w:r>
            <w:r>
              <w:rPr>
                <w:noProof/>
                <w:webHidden/>
              </w:rPr>
              <w:t>36</w:t>
            </w:r>
            <w:r>
              <w:rPr>
                <w:noProof/>
                <w:webHidden/>
              </w:rPr>
              <w:fldChar w:fldCharType="end"/>
            </w:r>
          </w:hyperlink>
        </w:p>
        <w:p w14:paraId="7DA80D6C" w14:textId="5875EFD1" w:rsidR="00AE7366" w:rsidRDefault="00AE7366">
          <w:pPr>
            <w:pStyle w:val="Obsah2"/>
            <w:rPr>
              <w:rFonts w:asciiTheme="minorHAnsi" w:eastAsiaTheme="minorEastAsia" w:hAnsiTheme="minorHAnsi" w:cstheme="minorBidi"/>
              <w:noProof/>
              <w:sz w:val="22"/>
              <w:szCs w:val="22"/>
              <w:lang w:eastAsia="cs-CZ"/>
            </w:rPr>
          </w:pPr>
          <w:hyperlink w:anchor="_Toc10641895" w:history="1">
            <w:r w:rsidRPr="00C446D8">
              <w:rPr>
                <w:rStyle w:val="Hypertextovodkaz"/>
                <w:noProof/>
              </w:rPr>
              <w:t>3.1.</w:t>
            </w:r>
            <w:r>
              <w:rPr>
                <w:rFonts w:asciiTheme="minorHAnsi" w:eastAsiaTheme="minorEastAsia" w:hAnsiTheme="minorHAnsi" w:cstheme="minorBidi"/>
                <w:noProof/>
                <w:sz w:val="22"/>
                <w:szCs w:val="22"/>
                <w:lang w:eastAsia="cs-CZ"/>
              </w:rPr>
              <w:tab/>
            </w:r>
            <w:r w:rsidRPr="00C446D8">
              <w:rPr>
                <w:rStyle w:val="Hypertextovodkaz"/>
                <w:noProof/>
              </w:rPr>
              <w:t>Východiska</w:t>
            </w:r>
            <w:r>
              <w:rPr>
                <w:noProof/>
                <w:webHidden/>
              </w:rPr>
              <w:tab/>
            </w:r>
            <w:r>
              <w:rPr>
                <w:noProof/>
                <w:webHidden/>
              </w:rPr>
              <w:fldChar w:fldCharType="begin"/>
            </w:r>
            <w:r>
              <w:rPr>
                <w:noProof/>
                <w:webHidden/>
              </w:rPr>
              <w:instrText xml:space="preserve"> PAGEREF _Toc10641895 \h </w:instrText>
            </w:r>
            <w:r>
              <w:rPr>
                <w:noProof/>
                <w:webHidden/>
              </w:rPr>
            </w:r>
            <w:r>
              <w:rPr>
                <w:noProof/>
                <w:webHidden/>
              </w:rPr>
              <w:fldChar w:fldCharType="separate"/>
            </w:r>
            <w:r>
              <w:rPr>
                <w:noProof/>
                <w:webHidden/>
              </w:rPr>
              <w:t>36</w:t>
            </w:r>
            <w:r>
              <w:rPr>
                <w:noProof/>
                <w:webHidden/>
              </w:rPr>
              <w:fldChar w:fldCharType="end"/>
            </w:r>
          </w:hyperlink>
        </w:p>
        <w:p w14:paraId="3317D0FC" w14:textId="5E78B3CB" w:rsidR="00AE7366" w:rsidRDefault="00AE7366">
          <w:pPr>
            <w:pStyle w:val="Obsah2"/>
            <w:rPr>
              <w:rFonts w:asciiTheme="minorHAnsi" w:eastAsiaTheme="minorEastAsia" w:hAnsiTheme="minorHAnsi" w:cstheme="minorBidi"/>
              <w:noProof/>
              <w:sz w:val="22"/>
              <w:szCs w:val="22"/>
              <w:lang w:eastAsia="cs-CZ"/>
            </w:rPr>
          </w:pPr>
          <w:hyperlink w:anchor="_Toc10641896" w:history="1">
            <w:r w:rsidRPr="00C446D8">
              <w:rPr>
                <w:rStyle w:val="Hypertextovodkaz"/>
                <w:noProof/>
              </w:rPr>
              <w:t>3.2.</w:t>
            </w:r>
            <w:r>
              <w:rPr>
                <w:rFonts w:asciiTheme="minorHAnsi" w:eastAsiaTheme="minorEastAsia" w:hAnsiTheme="minorHAnsi" w:cstheme="minorBidi"/>
                <w:noProof/>
                <w:sz w:val="22"/>
                <w:szCs w:val="22"/>
                <w:lang w:eastAsia="cs-CZ"/>
              </w:rPr>
              <w:tab/>
            </w:r>
            <w:r w:rsidRPr="00C446D8">
              <w:rPr>
                <w:rStyle w:val="Hypertextovodkaz"/>
                <w:noProof/>
              </w:rPr>
              <w:t>Vize a struktura cílů</w:t>
            </w:r>
            <w:r>
              <w:rPr>
                <w:noProof/>
                <w:webHidden/>
              </w:rPr>
              <w:tab/>
            </w:r>
            <w:r>
              <w:rPr>
                <w:noProof/>
                <w:webHidden/>
              </w:rPr>
              <w:fldChar w:fldCharType="begin"/>
            </w:r>
            <w:r>
              <w:rPr>
                <w:noProof/>
                <w:webHidden/>
              </w:rPr>
              <w:instrText xml:space="preserve"> PAGEREF _Toc10641896 \h </w:instrText>
            </w:r>
            <w:r>
              <w:rPr>
                <w:noProof/>
                <w:webHidden/>
              </w:rPr>
            </w:r>
            <w:r>
              <w:rPr>
                <w:noProof/>
                <w:webHidden/>
              </w:rPr>
              <w:fldChar w:fldCharType="separate"/>
            </w:r>
            <w:r>
              <w:rPr>
                <w:noProof/>
                <w:webHidden/>
              </w:rPr>
              <w:t>38</w:t>
            </w:r>
            <w:r>
              <w:rPr>
                <w:noProof/>
                <w:webHidden/>
              </w:rPr>
              <w:fldChar w:fldCharType="end"/>
            </w:r>
          </w:hyperlink>
        </w:p>
        <w:p w14:paraId="33B92AFD" w14:textId="35F49A94" w:rsidR="00AE7366" w:rsidRDefault="00AE7366">
          <w:pPr>
            <w:pStyle w:val="Obsah3"/>
            <w:rPr>
              <w:rFonts w:asciiTheme="minorHAnsi" w:eastAsiaTheme="minorEastAsia" w:hAnsiTheme="minorHAnsi" w:cstheme="minorBidi"/>
              <w:noProof/>
              <w:sz w:val="22"/>
              <w:szCs w:val="22"/>
              <w:lang w:eastAsia="cs-CZ"/>
            </w:rPr>
          </w:pPr>
          <w:hyperlink w:anchor="_Toc10641897" w:history="1">
            <w:r w:rsidRPr="00C446D8">
              <w:rPr>
                <w:rStyle w:val="Hypertextovodkaz"/>
                <w:noProof/>
              </w:rPr>
              <w:t>3.2.1. Vize</w:t>
            </w:r>
            <w:r>
              <w:rPr>
                <w:noProof/>
                <w:webHidden/>
              </w:rPr>
              <w:tab/>
            </w:r>
            <w:r>
              <w:rPr>
                <w:noProof/>
                <w:webHidden/>
              </w:rPr>
              <w:fldChar w:fldCharType="begin"/>
            </w:r>
            <w:r>
              <w:rPr>
                <w:noProof/>
                <w:webHidden/>
              </w:rPr>
              <w:instrText xml:space="preserve"> PAGEREF _Toc10641897 \h </w:instrText>
            </w:r>
            <w:r>
              <w:rPr>
                <w:noProof/>
                <w:webHidden/>
              </w:rPr>
            </w:r>
            <w:r>
              <w:rPr>
                <w:noProof/>
                <w:webHidden/>
              </w:rPr>
              <w:fldChar w:fldCharType="separate"/>
            </w:r>
            <w:r>
              <w:rPr>
                <w:noProof/>
                <w:webHidden/>
              </w:rPr>
              <w:t>38</w:t>
            </w:r>
            <w:r>
              <w:rPr>
                <w:noProof/>
                <w:webHidden/>
              </w:rPr>
              <w:fldChar w:fldCharType="end"/>
            </w:r>
          </w:hyperlink>
        </w:p>
        <w:p w14:paraId="61B304C6" w14:textId="0A6A92F1" w:rsidR="00AE7366" w:rsidRDefault="00AE7366">
          <w:pPr>
            <w:pStyle w:val="Obsah3"/>
            <w:rPr>
              <w:rFonts w:asciiTheme="minorHAnsi" w:eastAsiaTheme="minorEastAsia" w:hAnsiTheme="minorHAnsi" w:cstheme="minorBidi"/>
              <w:noProof/>
              <w:sz w:val="22"/>
              <w:szCs w:val="22"/>
              <w:lang w:eastAsia="cs-CZ"/>
            </w:rPr>
          </w:pPr>
          <w:hyperlink w:anchor="_Toc10641898" w:history="1">
            <w:r w:rsidRPr="00C446D8">
              <w:rPr>
                <w:rStyle w:val="Hypertextovodkaz"/>
                <w:noProof/>
              </w:rPr>
              <w:t>3.2.2. Globální cíl</w:t>
            </w:r>
            <w:r>
              <w:rPr>
                <w:noProof/>
                <w:webHidden/>
              </w:rPr>
              <w:tab/>
            </w:r>
            <w:r>
              <w:rPr>
                <w:noProof/>
                <w:webHidden/>
              </w:rPr>
              <w:fldChar w:fldCharType="begin"/>
            </w:r>
            <w:r>
              <w:rPr>
                <w:noProof/>
                <w:webHidden/>
              </w:rPr>
              <w:instrText xml:space="preserve"> PAGEREF _Toc10641898 \h </w:instrText>
            </w:r>
            <w:r>
              <w:rPr>
                <w:noProof/>
                <w:webHidden/>
              </w:rPr>
            </w:r>
            <w:r>
              <w:rPr>
                <w:noProof/>
                <w:webHidden/>
              </w:rPr>
              <w:fldChar w:fldCharType="separate"/>
            </w:r>
            <w:r>
              <w:rPr>
                <w:noProof/>
                <w:webHidden/>
              </w:rPr>
              <w:t>38</w:t>
            </w:r>
            <w:r>
              <w:rPr>
                <w:noProof/>
                <w:webHidden/>
              </w:rPr>
              <w:fldChar w:fldCharType="end"/>
            </w:r>
          </w:hyperlink>
        </w:p>
        <w:p w14:paraId="2BCB0A1B" w14:textId="6B3943FD" w:rsidR="00AE7366" w:rsidRDefault="00AE7366">
          <w:pPr>
            <w:pStyle w:val="Obsah3"/>
            <w:rPr>
              <w:rFonts w:asciiTheme="minorHAnsi" w:eastAsiaTheme="minorEastAsia" w:hAnsiTheme="minorHAnsi" w:cstheme="minorBidi"/>
              <w:noProof/>
              <w:sz w:val="22"/>
              <w:szCs w:val="22"/>
              <w:lang w:eastAsia="cs-CZ"/>
            </w:rPr>
          </w:pPr>
          <w:hyperlink w:anchor="_Toc10641899" w:history="1">
            <w:r w:rsidRPr="00C446D8">
              <w:rPr>
                <w:rStyle w:val="Hypertextovodkaz"/>
                <w:noProof/>
              </w:rPr>
              <w:t>3.2.3. Priority</w:t>
            </w:r>
            <w:r>
              <w:rPr>
                <w:noProof/>
                <w:webHidden/>
              </w:rPr>
              <w:tab/>
            </w:r>
            <w:r>
              <w:rPr>
                <w:noProof/>
                <w:webHidden/>
              </w:rPr>
              <w:fldChar w:fldCharType="begin"/>
            </w:r>
            <w:r>
              <w:rPr>
                <w:noProof/>
                <w:webHidden/>
              </w:rPr>
              <w:instrText xml:space="preserve"> PAGEREF _Toc10641899 \h </w:instrText>
            </w:r>
            <w:r>
              <w:rPr>
                <w:noProof/>
                <w:webHidden/>
              </w:rPr>
            </w:r>
            <w:r>
              <w:rPr>
                <w:noProof/>
                <w:webHidden/>
              </w:rPr>
              <w:fldChar w:fldCharType="separate"/>
            </w:r>
            <w:r>
              <w:rPr>
                <w:noProof/>
                <w:webHidden/>
              </w:rPr>
              <w:t>38</w:t>
            </w:r>
            <w:r>
              <w:rPr>
                <w:noProof/>
                <w:webHidden/>
              </w:rPr>
              <w:fldChar w:fldCharType="end"/>
            </w:r>
          </w:hyperlink>
        </w:p>
        <w:p w14:paraId="274F700C" w14:textId="33A8EBB9" w:rsidR="00AE7366" w:rsidRDefault="00AE7366">
          <w:pPr>
            <w:pStyle w:val="Obsah2"/>
            <w:rPr>
              <w:rFonts w:asciiTheme="minorHAnsi" w:eastAsiaTheme="minorEastAsia" w:hAnsiTheme="minorHAnsi" w:cstheme="minorBidi"/>
              <w:noProof/>
              <w:sz w:val="22"/>
              <w:szCs w:val="22"/>
              <w:lang w:eastAsia="cs-CZ"/>
            </w:rPr>
          </w:pPr>
          <w:hyperlink w:anchor="_Toc10641900" w:history="1">
            <w:r w:rsidRPr="00C446D8">
              <w:rPr>
                <w:rStyle w:val="Hypertextovodkaz"/>
                <w:noProof/>
              </w:rPr>
              <w:t>3.3.</w:t>
            </w:r>
            <w:r>
              <w:rPr>
                <w:rFonts w:asciiTheme="minorHAnsi" w:eastAsiaTheme="minorEastAsia" w:hAnsiTheme="minorHAnsi" w:cstheme="minorBidi"/>
                <w:noProof/>
                <w:sz w:val="22"/>
                <w:szCs w:val="22"/>
                <w:lang w:eastAsia="cs-CZ"/>
              </w:rPr>
              <w:tab/>
            </w:r>
            <w:r w:rsidRPr="00C446D8">
              <w:rPr>
                <w:rStyle w:val="Hypertextovodkaz"/>
                <w:noProof/>
              </w:rPr>
              <w:t>Vztah specifických cílů NKR k průřezovým oblastem</w:t>
            </w:r>
            <w:r>
              <w:rPr>
                <w:noProof/>
                <w:webHidden/>
              </w:rPr>
              <w:tab/>
            </w:r>
            <w:r>
              <w:rPr>
                <w:noProof/>
                <w:webHidden/>
              </w:rPr>
              <w:fldChar w:fldCharType="begin"/>
            </w:r>
            <w:r>
              <w:rPr>
                <w:noProof/>
                <w:webHidden/>
              </w:rPr>
              <w:instrText xml:space="preserve"> PAGEREF _Toc10641900 \h </w:instrText>
            </w:r>
            <w:r>
              <w:rPr>
                <w:noProof/>
                <w:webHidden/>
              </w:rPr>
            </w:r>
            <w:r>
              <w:rPr>
                <w:noProof/>
                <w:webHidden/>
              </w:rPr>
              <w:fldChar w:fldCharType="separate"/>
            </w:r>
            <w:r>
              <w:rPr>
                <w:noProof/>
                <w:webHidden/>
              </w:rPr>
              <w:t>40</w:t>
            </w:r>
            <w:r>
              <w:rPr>
                <w:noProof/>
                <w:webHidden/>
              </w:rPr>
              <w:fldChar w:fldCharType="end"/>
            </w:r>
          </w:hyperlink>
        </w:p>
        <w:p w14:paraId="2D8A45B7" w14:textId="79FB8E09" w:rsidR="00AE7366" w:rsidRDefault="00AE7366">
          <w:pPr>
            <w:pStyle w:val="Obsah2"/>
            <w:rPr>
              <w:rFonts w:asciiTheme="minorHAnsi" w:eastAsiaTheme="minorEastAsia" w:hAnsiTheme="minorHAnsi" w:cstheme="minorBidi"/>
              <w:noProof/>
              <w:sz w:val="22"/>
              <w:szCs w:val="22"/>
              <w:lang w:eastAsia="cs-CZ"/>
            </w:rPr>
          </w:pPr>
          <w:hyperlink w:anchor="_Toc10641901" w:history="1">
            <w:r w:rsidRPr="00C446D8">
              <w:rPr>
                <w:rStyle w:val="Hypertextovodkaz"/>
                <w:noProof/>
              </w:rPr>
              <w:t>3.4.</w:t>
            </w:r>
            <w:r>
              <w:rPr>
                <w:rFonts w:asciiTheme="minorHAnsi" w:eastAsiaTheme="minorEastAsia" w:hAnsiTheme="minorHAnsi" w:cstheme="minorBidi"/>
                <w:noProof/>
                <w:sz w:val="22"/>
                <w:szCs w:val="22"/>
                <w:lang w:eastAsia="cs-CZ"/>
              </w:rPr>
              <w:tab/>
            </w:r>
            <w:r w:rsidRPr="00C446D8">
              <w:rPr>
                <w:rStyle w:val="Hypertextovodkaz"/>
                <w:noProof/>
              </w:rPr>
              <w:t>Vztah specifických cílů NKR k procesu evropského semestru</w:t>
            </w:r>
            <w:r>
              <w:rPr>
                <w:noProof/>
                <w:webHidden/>
              </w:rPr>
              <w:tab/>
            </w:r>
            <w:r>
              <w:rPr>
                <w:noProof/>
                <w:webHidden/>
              </w:rPr>
              <w:fldChar w:fldCharType="begin"/>
            </w:r>
            <w:r>
              <w:rPr>
                <w:noProof/>
                <w:webHidden/>
              </w:rPr>
              <w:instrText xml:space="preserve"> PAGEREF _Toc10641901 \h </w:instrText>
            </w:r>
            <w:r>
              <w:rPr>
                <w:noProof/>
                <w:webHidden/>
              </w:rPr>
            </w:r>
            <w:r>
              <w:rPr>
                <w:noProof/>
                <w:webHidden/>
              </w:rPr>
              <w:fldChar w:fldCharType="separate"/>
            </w:r>
            <w:r>
              <w:rPr>
                <w:noProof/>
                <w:webHidden/>
              </w:rPr>
              <w:t>44</w:t>
            </w:r>
            <w:r>
              <w:rPr>
                <w:noProof/>
                <w:webHidden/>
              </w:rPr>
              <w:fldChar w:fldCharType="end"/>
            </w:r>
          </w:hyperlink>
        </w:p>
        <w:p w14:paraId="2CA150A7" w14:textId="4A72F077" w:rsidR="00AE7366" w:rsidRDefault="00AE7366">
          <w:pPr>
            <w:pStyle w:val="Obsah2"/>
            <w:rPr>
              <w:rFonts w:asciiTheme="minorHAnsi" w:eastAsiaTheme="minorEastAsia" w:hAnsiTheme="minorHAnsi" w:cstheme="minorBidi"/>
              <w:noProof/>
              <w:sz w:val="22"/>
              <w:szCs w:val="22"/>
              <w:lang w:eastAsia="cs-CZ"/>
            </w:rPr>
          </w:pPr>
          <w:hyperlink w:anchor="_Toc10641902" w:history="1">
            <w:r w:rsidRPr="00C446D8">
              <w:rPr>
                <w:rStyle w:val="Hypertextovodkaz"/>
                <w:noProof/>
              </w:rPr>
              <w:t>3.5.</w:t>
            </w:r>
            <w:r>
              <w:rPr>
                <w:rFonts w:asciiTheme="minorHAnsi" w:eastAsiaTheme="minorEastAsia" w:hAnsiTheme="minorHAnsi" w:cstheme="minorBidi"/>
                <w:noProof/>
                <w:sz w:val="22"/>
                <w:szCs w:val="22"/>
                <w:lang w:eastAsia="cs-CZ"/>
              </w:rPr>
              <w:tab/>
            </w:r>
            <w:r w:rsidRPr="00C446D8">
              <w:rPr>
                <w:rStyle w:val="Hypertextovodkaz"/>
                <w:noProof/>
              </w:rPr>
              <w:t>Prioritizace</w:t>
            </w:r>
            <w:r>
              <w:rPr>
                <w:noProof/>
                <w:webHidden/>
              </w:rPr>
              <w:tab/>
            </w:r>
            <w:r>
              <w:rPr>
                <w:noProof/>
                <w:webHidden/>
              </w:rPr>
              <w:fldChar w:fldCharType="begin"/>
            </w:r>
            <w:r>
              <w:rPr>
                <w:noProof/>
                <w:webHidden/>
              </w:rPr>
              <w:instrText xml:space="preserve"> PAGEREF _Toc10641902 \h </w:instrText>
            </w:r>
            <w:r>
              <w:rPr>
                <w:noProof/>
                <w:webHidden/>
              </w:rPr>
            </w:r>
            <w:r>
              <w:rPr>
                <w:noProof/>
                <w:webHidden/>
              </w:rPr>
              <w:fldChar w:fldCharType="separate"/>
            </w:r>
            <w:r>
              <w:rPr>
                <w:noProof/>
                <w:webHidden/>
              </w:rPr>
              <w:t>45</w:t>
            </w:r>
            <w:r>
              <w:rPr>
                <w:noProof/>
                <w:webHidden/>
              </w:rPr>
              <w:fldChar w:fldCharType="end"/>
            </w:r>
          </w:hyperlink>
        </w:p>
        <w:p w14:paraId="439FE1F9" w14:textId="255B313E" w:rsidR="00AE7366" w:rsidRDefault="00AE7366">
          <w:pPr>
            <w:pStyle w:val="Obsah2"/>
            <w:rPr>
              <w:rFonts w:asciiTheme="minorHAnsi" w:eastAsiaTheme="minorEastAsia" w:hAnsiTheme="minorHAnsi" w:cstheme="minorBidi"/>
              <w:noProof/>
              <w:sz w:val="22"/>
              <w:szCs w:val="22"/>
              <w:lang w:eastAsia="cs-CZ"/>
            </w:rPr>
          </w:pPr>
          <w:hyperlink w:anchor="_Toc10641903" w:history="1">
            <w:r w:rsidRPr="00C446D8">
              <w:rPr>
                <w:rStyle w:val="Hypertextovodkaz"/>
                <w:noProof/>
              </w:rPr>
              <w:t>3.6.</w:t>
            </w:r>
            <w:r>
              <w:rPr>
                <w:rFonts w:asciiTheme="minorHAnsi" w:eastAsiaTheme="minorEastAsia" w:hAnsiTheme="minorHAnsi" w:cstheme="minorBidi"/>
                <w:noProof/>
                <w:sz w:val="22"/>
                <w:szCs w:val="22"/>
                <w:lang w:eastAsia="cs-CZ"/>
              </w:rPr>
              <w:tab/>
            </w:r>
            <w:r w:rsidRPr="00C446D8">
              <w:rPr>
                <w:rStyle w:val="Hypertextovodkaz"/>
                <w:noProof/>
              </w:rPr>
              <w:t>Výsledky hodnocení podle jednotlivých oblastí</w:t>
            </w:r>
            <w:r>
              <w:rPr>
                <w:noProof/>
                <w:webHidden/>
              </w:rPr>
              <w:tab/>
            </w:r>
            <w:r>
              <w:rPr>
                <w:noProof/>
                <w:webHidden/>
              </w:rPr>
              <w:fldChar w:fldCharType="begin"/>
            </w:r>
            <w:r>
              <w:rPr>
                <w:noProof/>
                <w:webHidden/>
              </w:rPr>
              <w:instrText xml:space="preserve"> PAGEREF _Toc10641903 \h </w:instrText>
            </w:r>
            <w:r>
              <w:rPr>
                <w:noProof/>
                <w:webHidden/>
              </w:rPr>
            </w:r>
            <w:r>
              <w:rPr>
                <w:noProof/>
                <w:webHidden/>
              </w:rPr>
              <w:fldChar w:fldCharType="separate"/>
            </w:r>
            <w:r>
              <w:rPr>
                <w:noProof/>
                <w:webHidden/>
              </w:rPr>
              <w:t>46</w:t>
            </w:r>
            <w:r>
              <w:rPr>
                <w:noProof/>
                <w:webHidden/>
              </w:rPr>
              <w:fldChar w:fldCharType="end"/>
            </w:r>
          </w:hyperlink>
        </w:p>
        <w:p w14:paraId="67ACD5FC" w14:textId="07C40310" w:rsidR="00AE7366" w:rsidRDefault="00AE7366">
          <w:pPr>
            <w:pStyle w:val="Obsah2"/>
            <w:rPr>
              <w:rFonts w:asciiTheme="minorHAnsi" w:eastAsiaTheme="minorEastAsia" w:hAnsiTheme="minorHAnsi" w:cstheme="minorBidi"/>
              <w:noProof/>
              <w:sz w:val="22"/>
              <w:szCs w:val="22"/>
              <w:lang w:eastAsia="cs-CZ"/>
            </w:rPr>
          </w:pPr>
          <w:hyperlink w:anchor="_Toc10641904" w:history="1">
            <w:r w:rsidRPr="00C446D8">
              <w:rPr>
                <w:rStyle w:val="Hypertextovodkaz"/>
                <w:noProof/>
              </w:rPr>
              <w:t>3.7.</w:t>
            </w:r>
            <w:r>
              <w:rPr>
                <w:rFonts w:asciiTheme="minorHAnsi" w:eastAsiaTheme="minorEastAsia" w:hAnsiTheme="minorHAnsi" w:cstheme="minorBidi"/>
                <w:noProof/>
                <w:sz w:val="22"/>
                <w:szCs w:val="22"/>
                <w:lang w:eastAsia="cs-CZ"/>
              </w:rPr>
              <w:tab/>
            </w:r>
            <w:r w:rsidRPr="00C446D8">
              <w:rPr>
                <w:rStyle w:val="Hypertextovodkaz"/>
                <w:noProof/>
              </w:rPr>
              <w:t>Souhrnné výsledky hodnocení</w:t>
            </w:r>
            <w:r>
              <w:rPr>
                <w:noProof/>
                <w:webHidden/>
              </w:rPr>
              <w:tab/>
            </w:r>
            <w:r>
              <w:rPr>
                <w:noProof/>
                <w:webHidden/>
              </w:rPr>
              <w:fldChar w:fldCharType="begin"/>
            </w:r>
            <w:r>
              <w:rPr>
                <w:noProof/>
                <w:webHidden/>
              </w:rPr>
              <w:instrText xml:space="preserve"> PAGEREF _Toc10641904 \h </w:instrText>
            </w:r>
            <w:r>
              <w:rPr>
                <w:noProof/>
                <w:webHidden/>
              </w:rPr>
            </w:r>
            <w:r>
              <w:rPr>
                <w:noProof/>
                <w:webHidden/>
              </w:rPr>
              <w:fldChar w:fldCharType="separate"/>
            </w:r>
            <w:r>
              <w:rPr>
                <w:noProof/>
                <w:webHidden/>
              </w:rPr>
              <w:t>59</w:t>
            </w:r>
            <w:r>
              <w:rPr>
                <w:noProof/>
                <w:webHidden/>
              </w:rPr>
              <w:fldChar w:fldCharType="end"/>
            </w:r>
          </w:hyperlink>
        </w:p>
        <w:p w14:paraId="6C9A1E27" w14:textId="18BB543F" w:rsidR="00AE7366" w:rsidRDefault="00AE7366">
          <w:pPr>
            <w:pStyle w:val="Obsah1"/>
            <w:rPr>
              <w:rFonts w:asciiTheme="minorHAnsi" w:eastAsiaTheme="minorEastAsia" w:hAnsiTheme="minorHAnsi" w:cstheme="minorBidi"/>
              <w:noProof/>
              <w:sz w:val="22"/>
              <w:szCs w:val="22"/>
              <w:lang w:eastAsia="cs-CZ"/>
            </w:rPr>
          </w:pPr>
          <w:hyperlink w:anchor="_Toc10641905" w:history="1">
            <w:r w:rsidRPr="00C446D8">
              <w:rPr>
                <w:rStyle w:val="Hypertextovodkaz"/>
                <w:noProof/>
              </w:rPr>
              <w:t>4.</w:t>
            </w:r>
            <w:r>
              <w:rPr>
                <w:rFonts w:asciiTheme="minorHAnsi" w:eastAsiaTheme="minorEastAsia" w:hAnsiTheme="minorHAnsi" w:cstheme="minorBidi"/>
                <w:noProof/>
                <w:sz w:val="22"/>
                <w:szCs w:val="22"/>
                <w:lang w:eastAsia="cs-CZ"/>
              </w:rPr>
              <w:tab/>
            </w:r>
            <w:r w:rsidRPr="00C446D8">
              <w:rPr>
                <w:rStyle w:val="Hypertextovodkaz"/>
                <w:noProof/>
              </w:rPr>
              <w:t>NÁVRH A PRINCIPY IMPLEMENTACE</w:t>
            </w:r>
            <w:r>
              <w:rPr>
                <w:noProof/>
                <w:webHidden/>
              </w:rPr>
              <w:tab/>
            </w:r>
            <w:r>
              <w:rPr>
                <w:noProof/>
                <w:webHidden/>
              </w:rPr>
              <w:fldChar w:fldCharType="begin"/>
            </w:r>
            <w:r>
              <w:rPr>
                <w:noProof/>
                <w:webHidden/>
              </w:rPr>
              <w:instrText xml:space="preserve"> PAGEREF _Toc10641905 \h </w:instrText>
            </w:r>
            <w:r>
              <w:rPr>
                <w:noProof/>
                <w:webHidden/>
              </w:rPr>
            </w:r>
            <w:r>
              <w:rPr>
                <w:noProof/>
                <w:webHidden/>
              </w:rPr>
              <w:fldChar w:fldCharType="separate"/>
            </w:r>
            <w:r>
              <w:rPr>
                <w:noProof/>
                <w:webHidden/>
              </w:rPr>
              <w:t>61</w:t>
            </w:r>
            <w:r>
              <w:rPr>
                <w:noProof/>
                <w:webHidden/>
              </w:rPr>
              <w:fldChar w:fldCharType="end"/>
            </w:r>
          </w:hyperlink>
        </w:p>
        <w:p w14:paraId="6F83B6CD" w14:textId="6382805D" w:rsidR="00AE7366" w:rsidRDefault="00AE7366">
          <w:pPr>
            <w:pStyle w:val="Obsah2"/>
            <w:rPr>
              <w:rFonts w:asciiTheme="minorHAnsi" w:eastAsiaTheme="minorEastAsia" w:hAnsiTheme="minorHAnsi" w:cstheme="minorBidi"/>
              <w:noProof/>
              <w:sz w:val="22"/>
              <w:szCs w:val="22"/>
              <w:lang w:eastAsia="cs-CZ"/>
            </w:rPr>
          </w:pPr>
          <w:hyperlink w:anchor="_Toc10641906" w:history="1">
            <w:r w:rsidRPr="00C446D8">
              <w:rPr>
                <w:rStyle w:val="Hypertextovodkaz"/>
                <w:noProof/>
              </w:rPr>
              <w:t>4.1.</w:t>
            </w:r>
            <w:r>
              <w:rPr>
                <w:rFonts w:asciiTheme="minorHAnsi" w:eastAsiaTheme="minorEastAsia" w:hAnsiTheme="minorHAnsi" w:cstheme="minorBidi"/>
                <w:noProof/>
                <w:sz w:val="22"/>
                <w:szCs w:val="22"/>
                <w:lang w:eastAsia="cs-CZ"/>
              </w:rPr>
              <w:tab/>
            </w:r>
            <w:r w:rsidRPr="00C446D8">
              <w:rPr>
                <w:rStyle w:val="Hypertextovodkaz"/>
                <w:noProof/>
              </w:rPr>
              <w:t>Východiska implementační části</w:t>
            </w:r>
            <w:r>
              <w:rPr>
                <w:noProof/>
                <w:webHidden/>
              </w:rPr>
              <w:tab/>
            </w:r>
            <w:r>
              <w:rPr>
                <w:noProof/>
                <w:webHidden/>
              </w:rPr>
              <w:fldChar w:fldCharType="begin"/>
            </w:r>
            <w:r>
              <w:rPr>
                <w:noProof/>
                <w:webHidden/>
              </w:rPr>
              <w:instrText xml:space="preserve"> PAGEREF _Toc10641906 \h </w:instrText>
            </w:r>
            <w:r>
              <w:rPr>
                <w:noProof/>
                <w:webHidden/>
              </w:rPr>
            </w:r>
            <w:r>
              <w:rPr>
                <w:noProof/>
                <w:webHidden/>
              </w:rPr>
              <w:fldChar w:fldCharType="separate"/>
            </w:r>
            <w:r>
              <w:rPr>
                <w:noProof/>
                <w:webHidden/>
              </w:rPr>
              <w:t>61</w:t>
            </w:r>
            <w:r>
              <w:rPr>
                <w:noProof/>
                <w:webHidden/>
              </w:rPr>
              <w:fldChar w:fldCharType="end"/>
            </w:r>
          </w:hyperlink>
        </w:p>
        <w:p w14:paraId="2B08C166" w14:textId="18AA14D8" w:rsidR="00AE7366" w:rsidRDefault="00AE7366">
          <w:pPr>
            <w:pStyle w:val="Obsah2"/>
            <w:rPr>
              <w:rFonts w:asciiTheme="minorHAnsi" w:eastAsiaTheme="minorEastAsia" w:hAnsiTheme="minorHAnsi" w:cstheme="minorBidi"/>
              <w:noProof/>
              <w:sz w:val="22"/>
              <w:szCs w:val="22"/>
              <w:lang w:eastAsia="cs-CZ"/>
            </w:rPr>
          </w:pPr>
          <w:hyperlink w:anchor="_Toc10641907" w:history="1">
            <w:r w:rsidRPr="00C446D8">
              <w:rPr>
                <w:rStyle w:val="Hypertextovodkaz"/>
                <w:noProof/>
              </w:rPr>
              <w:t>4.2.</w:t>
            </w:r>
            <w:r>
              <w:rPr>
                <w:rFonts w:asciiTheme="minorHAnsi" w:eastAsiaTheme="minorEastAsia" w:hAnsiTheme="minorHAnsi" w:cstheme="minorBidi"/>
                <w:noProof/>
                <w:sz w:val="22"/>
                <w:szCs w:val="22"/>
                <w:lang w:eastAsia="cs-CZ"/>
              </w:rPr>
              <w:tab/>
            </w:r>
            <w:r w:rsidRPr="00C446D8">
              <w:rPr>
                <w:rStyle w:val="Hypertextovodkaz"/>
                <w:noProof/>
              </w:rPr>
              <w:t>Vazba specifických cílů NKR na jednotlivé operační programy</w:t>
            </w:r>
            <w:r>
              <w:rPr>
                <w:noProof/>
                <w:webHidden/>
              </w:rPr>
              <w:tab/>
            </w:r>
            <w:r>
              <w:rPr>
                <w:noProof/>
                <w:webHidden/>
              </w:rPr>
              <w:fldChar w:fldCharType="begin"/>
            </w:r>
            <w:r>
              <w:rPr>
                <w:noProof/>
                <w:webHidden/>
              </w:rPr>
              <w:instrText xml:space="preserve"> PAGEREF _Toc10641907 \h </w:instrText>
            </w:r>
            <w:r>
              <w:rPr>
                <w:noProof/>
                <w:webHidden/>
              </w:rPr>
            </w:r>
            <w:r>
              <w:rPr>
                <w:noProof/>
                <w:webHidden/>
              </w:rPr>
              <w:fldChar w:fldCharType="separate"/>
            </w:r>
            <w:r>
              <w:rPr>
                <w:noProof/>
                <w:webHidden/>
              </w:rPr>
              <w:t>62</w:t>
            </w:r>
            <w:r>
              <w:rPr>
                <w:noProof/>
                <w:webHidden/>
              </w:rPr>
              <w:fldChar w:fldCharType="end"/>
            </w:r>
          </w:hyperlink>
        </w:p>
        <w:p w14:paraId="09F02154" w14:textId="2E2DA2AC" w:rsidR="00AE7366" w:rsidRDefault="00AE7366">
          <w:pPr>
            <w:pStyle w:val="Obsah2"/>
            <w:rPr>
              <w:rFonts w:asciiTheme="minorHAnsi" w:eastAsiaTheme="minorEastAsia" w:hAnsiTheme="minorHAnsi" w:cstheme="minorBidi"/>
              <w:noProof/>
              <w:sz w:val="22"/>
              <w:szCs w:val="22"/>
              <w:lang w:eastAsia="cs-CZ"/>
            </w:rPr>
          </w:pPr>
          <w:hyperlink w:anchor="_Toc10641908" w:history="1">
            <w:r w:rsidRPr="00C446D8">
              <w:rPr>
                <w:rStyle w:val="Hypertextovodkaz"/>
                <w:noProof/>
              </w:rPr>
              <w:t>4.3.</w:t>
            </w:r>
            <w:r>
              <w:rPr>
                <w:rFonts w:asciiTheme="minorHAnsi" w:eastAsiaTheme="minorEastAsia" w:hAnsiTheme="minorHAnsi" w:cstheme="minorBidi"/>
                <w:noProof/>
                <w:sz w:val="22"/>
                <w:szCs w:val="22"/>
                <w:lang w:eastAsia="cs-CZ"/>
              </w:rPr>
              <w:tab/>
            </w:r>
            <w:r w:rsidRPr="00C446D8">
              <w:rPr>
                <w:rStyle w:val="Hypertextovodkaz"/>
                <w:noProof/>
              </w:rPr>
              <w:t>Územně-specifický přístup</w:t>
            </w:r>
            <w:r>
              <w:rPr>
                <w:noProof/>
                <w:webHidden/>
              </w:rPr>
              <w:tab/>
            </w:r>
            <w:r>
              <w:rPr>
                <w:noProof/>
                <w:webHidden/>
              </w:rPr>
              <w:fldChar w:fldCharType="begin"/>
            </w:r>
            <w:r>
              <w:rPr>
                <w:noProof/>
                <w:webHidden/>
              </w:rPr>
              <w:instrText xml:space="preserve"> PAGEREF _Toc10641908 \h </w:instrText>
            </w:r>
            <w:r>
              <w:rPr>
                <w:noProof/>
                <w:webHidden/>
              </w:rPr>
            </w:r>
            <w:r>
              <w:rPr>
                <w:noProof/>
                <w:webHidden/>
              </w:rPr>
              <w:fldChar w:fldCharType="separate"/>
            </w:r>
            <w:r>
              <w:rPr>
                <w:noProof/>
                <w:webHidden/>
              </w:rPr>
              <w:t>65</w:t>
            </w:r>
            <w:r>
              <w:rPr>
                <w:noProof/>
                <w:webHidden/>
              </w:rPr>
              <w:fldChar w:fldCharType="end"/>
            </w:r>
          </w:hyperlink>
        </w:p>
        <w:p w14:paraId="5C3B3AA0" w14:textId="61385AEA" w:rsidR="00AE7366" w:rsidRDefault="00AE7366">
          <w:pPr>
            <w:pStyle w:val="Obsah2"/>
            <w:rPr>
              <w:rFonts w:asciiTheme="minorHAnsi" w:eastAsiaTheme="minorEastAsia" w:hAnsiTheme="minorHAnsi" w:cstheme="minorBidi"/>
              <w:noProof/>
              <w:sz w:val="22"/>
              <w:szCs w:val="22"/>
              <w:lang w:eastAsia="cs-CZ"/>
            </w:rPr>
          </w:pPr>
          <w:hyperlink w:anchor="_Toc10641909" w:history="1">
            <w:r w:rsidRPr="00C446D8">
              <w:rPr>
                <w:rStyle w:val="Hypertextovodkaz"/>
                <w:noProof/>
              </w:rPr>
              <w:t>4.4.</w:t>
            </w:r>
            <w:r>
              <w:rPr>
                <w:rFonts w:asciiTheme="minorHAnsi" w:eastAsiaTheme="minorEastAsia" w:hAnsiTheme="minorHAnsi" w:cstheme="minorBidi"/>
                <w:noProof/>
                <w:sz w:val="22"/>
                <w:szCs w:val="22"/>
                <w:lang w:eastAsia="cs-CZ"/>
              </w:rPr>
              <w:tab/>
            </w:r>
            <w:r w:rsidRPr="00C446D8">
              <w:rPr>
                <w:rStyle w:val="Hypertextovodkaz"/>
                <w:noProof/>
              </w:rPr>
              <w:t>Rýsující se hraniční oblasti</w:t>
            </w:r>
            <w:r>
              <w:rPr>
                <w:noProof/>
                <w:webHidden/>
              </w:rPr>
              <w:tab/>
            </w:r>
            <w:r>
              <w:rPr>
                <w:noProof/>
                <w:webHidden/>
              </w:rPr>
              <w:fldChar w:fldCharType="begin"/>
            </w:r>
            <w:r>
              <w:rPr>
                <w:noProof/>
                <w:webHidden/>
              </w:rPr>
              <w:instrText xml:space="preserve"> PAGEREF _Toc10641909 \h </w:instrText>
            </w:r>
            <w:r>
              <w:rPr>
                <w:noProof/>
                <w:webHidden/>
              </w:rPr>
            </w:r>
            <w:r>
              <w:rPr>
                <w:noProof/>
                <w:webHidden/>
              </w:rPr>
              <w:fldChar w:fldCharType="separate"/>
            </w:r>
            <w:r>
              <w:rPr>
                <w:noProof/>
                <w:webHidden/>
              </w:rPr>
              <w:t>66</w:t>
            </w:r>
            <w:r>
              <w:rPr>
                <w:noProof/>
                <w:webHidden/>
              </w:rPr>
              <w:fldChar w:fldCharType="end"/>
            </w:r>
          </w:hyperlink>
        </w:p>
        <w:p w14:paraId="67450548" w14:textId="034CCFFF" w:rsidR="00AE7366" w:rsidRDefault="00AE7366">
          <w:pPr>
            <w:pStyle w:val="Obsah2"/>
            <w:rPr>
              <w:rFonts w:asciiTheme="minorHAnsi" w:eastAsiaTheme="minorEastAsia" w:hAnsiTheme="minorHAnsi" w:cstheme="minorBidi"/>
              <w:noProof/>
              <w:sz w:val="22"/>
              <w:szCs w:val="22"/>
              <w:lang w:eastAsia="cs-CZ"/>
            </w:rPr>
          </w:pPr>
          <w:hyperlink w:anchor="_Toc10641910" w:history="1">
            <w:r w:rsidRPr="00C446D8">
              <w:rPr>
                <w:rStyle w:val="Hypertextovodkaz"/>
                <w:noProof/>
              </w:rPr>
              <w:t>4.5.</w:t>
            </w:r>
            <w:r>
              <w:rPr>
                <w:rFonts w:asciiTheme="minorHAnsi" w:eastAsiaTheme="minorEastAsia" w:hAnsiTheme="minorHAnsi" w:cstheme="minorBidi"/>
                <w:noProof/>
                <w:sz w:val="22"/>
                <w:szCs w:val="22"/>
                <w:lang w:eastAsia="cs-CZ"/>
              </w:rPr>
              <w:tab/>
            </w:r>
            <w:r w:rsidRPr="00C446D8">
              <w:rPr>
                <w:rStyle w:val="Hypertextovodkaz"/>
                <w:noProof/>
              </w:rPr>
              <w:t>Doplňkovost s programy EU</w:t>
            </w:r>
            <w:r>
              <w:rPr>
                <w:noProof/>
                <w:webHidden/>
              </w:rPr>
              <w:tab/>
            </w:r>
            <w:r>
              <w:rPr>
                <w:noProof/>
                <w:webHidden/>
              </w:rPr>
              <w:fldChar w:fldCharType="begin"/>
            </w:r>
            <w:r>
              <w:rPr>
                <w:noProof/>
                <w:webHidden/>
              </w:rPr>
              <w:instrText xml:space="preserve"> PAGEREF _Toc10641910 \h </w:instrText>
            </w:r>
            <w:r>
              <w:rPr>
                <w:noProof/>
                <w:webHidden/>
              </w:rPr>
            </w:r>
            <w:r>
              <w:rPr>
                <w:noProof/>
                <w:webHidden/>
              </w:rPr>
              <w:fldChar w:fldCharType="separate"/>
            </w:r>
            <w:r>
              <w:rPr>
                <w:noProof/>
                <w:webHidden/>
              </w:rPr>
              <w:t>68</w:t>
            </w:r>
            <w:r>
              <w:rPr>
                <w:noProof/>
                <w:webHidden/>
              </w:rPr>
              <w:fldChar w:fldCharType="end"/>
            </w:r>
          </w:hyperlink>
        </w:p>
        <w:p w14:paraId="5DE89058" w14:textId="2AA6C387" w:rsidR="00AE7366" w:rsidRDefault="00AE7366">
          <w:pPr>
            <w:pStyle w:val="Obsah2"/>
            <w:rPr>
              <w:rFonts w:asciiTheme="minorHAnsi" w:eastAsiaTheme="minorEastAsia" w:hAnsiTheme="minorHAnsi" w:cstheme="minorBidi"/>
              <w:noProof/>
              <w:sz w:val="22"/>
              <w:szCs w:val="22"/>
              <w:lang w:eastAsia="cs-CZ"/>
            </w:rPr>
          </w:pPr>
          <w:hyperlink w:anchor="_Toc10641911" w:history="1">
            <w:r w:rsidRPr="00C446D8">
              <w:rPr>
                <w:rStyle w:val="Hypertextovodkaz"/>
                <w:noProof/>
              </w:rPr>
              <w:t>4.6.</w:t>
            </w:r>
            <w:r>
              <w:rPr>
                <w:rFonts w:asciiTheme="minorHAnsi" w:eastAsiaTheme="minorEastAsia" w:hAnsiTheme="minorHAnsi" w:cstheme="minorBidi"/>
                <w:noProof/>
                <w:sz w:val="22"/>
                <w:szCs w:val="22"/>
                <w:lang w:eastAsia="cs-CZ"/>
              </w:rPr>
              <w:tab/>
            </w:r>
            <w:r w:rsidRPr="00C446D8">
              <w:rPr>
                <w:rStyle w:val="Hypertextovodkaz"/>
                <w:noProof/>
              </w:rPr>
              <w:t>Využitelnost finančních nástrojů</w:t>
            </w:r>
            <w:r>
              <w:rPr>
                <w:noProof/>
                <w:webHidden/>
              </w:rPr>
              <w:tab/>
            </w:r>
            <w:r>
              <w:rPr>
                <w:noProof/>
                <w:webHidden/>
              </w:rPr>
              <w:fldChar w:fldCharType="begin"/>
            </w:r>
            <w:r>
              <w:rPr>
                <w:noProof/>
                <w:webHidden/>
              </w:rPr>
              <w:instrText xml:space="preserve"> PAGEREF _Toc10641911 \h </w:instrText>
            </w:r>
            <w:r>
              <w:rPr>
                <w:noProof/>
                <w:webHidden/>
              </w:rPr>
            </w:r>
            <w:r>
              <w:rPr>
                <w:noProof/>
                <w:webHidden/>
              </w:rPr>
              <w:fldChar w:fldCharType="separate"/>
            </w:r>
            <w:r>
              <w:rPr>
                <w:noProof/>
                <w:webHidden/>
              </w:rPr>
              <w:t>72</w:t>
            </w:r>
            <w:r>
              <w:rPr>
                <w:noProof/>
                <w:webHidden/>
              </w:rPr>
              <w:fldChar w:fldCharType="end"/>
            </w:r>
          </w:hyperlink>
        </w:p>
        <w:p w14:paraId="3DF65D1B" w14:textId="20707ED6" w:rsidR="00AE7366" w:rsidRDefault="00AE7366">
          <w:pPr>
            <w:pStyle w:val="Obsah2"/>
            <w:rPr>
              <w:rFonts w:asciiTheme="minorHAnsi" w:eastAsiaTheme="minorEastAsia" w:hAnsiTheme="minorHAnsi" w:cstheme="minorBidi"/>
              <w:noProof/>
              <w:sz w:val="22"/>
              <w:szCs w:val="22"/>
              <w:lang w:eastAsia="cs-CZ"/>
            </w:rPr>
          </w:pPr>
          <w:hyperlink w:anchor="_Toc10641912" w:history="1">
            <w:r w:rsidRPr="00C446D8">
              <w:rPr>
                <w:rStyle w:val="Hypertextovodkaz"/>
                <w:noProof/>
              </w:rPr>
              <w:t>4.7.</w:t>
            </w:r>
            <w:r>
              <w:rPr>
                <w:rFonts w:asciiTheme="minorHAnsi" w:eastAsiaTheme="minorEastAsia" w:hAnsiTheme="minorHAnsi" w:cstheme="minorBidi"/>
                <w:noProof/>
                <w:sz w:val="22"/>
                <w:szCs w:val="22"/>
                <w:lang w:eastAsia="cs-CZ"/>
              </w:rPr>
              <w:tab/>
            </w:r>
            <w:r w:rsidRPr="00C446D8">
              <w:rPr>
                <w:rStyle w:val="Hypertextovodkaz"/>
                <w:noProof/>
              </w:rPr>
              <w:t>Vazba na společnou zemědělskou politiku</w:t>
            </w:r>
            <w:r>
              <w:rPr>
                <w:noProof/>
                <w:webHidden/>
              </w:rPr>
              <w:tab/>
            </w:r>
            <w:r>
              <w:rPr>
                <w:noProof/>
                <w:webHidden/>
              </w:rPr>
              <w:fldChar w:fldCharType="begin"/>
            </w:r>
            <w:r>
              <w:rPr>
                <w:noProof/>
                <w:webHidden/>
              </w:rPr>
              <w:instrText xml:space="preserve"> PAGEREF _Toc10641912 \h </w:instrText>
            </w:r>
            <w:r>
              <w:rPr>
                <w:noProof/>
                <w:webHidden/>
              </w:rPr>
            </w:r>
            <w:r>
              <w:rPr>
                <w:noProof/>
                <w:webHidden/>
              </w:rPr>
              <w:fldChar w:fldCharType="separate"/>
            </w:r>
            <w:r>
              <w:rPr>
                <w:noProof/>
                <w:webHidden/>
              </w:rPr>
              <w:t>74</w:t>
            </w:r>
            <w:r>
              <w:rPr>
                <w:noProof/>
                <w:webHidden/>
              </w:rPr>
              <w:fldChar w:fldCharType="end"/>
            </w:r>
          </w:hyperlink>
        </w:p>
        <w:p w14:paraId="2F5EA62F" w14:textId="48BC8F9F" w:rsidR="00AE7366" w:rsidRDefault="00AE7366">
          <w:pPr>
            <w:pStyle w:val="Obsah2"/>
            <w:rPr>
              <w:rFonts w:asciiTheme="minorHAnsi" w:eastAsiaTheme="minorEastAsia" w:hAnsiTheme="minorHAnsi" w:cstheme="minorBidi"/>
              <w:noProof/>
              <w:sz w:val="22"/>
              <w:szCs w:val="22"/>
              <w:lang w:eastAsia="cs-CZ"/>
            </w:rPr>
          </w:pPr>
          <w:hyperlink w:anchor="_Toc10641913" w:history="1">
            <w:r w:rsidRPr="00C446D8">
              <w:rPr>
                <w:rStyle w:val="Hypertextovodkaz"/>
                <w:noProof/>
              </w:rPr>
              <w:t>4.8.</w:t>
            </w:r>
            <w:r>
              <w:rPr>
                <w:rFonts w:asciiTheme="minorHAnsi" w:eastAsiaTheme="minorEastAsia" w:hAnsiTheme="minorHAnsi" w:cstheme="minorBidi"/>
                <w:noProof/>
                <w:sz w:val="22"/>
                <w:szCs w:val="22"/>
                <w:lang w:eastAsia="cs-CZ"/>
              </w:rPr>
              <w:tab/>
            </w:r>
            <w:r w:rsidRPr="00C446D8">
              <w:rPr>
                <w:rStyle w:val="Hypertextovodkaz"/>
                <w:noProof/>
              </w:rPr>
              <w:t>Doporučení a opatření</w:t>
            </w:r>
            <w:r>
              <w:rPr>
                <w:noProof/>
                <w:webHidden/>
              </w:rPr>
              <w:tab/>
            </w:r>
            <w:r>
              <w:rPr>
                <w:noProof/>
                <w:webHidden/>
              </w:rPr>
              <w:fldChar w:fldCharType="begin"/>
            </w:r>
            <w:r>
              <w:rPr>
                <w:noProof/>
                <w:webHidden/>
              </w:rPr>
              <w:instrText xml:space="preserve"> PAGEREF _Toc10641913 \h </w:instrText>
            </w:r>
            <w:r>
              <w:rPr>
                <w:noProof/>
                <w:webHidden/>
              </w:rPr>
            </w:r>
            <w:r>
              <w:rPr>
                <w:noProof/>
                <w:webHidden/>
              </w:rPr>
              <w:fldChar w:fldCharType="separate"/>
            </w:r>
            <w:r>
              <w:rPr>
                <w:noProof/>
                <w:webHidden/>
              </w:rPr>
              <w:t>77</w:t>
            </w:r>
            <w:r>
              <w:rPr>
                <w:noProof/>
                <w:webHidden/>
              </w:rPr>
              <w:fldChar w:fldCharType="end"/>
            </w:r>
          </w:hyperlink>
        </w:p>
        <w:p w14:paraId="5D1A1697" w14:textId="77102CD6" w:rsidR="00AE7366" w:rsidRDefault="00AE7366">
          <w:pPr>
            <w:pStyle w:val="Obsah1"/>
            <w:rPr>
              <w:rFonts w:asciiTheme="minorHAnsi" w:eastAsiaTheme="minorEastAsia" w:hAnsiTheme="minorHAnsi" w:cstheme="minorBidi"/>
              <w:noProof/>
              <w:sz w:val="22"/>
              <w:szCs w:val="22"/>
              <w:lang w:eastAsia="cs-CZ"/>
            </w:rPr>
          </w:pPr>
          <w:hyperlink w:anchor="_Toc10641914" w:history="1">
            <w:r w:rsidRPr="00C446D8">
              <w:rPr>
                <w:rStyle w:val="Hypertextovodkaz"/>
                <w:noProof/>
              </w:rPr>
              <w:t>5.</w:t>
            </w:r>
            <w:r>
              <w:rPr>
                <w:rFonts w:asciiTheme="minorHAnsi" w:eastAsiaTheme="minorEastAsia" w:hAnsiTheme="minorHAnsi" w:cstheme="minorBidi"/>
                <w:noProof/>
                <w:sz w:val="22"/>
                <w:szCs w:val="22"/>
                <w:lang w:eastAsia="cs-CZ"/>
              </w:rPr>
              <w:tab/>
            </w:r>
            <w:r w:rsidRPr="00C446D8">
              <w:rPr>
                <w:rStyle w:val="Hypertextovodkaz"/>
                <w:noProof/>
              </w:rPr>
              <w:t>SEZNAM POUŽITÝCH ZDROJŮ</w:t>
            </w:r>
            <w:r>
              <w:rPr>
                <w:noProof/>
                <w:webHidden/>
              </w:rPr>
              <w:tab/>
            </w:r>
            <w:r>
              <w:rPr>
                <w:noProof/>
                <w:webHidden/>
              </w:rPr>
              <w:fldChar w:fldCharType="begin"/>
            </w:r>
            <w:r>
              <w:rPr>
                <w:noProof/>
                <w:webHidden/>
              </w:rPr>
              <w:instrText xml:space="preserve"> PAGEREF _Toc10641914 \h </w:instrText>
            </w:r>
            <w:r>
              <w:rPr>
                <w:noProof/>
                <w:webHidden/>
              </w:rPr>
            </w:r>
            <w:r>
              <w:rPr>
                <w:noProof/>
                <w:webHidden/>
              </w:rPr>
              <w:fldChar w:fldCharType="separate"/>
            </w:r>
            <w:r>
              <w:rPr>
                <w:noProof/>
                <w:webHidden/>
              </w:rPr>
              <w:t>83</w:t>
            </w:r>
            <w:r>
              <w:rPr>
                <w:noProof/>
                <w:webHidden/>
              </w:rPr>
              <w:fldChar w:fldCharType="end"/>
            </w:r>
          </w:hyperlink>
        </w:p>
        <w:p w14:paraId="4CE17D90" w14:textId="3FA8634A" w:rsidR="00AE7366" w:rsidRDefault="00AE7366">
          <w:pPr>
            <w:pStyle w:val="Obsah1"/>
            <w:rPr>
              <w:rFonts w:asciiTheme="minorHAnsi" w:eastAsiaTheme="minorEastAsia" w:hAnsiTheme="minorHAnsi" w:cstheme="minorBidi"/>
              <w:noProof/>
              <w:sz w:val="22"/>
              <w:szCs w:val="22"/>
              <w:lang w:eastAsia="cs-CZ"/>
            </w:rPr>
          </w:pPr>
          <w:hyperlink w:anchor="_Toc10641915" w:history="1">
            <w:r w:rsidRPr="00C446D8">
              <w:rPr>
                <w:rStyle w:val="Hypertextovodkaz"/>
                <w:noProof/>
              </w:rPr>
              <w:t>6.</w:t>
            </w:r>
            <w:r>
              <w:rPr>
                <w:rFonts w:asciiTheme="minorHAnsi" w:eastAsiaTheme="minorEastAsia" w:hAnsiTheme="minorHAnsi" w:cstheme="minorBidi"/>
                <w:noProof/>
                <w:sz w:val="22"/>
                <w:szCs w:val="22"/>
                <w:lang w:eastAsia="cs-CZ"/>
              </w:rPr>
              <w:tab/>
            </w:r>
            <w:r w:rsidRPr="00C446D8">
              <w:rPr>
                <w:rStyle w:val="Hypertextovodkaz"/>
                <w:noProof/>
              </w:rPr>
              <w:t>SEZNAM PŘÍLOH</w:t>
            </w:r>
            <w:r>
              <w:rPr>
                <w:noProof/>
                <w:webHidden/>
              </w:rPr>
              <w:tab/>
            </w:r>
            <w:r>
              <w:rPr>
                <w:noProof/>
                <w:webHidden/>
              </w:rPr>
              <w:fldChar w:fldCharType="begin"/>
            </w:r>
            <w:r>
              <w:rPr>
                <w:noProof/>
                <w:webHidden/>
              </w:rPr>
              <w:instrText xml:space="preserve"> PAGEREF _Toc10641915 \h </w:instrText>
            </w:r>
            <w:r>
              <w:rPr>
                <w:noProof/>
                <w:webHidden/>
              </w:rPr>
            </w:r>
            <w:r>
              <w:rPr>
                <w:noProof/>
                <w:webHidden/>
              </w:rPr>
              <w:fldChar w:fldCharType="separate"/>
            </w:r>
            <w:r>
              <w:rPr>
                <w:noProof/>
                <w:webHidden/>
              </w:rPr>
              <w:t>85</w:t>
            </w:r>
            <w:r>
              <w:rPr>
                <w:noProof/>
                <w:webHidden/>
              </w:rPr>
              <w:fldChar w:fldCharType="end"/>
            </w:r>
          </w:hyperlink>
        </w:p>
        <w:p w14:paraId="2FC35195" w14:textId="20E644FE" w:rsidR="00053B1D" w:rsidRPr="00F427D2" w:rsidRDefault="00053B1D" w:rsidP="00053B1D">
          <w:pPr>
            <w:spacing w:line="240" w:lineRule="auto"/>
          </w:pPr>
          <w:r w:rsidRPr="00F427D2">
            <w:rPr>
              <w:b/>
              <w:bCs/>
            </w:rPr>
            <w:fldChar w:fldCharType="end"/>
          </w:r>
        </w:p>
      </w:sdtContent>
    </w:sdt>
    <w:p w14:paraId="19B7922D" w14:textId="77777777" w:rsidR="00BB2A81" w:rsidRDefault="00BB2A81" w:rsidP="00053B1D">
      <w:pPr>
        <w:spacing w:line="240" w:lineRule="auto"/>
      </w:pPr>
    </w:p>
    <w:p w14:paraId="7B838417" w14:textId="57EE295E" w:rsidR="00BB2A81" w:rsidRDefault="004C0DA6">
      <w:pPr>
        <w:spacing w:before="0" w:line="240" w:lineRule="auto"/>
        <w:jc w:val="left"/>
      </w:pPr>
      <w:r w:rsidRPr="001B1C21">
        <w:br w:type="page"/>
      </w:r>
      <w:bookmarkStart w:id="4" w:name="_GoBack"/>
      <w:bookmarkEnd w:id="4"/>
    </w:p>
    <w:p w14:paraId="7F6F576B" w14:textId="77777777" w:rsidR="00BB2A81" w:rsidRPr="00A45C58" w:rsidRDefault="00BB2A81" w:rsidP="00BB2A81">
      <w:pPr>
        <w:rPr>
          <w:b/>
          <w:u w:val="single"/>
        </w:rPr>
      </w:pPr>
      <w:r w:rsidRPr="00A45C58">
        <w:rPr>
          <w:b/>
          <w:u w:val="single"/>
        </w:rPr>
        <w:t>Seznam použitých zkratek</w:t>
      </w:r>
    </w:p>
    <w:p w14:paraId="6D79A7D1" w14:textId="77777777" w:rsidR="00BB2A81" w:rsidRDefault="00BB2A81" w:rsidP="00BB2A81"/>
    <w:p w14:paraId="6F27F82E" w14:textId="77777777" w:rsidR="00BB2A81" w:rsidRDefault="00BB2A81" w:rsidP="00BB2A81">
      <w:r>
        <w:t>AMIF</w:t>
      </w:r>
      <w:r>
        <w:tab/>
      </w:r>
      <w:r>
        <w:tab/>
        <w:t>Azylový, migrační a integrační fond</w:t>
      </w:r>
    </w:p>
    <w:p w14:paraId="6B68F545" w14:textId="77777777" w:rsidR="00BB2A81" w:rsidRDefault="00BB2A81" w:rsidP="00BB2A81">
      <w:r>
        <w:t>BaP</w:t>
      </w:r>
      <w:r>
        <w:tab/>
      </w:r>
      <w:r>
        <w:tab/>
        <w:t>benzo(a)pyren</w:t>
      </w:r>
    </w:p>
    <w:p w14:paraId="34963BF2" w14:textId="77777777" w:rsidR="00BB2A81" w:rsidRDefault="00BB2A81" w:rsidP="00BB2A81">
      <w:r>
        <w:t>CEF</w:t>
      </w:r>
      <w:r>
        <w:tab/>
      </w:r>
      <w:r>
        <w:tab/>
        <w:t>Nástroj pro propojení Evropy</w:t>
      </w:r>
    </w:p>
    <w:p w14:paraId="028691B4" w14:textId="77777777" w:rsidR="00BB2A81" w:rsidRDefault="00BB2A81" w:rsidP="00BB2A81">
      <w:r>
        <w:t>CF/FS</w:t>
      </w:r>
      <w:r>
        <w:tab/>
      </w:r>
      <w:r>
        <w:tab/>
        <w:t>Fond soudržnosti</w:t>
      </w:r>
    </w:p>
    <w:p w14:paraId="7F90513F" w14:textId="77777777" w:rsidR="00BB2A81" w:rsidRDefault="00BB2A81" w:rsidP="00BB2A81">
      <w:r>
        <w:t>CP</w:t>
      </w:r>
      <w:r>
        <w:tab/>
      </w:r>
      <w:r>
        <w:tab/>
        <w:t>cíl politik EU</w:t>
      </w:r>
    </w:p>
    <w:p w14:paraId="33409719" w14:textId="35E7C8F3" w:rsidR="00080229" w:rsidRDefault="00080229" w:rsidP="00BB2A81">
      <w:r>
        <w:t>CR</w:t>
      </w:r>
      <w:r>
        <w:tab/>
      </w:r>
      <w:r>
        <w:tab/>
        <w:t>Country Report pro ČR 2019</w:t>
      </w:r>
    </w:p>
    <w:p w14:paraId="5E89DA32" w14:textId="77777777" w:rsidR="00BB2A81" w:rsidRDefault="00BB2A81" w:rsidP="00BB2A81">
      <w:r>
        <w:t>DESI</w:t>
      </w:r>
      <w:r>
        <w:tab/>
      </w:r>
      <w:r>
        <w:tab/>
        <w:t>Digital Economy and Society Index</w:t>
      </w:r>
    </w:p>
    <w:p w14:paraId="698487C1" w14:textId="77777777" w:rsidR="00BB2A81" w:rsidRDefault="00BB2A81" w:rsidP="00BB2A81">
      <w:r>
        <w:t>EaSI</w:t>
      </w:r>
      <w:r>
        <w:tab/>
      </w:r>
      <w:r>
        <w:tab/>
      </w:r>
      <w:r w:rsidRPr="00BA13B3">
        <w:t>Program pro zaměst</w:t>
      </w:r>
      <w:r>
        <w:t>nanost a sociální inovace</w:t>
      </w:r>
    </w:p>
    <w:p w14:paraId="1C58DDEB" w14:textId="77777777" w:rsidR="00BB2A81" w:rsidRDefault="00BB2A81" w:rsidP="00BB2A81">
      <w:r>
        <w:t>EGF</w:t>
      </w:r>
      <w:r>
        <w:tab/>
      </w:r>
      <w:r>
        <w:tab/>
        <w:t>Evropský globalizační fond</w:t>
      </w:r>
    </w:p>
    <w:p w14:paraId="18463BF1" w14:textId="77777777" w:rsidR="00BB2A81" w:rsidRDefault="00BB2A81" w:rsidP="00BB2A81">
      <w:r>
        <w:t>EPOS</w:t>
      </w:r>
      <w:r>
        <w:tab/>
      </w:r>
      <w:r>
        <w:tab/>
      </w:r>
      <w:r w:rsidRPr="00130C5F">
        <w:t>Expertní poradní skupiny pro budoucnost politiky soudržnosti</w:t>
      </w:r>
    </w:p>
    <w:p w14:paraId="59764F89" w14:textId="77777777" w:rsidR="00BB2A81" w:rsidRDefault="00BB2A81" w:rsidP="00BB2A81">
      <w:r>
        <w:t>ERDF/EFRR</w:t>
      </w:r>
      <w:r>
        <w:tab/>
        <w:t>Evropský fond pro regionální rozvoj</w:t>
      </w:r>
    </w:p>
    <w:p w14:paraId="2AD62372" w14:textId="77777777" w:rsidR="00BB2A81" w:rsidRDefault="00BB2A81" w:rsidP="00BB2A81">
      <w:r>
        <w:t>ESF</w:t>
      </w:r>
      <w:r>
        <w:tab/>
      </w:r>
      <w:r>
        <w:tab/>
        <w:t>Evropský sociální fond</w:t>
      </w:r>
    </w:p>
    <w:p w14:paraId="741A9CBC" w14:textId="77777777" w:rsidR="00BB2A81" w:rsidRDefault="00BB2A81" w:rsidP="00BB2A81">
      <w:r>
        <w:t>ESIF</w:t>
      </w:r>
      <w:r>
        <w:tab/>
      </w:r>
      <w:r>
        <w:tab/>
        <w:t>Evropské strukturální a investiční fondy</w:t>
      </w:r>
    </w:p>
    <w:p w14:paraId="3BFBCDB6" w14:textId="77777777" w:rsidR="00BB2A81" w:rsidRDefault="00BB2A81" w:rsidP="00BB2A81">
      <w:r>
        <w:t>ESSP</w:t>
      </w:r>
      <w:r>
        <w:tab/>
      </w:r>
      <w:r>
        <w:tab/>
        <w:t>Expertní skupina pro strategickou práci</w:t>
      </w:r>
    </w:p>
    <w:p w14:paraId="460F8ADF" w14:textId="77777777" w:rsidR="00BB2A81" w:rsidRDefault="00BB2A81" w:rsidP="00BB2A81">
      <w:r>
        <w:t>EZFRV</w:t>
      </w:r>
      <w:r>
        <w:tab/>
      </w:r>
      <w:r>
        <w:tab/>
        <w:t>Evropský zemědělský fond pro rozvoj venkova</w:t>
      </w:r>
    </w:p>
    <w:p w14:paraId="5D4F58FD" w14:textId="742A062F" w:rsidR="00BB2A81" w:rsidRDefault="00BB2A81" w:rsidP="00BB2A81">
      <w:r>
        <w:t>FEAD</w:t>
      </w:r>
      <w:r>
        <w:tab/>
      </w:r>
      <w:r>
        <w:tab/>
      </w:r>
      <w:r w:rsidRPr="00BA13B3">
        <w:t>Fond evropsk</w:t>
      </w:r>
      <w:r>
        <w:t xml:space="preserve">é pomoci nejchudším osobám </w:t>
      </w:r>
    </w:p>
    <w:p w14:paraId="0B3C207B" w14:textId="16D9ECBA" w:rsidR="0060514C" w:rsidRDefault="0060514C" w:rsidP="00BB2A81">
      <w:r>
        <w:t>FN</w:t>
      </w:r>
      <w:r>
        <w:tab/>
      </w:r>
      <w:r>
        <w:tab/>
        <w:t>Finanční nástroje</w:t>
      </w:r>
    </w:p>
    <w:p w14:paraId="4815C2CB" w14:textId="77777777" w:rsidR="00BB2A81" w:rsidRDefault="00BB2A81" w:rsidP="00BB2A81">
      <w:r>
        <w:t>ICT</w:t>
      </w:r>
      <w:r>
        <w:tab/>
      </w:r>
      <w:r>
        <w:tab/>
        <w:t>Informační a komunikační technologie</w:t>
      </w:r>
    </w:p>
    <w:p w14:paraId="05DEBA45" w14:textId="77777777" w:rsidR="00BB2A81" w:rsidRDefault="00BB2A81" w:rsidP="00BB2A81">
      <w:r>
        <w:t>IN</w:t>
      </w:r>
      <w:r>
        <w:tab/>
      </w:r>
      <w:r>
        <w:tab/>
        <w:t>Integrované nástroje</w:t>
      </w:r>
    </w:p>
    <w:p w14:paraId="4C9C9859" w14:textId="77777777" w:rsidR="00BB2A81" w:rsidRDefault="00BB2A81" w:rsidP="00BB2A81">
      <w:r>
        <w:t>ISF</w:t>
      </w:r>
      <w:r>
        <w:tab/>
      </w:r>
      <w:r>
        <w:tab/>
        <w:t>Fond pro vnitřní bezpečnost</w:t>
      </w:r>
    </w:p>
    <w:p w14:paraId="2E8D5969" w14:textId="279F2CA8" w:rsidR="00BB2A81" w:rsidRDefault="00BB2A81" w:rsidP="00BB2A81">
      <w:r>
        <w:t>IZS</w:t>
      </w:r>
      <w:r>
        <w:tab/>
      </w:r>
      <w:r>
        <w:tab/>
        <w:t>Integrovaný záchran</w:t>
      </w:r>
      <w:r w:rsidR="0060514C">
        <w:t>n</w:t>
      </w:r>
      <w:r>
        <w:t>ý systém</w:t>
      </w:r>
    </w:p>
    <w:p w14:paraId="06989616" w14:textId="042A00D1" w:rsidR="008723AA" w:rsidRDefault="00551890" w:rsidP="008723AA">
      <w:pPr>
        <w:ind w:left="1418" w:hanging="1418"/>
        <w:rPr>
          <w:rFonts w:eastAsia="Times New Roman"/>
          <w:color w:val="000000"/>
          <w:lang w:eastAsia="cs-CZ"/>
        </w:rPr>
      </w:pPr>
      <w:r>
        <w:t>JNR</w:t>
      </w:r>
      <w:r>
        <w:tab/>
      </w:r>
      <w:r w:rsidRPr="006B7035">
        <w:t>Jednotný národní rámec pravidel a postupů</w:t>
      </w:r>
      <w:r>
        <w:t xml:space="preserve"> </w:t>
      </w:r>
      <w:r w:rsidRPr="006B7035">
        <w:rPr>
          <w:rFonts w:eastAsia="Times New Roman"/>
          <w:color w:val="000000"/>
          <w:lang w:eastAsia="cs-CZ"/>
        </w:rPr>
        <w:t>v rámci Evropského fondu pro regionální rozvoj, Evropského sociálního fondu+, Fondu soudržnosti a Evropského námořního a rybářského fondu v programovém období 2021-2027</w:t>
      </w:r>
    </w:p>
    <w:p w14:paraId="7FABEB21" w14:textId="47BF07BC" w:rsidR="00BB2A81" w:rsidRDefault="00BB2A81" w:rsidP="00BB2A81">
      <w:r>
        <w:t>HMU</w:t>
      </w:r>
      <w:r>
        <w:tab/>
      </w:r>
      <w:r>
        <w:tab/>
        <w:t>Hospodářská a měnová unie</w:t>
      </w:r>
    </w:p>
    <w:p w14:paraId="016856F7" w14:textId="77777777" w:rsidR="00BB2A81" w:rsidRDefault="00BB2A81" w:rsidP="00BB2A81">
      <w:r>
        <w:t>HPH</w:t>
      </w:r>
      <w:r>
        <w:tab/>
      </w:r>
      <w:r>
        <w:tab/>
        <w:t>hrubá přidaná hodnota</w:t>
      </w:r>
    </w:p>
    <w:p w14:paraId="1ADCEC84" w14:textId="77777777" w:rsidR="00BB2A81" w:rsidRDefault="00BB2A81" w:rsidP="00BB2A81">
      <w:r>
        <w:t>HDP</w:t>
      </w:r>
      <w:r>
        <w:tab/>
      </w:r>
      <w:r>
        <w:tab/>
        <w:t>hrubý domácí produkt</w:t>
      </w:r>
    </w:p>
    <w:p w14:paraId="76833395" w14:textId="17C35EB0" w:rsidR="00A27CEA" w:rsidRDefault="00A27CEA" w:rsidP="00BB2A81">
      <w:r>
        <w:t>KP</w:t>
      </w:r>
      <w:r>
        <w:tab/>
      </w:r>
      <w:r>
        <w:tab/>
        <w:t>Kohezní politika</w:t>
      </w:r>
    </w:p>
    <w:p w14:paraId="43304C08" w14:textId="092120ED" w:rsidR="00080229" w:rsidRDefault="00080229" w:rsidP="00BB2A81">
      <w:r>
        <w:t>KPSLV</w:t>
      </w:r>
      <w:r>
        <w:tab/>
      </w:r>
      <w:r>
        <w:tab/>
        <w:t>Koordinovaný přístup k sociálně vyloučeným lokalitám</w:t>
      </w:r>
    </w:p>
    <w:p w14:paraId="286A52EE" w14:textId="4255F41F" w:rsidR="00BB2A81" w:rsidRDefault="00BB2A81" w:rsidP="00BB2A81">
      <w:r>
        <w:t>LIFE</w:t>
      </w:r>
      <w:r>
        <w:tab/>
      </w:r>
      <w:r>
        <w:tab/>
        <w:t>Program pro životní prostředí a oblast klimatu</w:t>
      </w:r>
    </w:p>
    <w:p w14:paraId="11FC44AD" w14:textId="5FDCE184" w:rsidR="00BB2A81" w:rsidRDefault="00BB2A81" w:rsidP="00BB2A81">
      <w:r>
        <w:t>MBVI</w:t>
      </w:r>
      <w:r>
        <w:tab/>
      </w:r>
      <w:r>
        <w:tab/>
        <w:t>Nástroj pro řízení hranic a víz</w:t>
      </w:r>
    </w:p>
    <w:p w14:paraId="37C46649" w14:textId="7F75CA80" w:rsidR="001403C3" w:rsidRDefault="001403C3" w:rsidP="00BB2A81">
      <w:r>
        <w:t>MMR</w:t>
      </w:r>
      <w:r>
        <w:tab/>
      </w:r>
      <w:r>
        <w:tab/>
        <w:t>Ministerstvo pro místní rozvoj</w:t>
      </w:r>
    </w:p>
    <w:p w14:paraId="64E68FBB" w14:textId="11B9E734" w:rsidR="005F18D3" w:rsidRDefault="005F18D3" w:rsidP="00BB2A81">
      <w:r>
        <w:t>MPŘ</w:t>
      </w:r>
      <w:r>
        <w:tab/>
      </w:r>
      <w:r>
        <w:tab/>
        <w:t>Mezirezortní připomínkové řízení</w:t>
      </w:r>
    </w:p>
    <w:p w14:paraId="504FEF1B" w14:textId="2C65AF92" w:rsidR="00080229" w:rsidRDefault="00080229" w:rsidP="00BB2A81">
      <w:r>
        <w:t>NDÚD</w:t>
      </w:r>
      <w:r>
        <w:tab/>
      </w:r>
      <w:r>
        <w:tab/>
        <w:t>Národní dokument k územní dimenzi</w:t>
      </w:r>
    </w:p>
    <w:p w14:paraId="11244D07" w14:textId="13A8D884" w:rsidR="001403C3" w:rsidRDefault="001403C3" w:rsidP="00BB2A81">
      <w:r>
        <w:t>NOK</w:t>
      </w:r>
      <w:r>
        <w:tab/>
      </w:r>
      <w:r>
        <w:tab/>
        <w:t>Národní orgán pro koordinaci</w:t>
      </w:r>
    </w:p>
    <w:p w14:paraId="15E35244" w14:textId="77777777" w:rsidR="00BB2A81" w:rsidRDefault="00BB2A81" w:rsidP="00BB2A81">
      <w:r>
        <w:t>NHD</w:t>
      </w:r>
      <w:r>
        <w:tab/>
      </w:r>
      <w:r>
        <w:tab/>
        <w:t>hrubý národní důchod</w:t>
      </w:r>
    </w:p>
    <w:p w14:paraId="4CD7B961" w14:textId="77777777" w:rsidR="00BB2A81" w:rsidRDefault="00BB2A81" w:rsidP="00BB2A81">
      <w:r>
        <w:t>MSP</w:t>
      </w:r>
      <w:r>
        <w:tab/>
      </w:r>
      <w:r>
        <w:tab/>
        <w:t>malé a střední podniky</w:t>
      </w:r>
    </w:p>
    <w:p w14:paraId="0FD25D93" w14:textId="01E5BDD5" w:rsidR="001D32F1" w:rsidRDefault="001D32F1" w:rsidP="00BB2A81">
      <w:r>
        <w:t>NKM</w:t>
      </w:r>
      <w:r>
        <w:tab/>
      </w:r>
      <w:r>
        <w:tab/>
        <w:t>národní kontaktní místo</w:t>
      </w:r>
    </w:p>
    <w:p w14:paraId="0AEFA90D" w14:textId="0A4B8FA5" w:rsidR="00BB2A81" w:rsidRDefault="00BB2A81" w:rsidP="00BB2A81">
      <w:r>
        <w:t>NKR</w:t>
      </w:r>
      <w:r>
        <w:tab/>
      </w:r>
      <w:r>
        <w:tab/>
        <w:t>Národní koncepce realizace politiky soudržnosti v ČR po roce 2020</w:t>
      </w:r>
    </w:p>
    <w:p w14:paraId="27351B9C" w14:textId="77777777" w:rsidR="00BB2A81" w:rsidRDefault="00BB2A81" w:rsidP="00BB2A81">
      <w:r>
        <w:t>NO2</w:t>
      </w:r>
      <w:r>
        <w:tab/>
      </w:r>
      <w:r>
        <w:tab/>
        <w:t>oxid dusičitý</w:t>
      </w:r>
    </w:p>
    <w:p w14:paraId="3B70F8E1" w14:textId="3EE062DC" w:rsidR="00BB2A81" w:rsidRDefault="00BB2A81" w:rsidP="00BB2A81">
      <w:r w:rsidRPr="00B264F0">
        <w:t>OECD</w:t>
      </w:r>
      <w:r w:rsidRPr="00B264F0">
        <w:tab/>
      </w:r>
      <w:r w:rsidRPr="00B264F0">
        <w:tab/>
        <w:t>Organizace pro hospodářskou spolupráci a rozvoj</w:t>
      </w:r>
    </w:p>
    <w:p w14:paraId="413D78F3" w14:textId="7B1CC714" w:rsidR="001403C3" w:rsidRDefault="001403C3" w:rsidP="001403C3">
      <w:r>
        <w:t>OP VVV</w:t>
      </w:r>
      <w:r>
        <w:tab/>
        <w:t>Operační program výzkum, vývoj a vzdělávání</w:t>
      </w:r>
    </w:p>
    <w:p w14:paraId="2F8334BD" w14:textId="1AEAD235" w:rsidR="001403C3" w:rsidRDefault="001403C3" w:rsidP="00BB2A81">
      <w:r>
        <w:t>OP Z</w:t>
      </w:r>
      <w:r>
        <w:tab/>
      </w:r>
      <w:r>
        <w:tab/>
        <w:t>Operační program zaměstnanost</w:t>
      </w:r>
    </w:p>
    <w:p w14:paraId="4A97FA8C" w14:textId="580E0273" w:rsidR="001403C3" w:rsidRPr="00B264F0" w:rsidRDefault="001403C3" w:rsidP="00BB2A81">
      <w:r>
        <w:t>IROP</w:t>
      </w:r>
      <w:r>
        <w:tab/>
      </w:r>
      <w:r>
        <w:tab/>
        <w:t>Integrovaný regionální operační program</w:t>
      </w:r>
    </w:p>
    <w:p w14:paraId="780894F8" w14:textId="77777777" w:rsidR="00BB2A81" w:rsidRDefault="00BB2A81" w:rsidP="00BB2A81">
      <w:r>
        <w:t>OZE</w:t>
      </w:r>
      <w:r>
        <w:tab/>
      </w:r>
      <w:r>
        <w:tab/>
        <w:t>obnovitelné zdroje energie</w:t>
      </w:r>
    </w:p>
    <w:p w14:paraId="7C47E800" w14:textId="77777777" w:rsidR="00BB2A81" w:rsidRDefault="00BB2A81" w:rsidP="00BB2A81">
      <w:r>
        <w:t>PM</w:t>
      </w:r>
      <w:r>
        <w:tab/>
      </w:r>
      <w:r>
        <w:tab/>
        <w:t xml:space="preserve">polétavé částice </w:t>
      </w:r>
    </w:p>
    <w:p w14:paraId="6D9C3638" w14:textId="77777777" w:rsidR="00BB2A81" w:rsidRDefault="00BB2A81" w:rsidP="00BB2A81">
      <w:r>
        <w:t>PT RHSD</w:t>
      </w:r>
      <w:r>
        <w:tab/>
        <w:t>Pracovní tým Rady hospodářské a sociální dohody</w:t>
      </w:r>
    </w:p>
    <w:p w14:paraId="1CD8E3AE" w14:textId="77777777" w:rsidR="00BB2A81" w:rsidRDefault="00BB2A81" w:rsidP="00BB2A81">
      <w:r>
        <w:t>PZI</w:t>
      </w:r>
      <w:r>
        <w:tab/>
      </w:r>
      <w:r>
        <w:tab/>
        <w:t>přímé zahraniční investice</w:t>
      </w:r>
    </w:p>
    <w:p w14:paraId="47A33BE3" w14:textId="77777777" w:rsidR="00BB2A81" w:rsidRDefault="00BB2A81" w:rsidP="00BB2A81">
      <w:r>
        <w:t>SRP</w:t>
      </w:r>
      <w:r>
        <w:tab/>
      </w:r>
      <w:r>
        <w:tab/>
        <w:t>Společná rybářská politika</w:t>
      </w:r>
    </w:p>
    <w:p w14:paraId="5C3D5DB6" w14:textId="77777777" w:rsidR="00BB2A81" w:rsidRDefault="00BB2A81" w:rsidP="00BB2A81">
      <w:r>
        <w:t>SZP</w:t>
      </w:r>
      <w:r>
        <w:tab/>
      </w:r>
      <w:r>
        <w:tab/>
        <w:t>Společná zemědělská politika</w:t>
      </w:r>
    </w:p>
    <w:p w14:paraId="3940FEB0" w14:textId="025B400A" w:rsidR="00BB2A81" w:rsidRDefault="00BB2A81" w:rsidP="00BB2A81">
      <w:r>
        <w:t>VaV</w:t>
      </w:r>
      <w:r>
        <w:tab/>
      </w:r>
      <w:r>
        <w:tab/>
        <w:t>Výzkum a vývoj</w:t>
      </w:r>
    </w:p>
    <w:p w14:paraId="01B4701E" w14:textId="49A8DBE2" w:rsidR="005F18D3" w:rsidRDefault="005F18D3" w:rsidP="00BB2A81">
      <w:r>
        <w:t>VPŘ</w:t>
      </w:r>
      <w:r>
        <w:tab/>
      </w:r>
      <w:r>
        <w:tab/>
        <w:t>Vnitřní připomínkové řízení</w:t>
      </w:r>
    </w:p>
    <w:p w14:paraId="0D776B2D" w14:textId="77777777" w:rsidR="00BB2A81" w:rsidRDefault="00BB2A81" w:rsidP="00BB2A81">
      <w:r>
        <w:t>YEI</w:t>
      </w:r>
      <w:r>
        <w:tab/>
      </w:r>
      <w:r>
        <w:tab/>
      </w:r>
      <w:r w:rsidRPr="00BA13B3">
        <w:t xml:space="preserve">Iniciativa na podporu </w:t>
      </w:r>
      <w:r>
        <w:t>zaměstnanosti mladých lidí</w:t>
      </w:r>
    </w:p>
    <w:p w14:paraId="39574A88" w14:textId="77777777" w:rsidR="00BB2A81" w:rsidRDefault="00BB2A81" w:rsidP="00BB2A81">
      <w:r>
        <w:t>ZPF</w:t>
      </w:r>
      <w:r>
        <w:tab/>
      </w:r>
      <w:r>
        <w:tab/>
        <w:t>Zemědělský půdní fond</w:t>
      </w:r>
    </w:p>
    <w:p w14:paraId="731D7F9E" w14:textId="326F8664" w:rsidR="00053B1D" w:rsidRPr="00F427D2" w:rsidRDefault="00053B1D" w:rsidP="00053B1D">
      <w:pPr>
        <w:spacing w:line="240" w:lineRule="auto"/>
      </w:pPr>
      <w:r w:rsidRPr="00F427D2">
        <w:br w:type="page"/>
      </w:r>
    </w:p>
    <w:p w14:paraId="665A56C9" w14:textId="715D45AF" w:rsidR="005A7D09" w:rsidRDefault="005A7D09" w:rsidP="005A7D09">
      <w:pPr>
        <w:pStyle w:val="Nadpis1"/>
        <w:numPr>
          <w:ilvl w:val="0"/>
          <w:numId w:val="0"/>
        </w:numPr>
        <w:spacing w:before="0" w:line="240" w:lineRule="auto"/>
        <w:jc w:val="left"/>
      </w:pPr>
      <w:bookmarkStart w:id="5" w:name="_Toc7774191"/>
      <w:bookmarkStart w:id="6" w:name="_Toc10641863"/>
      <w:r>
        <w:t>Úvod</w:t>
      </w:r>
      <w:bookmarkEnd w:id="5"/>
      <w:bookmarkEnd w:id="6"/>
    </w:p>
    <w:p w14:paraId="765E9D28" w14:textId="77777777" w:rsidR="002C66B5" w:rsidRPr="002C66B5" w:rsidRDefault="002C66B5" w:rsidP="002C66B5">
      <w:pPr>
        <w:spacing w:before="0" w:after="120" w:line="240" w:lineRule="auto"/>
        <w:rPr>
          <w:sz w:val="22"/>
          <w:szCs w:val="22"/>
        </w:rPr>
      </w:pPr>
      <w:r w:rsidRPr="002C66B5">
        <w:rPr>
          <w:sz w:val="22"/>
          <w:szCs w:val="22"/>
        </w:rPr>
        <w:t xml:space="preserve">Národní koncepce realizace politiky soudržnosti v ČR po roce 2020 (NKR) je stěžejním dokumentem, který určuje hlavní věcné oblasti financování politiky soudržnosti v ČR po roce 2020. První verze NKR (připravená MMR na základě Usnesení Vlády ČR č. 636 ze dne 11. září 2017) byla projednána vládou ČR dne 4. 2. 2019 (Usnesením č. 94) a zároveň byly schváleny národní priority v oblasti politiky soudržnosti a podoba operačních programů pro budoucí období. </w:t>
      </w:r>
    </w:p>
    <w:p w14:paraId="26C00D35" w14:textId="77777777" w:rsidR="002C66B5" w:rsidRPr="002C66B5" w:rsidRDefault="002C66B5" w:rsidP="00C02894">
      <w:pPr>
        <w:spacing w:before="0" w:after="60" w:line="240" w:lineRule="auto"/>
        <w:rPr>
          <w:sz w:val="22"/>
          <w:szCs w:val="22"/>
        </w:rPr>
      </w:pPr>
      <w:r w:rsidRPr="002C66B5">
        <w:rPr>
          <w:sz w:val="22"/>
          <w:szCs w:val="22"/>
        </w:rPr>
        <w:t>Vládou byly v únoru 2019 schváleny tyto programy:</w:t>
      </w:r>
    </w:p>
    <w:p w14:paraId="30C75F87" w14:textId="77777777" w:rsidR="002C66B5" w:rsidRPr="002C66B5" w:rsidRDefault="002C66B5" w:rsidP="00C02894">
      <w:pPr>
        <w:pStyle w:val="Odstavecseseznamem"/>
        <w:numPr>
          <w:ilvl w:val="0"/>
          <w:numId w:val="27"/>
        </w:numPr>
        <w:spacing w:before="40" w:after="80" w:line="240" w:lineRule="auto"/>
        <w:ind w:left="714" w:hanging="357"/>
        <w:contextualSpacing w:val="0"/>
        <w:rPr>
          <w:rFonts w:ascii="Arial" w:hAnsi="Arial"/>
          <w:sz w:val="22"/>
          <w:szCs w:val="22"/>
        </w:rPr>
      </w:pPr>
      <w:r w:rsidRPr="002C66B5">
        <w:rPr>
          <w:rFonts w:ascii="Arial" w:hAnsi="Arial"/>
          <w:sz w:val="22"/>
          <w:szCs w:val="22"/>
        </w:rPr>
        <w:t>Integrovaný regionální OP v gesci MMR (financování z EFRR)</w:t>
      </w:r>
    </w:p>
    <w:p w14:paraId="6BA89D80" w14:textId="77777777" w:rsidR="002C66B5" w:rsidRPr="002C66B5" w:rsidRDefault="002C66B5" w:rsidP="00C02894">
      <w:pPr>
        <w:pStyle w:val="Odstavecseseznamem"/>
        <w:numPr>
          <w:ilvl w:val="0"/>
          <w:numId w:val="27"/>
        </w:numPr>
        <w:spacing w:before="40" w:after="80" w:line="240" w:lineRule="auto"/>
        <w:ind w:left="714" w:hanging="357"/>
        <w:contextualSpacing w:val="0"/>
        <w:rPr>
          <w:rFonts w:ascii="Arial" w:hAnsi="Arial"/>
          <w:sz w:val="22"/>
          <w:szCs w:val="22"/>
        </w:rPr>
      </w:pPr>
      <w:r w:rsidRPr="002C66B5">
        <w:rPr>
          <w:rFonts w:ascii="Arial" w:hAnsi="Arial"/>
          <w:sz w:val="22"/>
          <w:szCs w:val="22"/>
        </w:rPr>
        <w:t>OP Konkurenceschopnost v gesci MPO (financování z EFRR)</w:t>
      </w:r>
    </w:p>
    <w:p w14:paraId="3EAF2113" w14:textId="77777777" w:rsidR="002C66B5" w:rsidRPr="002C66B5" w:rsidRDefault="002C66B5" w:rsidP="00C02894">
      <w:pPr>
        <w:pStyle w:val="Odstavecseseznamem"/>
        <w:numPr>
          <w:ilvl w:val="0"/>
          <w:numId w:val="27"/>
        </w:numPr>
        <w:spacing w:before="40" w:after="80" w:line="240" w:lineRule="auto"/>
        <w:ind w:left="714" w:hanging="357"/>
        <w:contextualSpacing w:val="0"/>
        <w:rPr>
          <w:rFonts w:ascii="Arial" w:hAnsi="Arial"/>
          <w:sz w:val="22"/>
          <w:szCs w:val="22"/>
        </w:rPr>
      </w:pPr>
      <w:r w:rsidRPr="002C66B5">
        <w:rPr>
          <w:rFonts w:ascii="Arial" w:hAnsi="Arial"/>
          <w:sz w:val="22"/>
          <w:szCs w:val="22"/>
        </w:rPr>
        <w:t>OP Doprava v gesci MD (financování z EFRR a FS)</w:t>
      </w:r>
    </w:p>
    <w:p w14:paraId="5F94AD31" w14:textId="77777777" w:rsidR="002C66B5" w:rsidRPr="002C66B5" w:rsidRDefault="002C66B5" w:rsidP="00C02894">
      <w:pPr>
        <w:pStyle w:val="Odstavecseseznamem"/>
        <w:numPr>
          <w:ilvl w:val="0"/>
          <w:numId w:val="27"/>
        </w:numPr>
        <w:spacing w:before="40" w:after="80" w:line="240" w:lineRule="auto"/>
        <w:ind w:left="714" w:hanging="357"/>
        <w:contextualSpacing w:val="0"/>
        <w:rPr>
          <w:rFonts w:ascii="Arial" w:hAnsi="Arial"/>
          <w:sz w:val="22"/>
          <w:szCs w:val="22"/>
        </w:rPr>
      </w:pPr>
      <w:r w:rsidRPr="002C66B5">
        <w:rPr>
          <w:rFonts w:ascii="Arial" w:hAnsi="Arial"/>
          <w:sz w:val="22"/>
          <w:szCs w:val="22"/>
        </w:rPr>
        <w:t>OP Životní prostředí v gesci MŽP (financování z EFRR a FS)</w:t>
      </w:r>
    </w:p>
    <w:p w14:paraId="65C52217" w14:textId="77777777" w:rsidR="002C66B5" w:rsidRPr="002C66B5" w:rsidRDefault="002C66B5" w:rsidP="00C02894">
      <w:pPr>
        <w:pStyle w:val="Odstavecseseznamem"/>
        <w:numPr>
          <w:ilvl w:val="0"/>
          <w:numId w:val="27"/>
        </w:numPr>
        <w:spacing w:before="40" w:after="80" w:line="240" w:lineRule="auto"/>
        <w:ind w:left="714" w:hanging="357"/>
        <w:contextualSpacing w:val="0"/>
        <w:rPr>
          <w:rFonts w:ascii="Arial" w:hAnsi="Arial"/>
          <w:sz w:val="22"/>
          <w:szCs w:val="22"/>
        </w:rPr>
      </w:pPr>
      <w:r w:rsidRPr="002C66B5">
        <w:rPr>
          <w:rFonts w:ascii="Arial" w:hAnsi="Arial"/>
          <w:sz w:val="22"/>
          <w:szCs w:val="22"/>
        </w:rPr>
        <w:t>OP Výzkum a vzdělávání v gesci MŠMT (financování z EFRR a ESF+)</w:t>
      </w:r>
    </w:p>
    <w:p w14:paraId="56B9BEC5" w14:textId="77777777" w:rsidR="002C66B5" w:rsidRPr="002C66B5" w:rsidRDefault="002C66B5" w:rsidP="00C02894">
      <w:pPr>
        <w:pStyle w:val="Odstavecseseznamem"/>
        <w:numPr>
          <w:ilvl w:val="0"/>
          <w:numId w:val="27"/>
        </w:numPr>
        <w:spacing w:before="40" w:after="80" w:line="240" w:lineRule="auto"/>
        <w:ind w:left="714" w:hanging="357"/>
        <w:contextualSpacing w:val="0"/>
        <w:rPr>
          <w:rFonts w:ascii="Arial" w:hAnsi="Arial"/>
          <w:sz w:val="22"/>
          <w:szCs w:val="22"/>
        </w:rPr>
      </w:pPr>
      <w:r w:rsidRPr="002C66B5">
        <w:rPr>
          <w:rFonts w:ascii="Arial" w:hAnsi="Arial"/>
          <w:sz w:val="22"/>
          <w:szCs w:val="22"/>
        </w:rPr>
        <w:t>OP Lidské zdroje v gesci MPSV (financování z ESF+)</w:t>
      </w:r>
    </w:p>
    <w:p w14:paraId="2ED8736B" w14:textId="3FB610BD" w:rsidR="002C66B5" w:rsidRPr="002C66B5" w:rsidRDefault="002C66B5" w:rsidP="00C02894">
      <w:pPr>
        <w:pStyle w:val="Odstavecseseznamem"/>
        <w:numPr>
          <w:ilvl w:val="0"/>
          <w:numId w:val="27"/>
        </w:numPr>
        <w:spacing w:before="40" w:after="80" w:line="240" w:lineRule="auto"/>
        <w:ind w:left="714" w:hanging="357"/>
        <w:contextualSpacing w:val="0"/>
        <w:rPr>
          <w:rFonts w:ascii="Arial" w:hAnsi="Arial"/>
          <w:sz w:val="22"/>
          <w:szCs w:val="22"/>
        </w:rPr>
      </w:pPr>
      <w:r w:rsidRPr="002C66B5">
        <w:rPr>
          <w:rFonts w:ascii="Arial" w:hAnsi="Arial"/>
          <w:sz w:val="22"/>
          <w:szCs w:val="22"/>
        </w:rPr>
        <w:t xml:space="preserve">OP </w:t>
      </w:r>
      <w:r w:rsidR="002E6F4F">
        <w:rPr>
          <w:rFonts w:ascii="Arial" w:hAnsi="Arial"/>
          <w:sz w:val="22"/>
          <w:szCs w:val="22"/>
        </w:rPr>
        <w:t>Technická pomoc</w:t>
      </w:r>
      <w:r w:rsidRPr="002C66B5">
        <w:rPr>
          <w:rFonts w:ascii="Arial" w:hAnsi="Arial"/>
          <w:sz w:val="22"/>
          <w:szCs w:val="22"/>
        </w:rPr>
        <w:t xml:space="preserve"> v gesci MMR (financování z EFRR, ESF+ a FS)</w:t>
      </w:r>
    </w:p>
    <w:p w14:paraId="40D0A045" w14:textId="77777777" w:rsidR="002C66B5" w:rsidRPr="002C66B5" w:rsidRDefault="002C66B5" w:rsidP="00C02894">
      <w:pPr>
        <w:pStyle w:val="Odstavecseseznamem"/>
        <w:numPr>
          <w:ilvl w:val="0"/>
          <w:numId w:val="27"/>
        </w:numPr>
        <w:spacing w:before="40" w:after="80" w:line="240" w:lineRule="auto"/>
        <w:ind w:left="714" w:hanging="357"/>
        <w:contextualSpacing w:val="0"/>
        <w:rPr>
          <w:rFonts w:ascii="Arial" w:hAnsi="Arial"/>
          <w:sz w:val="22"/>
          <w:szCs w:val="22"/>
        </w:rPr>
      </w:pPr>
      <w:r w:rsidRPr="002C66B5">
        <w:rPr>
          <w:rFonts w:ascii="Arial" w:hAnsi="Arial"/>
          <w:sz w:val="22"/>
          <w:szCs w:val="22"/>
        </w:rPr>
        <w:t>OP Přeshraniční spolupráce, aktuálně dojednáno mezi ČR a Polskem v gesci MMR (financování z EFRR) a další programy přeshraniční spolupráce, kde Česká republika hraje koordinační roli (správcem je MMR).</w:t>
      </w:r>
    </w:p>
    <w:p w14:paraId="2D170C8D" w14:textId="3E3EC5AF" w:rsidR="002C66B5" w:rsidRPr="002C66B5" w:rsidRDefault="002C66B5" w:rsidP="00C02894">
      <w:pPr>
        <w:spacing w:before="200" w:after="120" w:line="240" w:lineRule="auto"/>
        <w:rPr>
          <w:sz w:val="22"/>
          <w:szCs w:val="22"/>
        </w:rPr>
      </w:pPr>
      <w:r w:rsidRPr="002C66B5">
        <w:rPr>
          <w:sz w:val="22"/>
          <w:szCs w:val="22"/>
        </w:rPr>
        <w:t xml:space="preserve">Zároveň bude součástí EU fondů také OP Rybářství v gesci </w:t>
      </w:r>
      <w:r w:rsidR="003866C7">
        <w:rPr>
          <w:sz w:val="22"/>
          <w:szCs w:val="22"/>
        </w:rPr>
        <w:t>MZe</w:t>
      </w:r>
      <w:r w:rsidRPr="002C66B5">
        <w:rPr>
          <w:sz w:val="22"/>
          <w:szCs w:val="22"/>
        </w:rPr>
        <w:t>.</w:t>
      </w:r>
    </w:p>
    <w:p w14:paraId="6849429B" w14:textId="1B3E481A" w:rsidR="002C66B5" w:rsidRPr="002C66B5" w:rsidRDefault="002C66B5" w:rsidP="002C66B5">
      <w:pPr>
        <w:spacing w:before="0" w:after="120" w:line="240" w:lineRule="auto"/>
        <w:rPr>
          <w:sz w:val="22"/>
          <w:szCs w:val="22"/>
        </w:rPr>
      </w:pPr>
      <w:r w:rsidRPr="002C66B5">
        <w:rPr>
          <w:sz w:val="22"/>
          <w:szCs w:val="22"/>
        </w:rPr>
        <w:t>Na realizaci EU fondů má ČR pro období 2021-2017 k dispozici 20,1 mld. EURO (v běžných cenách), byť i tato částka může v rámci vyjednávání ještě doznat změn. Rozdělení prostředků se bude mj. řídit nejen tím, jak a kde si ČR představuje investovat, ale také musí respektovat mj. pravidla uvedená v EU legislativě (pro rozpočet a pro kohezi), např. pravidla tematické koncentrace (na politický cíl 1 a 2; na oblast klima</w:t>
      </w:r>
      <w:r w:rsidR="008C143C">
        <w:rPr>
          <w:sz w:val="22"/>
          <w:szCs w:val="22"/>
        </w:rPr>
        <w:t>tu</w:t>
      </w:r>
      <w:r w:rsidRPr="002C66B5">
        <w:rPr>
          <w:sz w:val="22"/>
          <w:szCs w:val="22"/>
        </w:rPr>
        <w:t>, na sociální začleňování, či na oblast městského rozvoje).</w:t>
      </w:r>
    </w:p>
    <w:p w14:paraId="5D8D15CA" w14:textId="77777777" w:rsidR="002C66B5" w:rsidRPr="002C66B5" w:rsidRDefault="002C66B5" w:rsidP="002C66B5">
      <w:pPr>
        <w:spacing w:before="0" w:after="120" w:line="240" w:lineRule="auto"/>
        <w:rPr>
          <w:sz w:val="22"/>
          <w:szCs w:val="22"/>
        </w:rPr>
      </w:pPr>
      <w:r w:rsidRPr="002C66B5">
        <w:rPr>
          <w:sz w:val="22"/>
          <w:szCs w:val="22"/>
        </w:rPr>
        <w:t>Součástí prací na NKR byla tvorba tematických karet specifických cílů a jejich následné hodnocení v rámci prioritizace, jejímž smyslem bylo zhodnotit důležitost, připravenost a další atributy relevantní pro rozhodování o budoucí podpoře z EU fondů a také navrhnout opatření a doporučení pro Dohodu o partnerství a operační programy se zdůrazněním slabých a rizikových oblastí, které je třeba řešit a eliminovat, a také s návrhy na vhodné zaměření podpory v některých oblastech. Výsledky tohoto procesu jsou shrnuty v samostatné kapitole. NKR, tematické karty i metodika pro prioritizaci byly opakovaně konzultovány resorty, které věcně odpovídají za jednotlivá témata, sociálními a regionálními partnery i nezávislými odborníky.</w:t>
      </w:r>
    </w:p>
    <w:p w14:paraId="0889CC4A" w14:textId="77777777" w:rsidR="002C66B5" w:rsidRPr="002C66B5" w:rsidRDefault="002C66B5" w:rsidP="002C66B5">
      <w:pPr>
        <w:spacing w:before="0" w:after="120" w:line="240" w:lineRule="auto"/>
        <w:rPr>
          <w:sz w:val="22"/>
          <w:szCs w:val="22"/>
        </w:rPr>
      </w:pPr>
      <w:r w:rsidRPr="002C66B5">
        <w:rPr>
          <w:sz w:val="22"/>
          <w:szCs w:val="22"/>
        </w:rPr>
        <w:t xml:space="preserve">Účelem prioritizace nebylo jednotlivé specifické cíle a priority vyřazovat z budoucí podpory či stanovovat pořadí důležitosti mezi jednotlivými tematickými oblastmi. Cílem je doporučit pořadí priorit specifických cílů v rámci širších tematických oblastí, identifikovat silná, slabá místa a bariéry, u nichž je třeba problémové aspekty řešit tak, aby byla rizika implementace kohezní politiky v budoucím období odstraněna či maximálně eliminována. Výsledky prioritizace budou využity pro přípravu Dohody o partnerství a operačních programů. </w:t>
      </w:r>
    </w:p>
    <w:p w14:paraId="296EE78F" w14:textId="77777777" w:rsidR="002C66B5" w:rsidRPr="002C66B5" w:rsidRDefault="002C66B5" w:rsidP="002C66B5">
      <w:pPr>
        <w:spacing w:before="0" w:after="120" w:line="240" w:lineRule="auto"/>
        <w:rPr>
          <w:sz w:val="22"/>
          <w:szCs w:val="22"/>
        </w:rPr>
      </w:pPr>
      <w:r w:rsidRPr="002C66B5">
        <w:rPr>
          <w:sz w:val="22"/>
          <w:szCs w:val="22"/>
        </w:rPr>
        <w:t>Koncepce nezahrnuje Společnou zemědělskou politiku (SZP) zahrnující přímé platby financované z Evropského zemědělského záručního fondu a Program rozvoje venkova financovaný z Evropského zemědělského fondu pro rozvoj venkova.</w:t>
      </w:r>
    </w:p>
    <w:p w14:paraId="1EB62707" w14:textId="09329DD3" w:rsidR="002C66B5" w:rsidRPr="002C66B5" w:rsidRDefault="002C66B5" w:rsidP="002C66B5">
      <w:pPr>
        <w:spacing w:before="0" w:after="120" w:line="240" w:lineRule="auto"/>
        <w:rPr>
          <w:sz w:val="22"/>
          <w:szCs w:val="22"/>
        </w:rPr>
      </w:pPr>
      <w:r w:rsidRPr="002C66B5">
        <w:rPr>
          <w:sz w:val="22"/>
          <w:szCs w:val="22"/>
        </w:rPr>
        <w:t xml:space="preserve">Koncepce zároveň řeší témata, u nichž je potenciál financování z </w:t>
      </w:r>
      <w:r w:rsidR="008C143C">
        <w:rPr>
          <w:sz w:val="22"/>
          <w:szCs w:val="22"/>
        </w:rPr>
        <w:t>fondů EU</w:t>
      </w:r>
      <w:r w:rsidRPr="002C66B5">
        <w:rPr>
          <w:sz w:val="22"/>
          <w:szCs w:val="22"/>
        </w:rPr>
        <w:t xml:space="preserve">. Z tohoto důvodu nejsou některé oblasti v NKR řešeny vůbec (např. jaderná energie, letecká doprava, reforma důchodů a systému sociálního zabezpečení, skládkování komunálního odpadu či také oblasti ze společné zemědělské politiky), nebo jen dílčím způsobem (např. vodní doprava, zpracování odpadu - energetické využití aj). V obecné rovině to ovšem neznamená, že se o podpoře takovýchto důležitých oblastí neuvažuje z jiných zdrojů (z národních prostředků, přímo řízených programů aj.). </w:t>
      </w:r>
    </w:p>
    <w:p w14:paraId="3B1D473E" w14:textId="556435D8" w:rsidR="00847786" w:rsidRDefault="00847786" w:rsidP="002E5ED4">
      <w:pPr>
        <w:pStyle w:val="Nadpis2"/>
        <w:numPr>
          <w:ilvl w:val="0"/>
          <w:numId w:val="0"/>
        </w:numPr>
        <w:jc w:val="left"/>
      </w:pPr>
      <w:bookmarkStart w:id="7" w:name="_Toc10641864"/>
      <w:r>
        <w:t xml:space="preserve">Shrnutí změn oproti verzi NKR projednané v lednu </w:t>
      </w:r>
      <w:r w:rsidR="00E205EC">
        <w:t>2019</w:t>
      </w:r>
      <w:bookmarkEnd w:id="7"/>
    </w:p>
    <w:p w14:paraId="290CF63B" w14:textId="75DD538F" w:rsidR="002C66B5" w:rsidRPr="002C66B5" w:rsidRDefault="002C66B5" w:rsidP="002C66B5">
      <w:pPr>
        <w:rPr>
          <w:sz w:val="22"/>
          <w:szCs w:val="22"/>
        </w:rPr>
      </w:pPr>
      <w:r w:rsidRPr="002C66B5">
        <w:rPr>
          <w:sz w:val="22"/>
          <w:szCs w:val="22"/>
        </w:rPr>
        <w:t xml:space="preserve">Analytická část NKR doznala pouze dílčí úpravy. Tam, kde to bylo možné, došlo k aktualizaci jejího textu. V návaznosti na připomínkové řízení a další podněty byly u všech sektorových oblastí upraveny názvy podoblastí, případně byly přidány nové podoblasti vč. rozšíření o téma cestovního ruchu. Zároveň byla upravena i SWOT analýza za tematické oblasti NKR o uvedené rozšíření. V návaznosti na probíhající vyjednávání a ve vazbě na specifická doporučení Rady pro ČR byl částečně aktualizován text věnovaný </w:t>
      </w:r>
      <w:r w:rsidR="008040F6">
        <w:rPr>
          <w:sz w:val="22"/>
          <w:szCs w:val="22"/>
        </w:rPr>
        <w:t>e</w:t>
      </w:r>
      <w:r w:rsidRPr="002C66B5">
        <w:rPr>
          <w:sz w:val="22"/>
          <w:szCs w:val="22"/>
        </w:rPr>
        <w:t xml:space="preserve">vropské rovině, vazba specifických cílů NKR na cíle politiky dle obecného nařízení je uvedena v příloze NKR. </w:t>
      </w:r>
    </w:p>
    <w:p w14:paraId="009F66E4" w14:textId="46DB7FB9" w:rsidR="002C66B5" w:rsidRPr="002C66B5" w:rsidRDefault="002C66B5" w:rsidP="002C66B5">
      <w:pPr>
        <w:rPr>
          <w:sz w:val="22"/>
          <w:szCs w:val="22"/>
        </w:rPr>
      </w:pPr>
      <w:r w:rsidRPr="002C66B5">
        <w:rPr>
          <w:sz w:val="22"/>
          <w:szCs w:val="22"/>
        </w:rPr>
        <w:t xml:space="preserve">Největší změny se týkají </w:t>
      </w:r>
      <w:r w:rsidR="008040F6">
        <w:rPr>
          <w:sz w:val="22"/>
          <w:szCs w:val="22"/>
        </w:rPr>
        <w:t>n</w:t>
      </w:r>
      <w:r w:rsidRPr="002C66B5">
        <w:rPr>
          <w:sz w:val="22"/>
          <w:szCs w:val="22"/>
        </w:rPr>
        <w:t xml:space="preserve">ávrhové části NKR. Do Návrhové části byla nově zařazena kapitola Vztah specifických cílů NKR k průřezovým oblastem Společnost 4.0, Změna klimatu a Územní dimenze. V rámci ní je posouzena významnost jednotlivých tematických oblastí/specifických cílů k těmto průřezovým oblastem. Přehled specifických cílů NKR ve vazbě na průřezové oblasti je přílohou NKR. </w:t>
      </w:r>
    </w:p>
    <w:p w14:paraId="35548056" w14:textId="47276D43" w:rsidR="002C66B5" w:rsidRPr="002C66B5" w:rsidRDefault="002C66B5" w:rsidP="002C66B5">
      <w:pPr>
        <w:rPr>
          <w:sz w:val="22"/>
          <w:szCs w:val="22"/>
        </w:rPr>
      </w:pPr>
      <w:r w:rsidRPr="002C66B5">
        <w:rPr>
          <w:sz w:val="22"/>
          <w:szCs w:val="22"/>
        </w:rPr>
        <w:t xml:space="preserve">Další novou kapitolou je kapitola Vztah specifických cílů NKR ke specifickým doporučením Rady. Evropská komise zveřejnila v Annexu D Country reportu 2019 pro ČR (CR) </w:t>
      </w:r>
      <w:r w:rsidR="008040F6">
        <w:rPr>
          <w:sz w:val="22"/>
          <w:szCs w:val="22"/>
        </w:rPr>
        <w:t>43</w:t>
      </w:r>
      <w:r w:rsidRPr="002C66B5">
        <w:rPr>
          <w:sz w:val="22"/>
          <w:szCs w:val="22"/>
        </w:rPr>
        <w:t xml:space="preserve"> investičních pokynů týkající</w:t>
      </w:r>
      <w:r w:rsidR="008040F6">
        <w:rPr>
          <w:sz w:val="22"/>
          <w:szCs w:val="22"/>
        </w:rPr>
        <w:t>ch</w:t>
      </w:r>
      <w:r w:rsidRPr="002C66B5">
        <w:rPr>
          <w:sz w:val="22"/>
          <w:szCs w:val="22"/>
        </w:rPr>
        <w:t xml:space="preserve"> se  oblasti politiky soudržnosti. Detailní přehled vazeb mezi doporučeními vyplývajícími z Annexu D Country reportu a specifickými cíli a tematickými oblastmi NKR je uveden v příloze  NKR. </w:t>
      </w:r>
    </w:p>
    <w:p w14:paraId="0897D190" w14:textId="77777777" w:rsidR="002C66B5" w:rsidRPr="002C66B5" w:rsidRDefault="002C66B5" w:rsidP="002C66B5">
      <w:pPr>
        <w:rPr>
          <w:sz w:val="22"/>
          <w:szCs w:val="22"/>
        </w:rPr>
      </w:pPr>
      <w:r w:rsidRPr="002C66B5">
        <w:rPr>
          <w:sz w:val="22"/>
          <w:szCs w:val="22"/>
        </w:rPr>
        <w:t xml:space="preserve">V rámci Návrhové části NKR byla podstatně rozšířena kapitola týkající se prioritizace a výsledků provedeného hodnocení. Podkladem pro hodnocení byly karty jednotlivých tematických podoblastí zpracované v rámci analytické části NKR a následně doplněné do formy karet specifických cílů uvedených v příloze k NKR. </w:t>
      </w:r>
    </w:p>
    <w:p w14:paraId="434F2AE6" w14:textId="306D2A97" w:rsidR="002C66B5" w:rsidRPr="002C66B5" w:rsidRDefault="002C66B5" w:rsidP="002C66B5">
      <w:pPr>
        <w:rPr>
          <w:sz w:val="22"/>
          <w:szCs w:val="22"/>
        </w:rPr>
      </w:pPr>
      <w:r w:rsidRPr="002C66B5">
        <w:rPr>
          <w:sz w:val="22"/>
          <w:szCs w:val="22"/>
        </w:rPr>
        <w:t>Zatímco v 1. fázi prioritizace (srpen-září 2018) došlo k vyhodnocení připravenosti jednotlivých tematických oblastí a jejich podoblastí na financování z </w:t>
      </w:r>
      <w:r w:rsidR="008C143C">
        <w:rPr>
          <w:sz w:val="22"/>
          <w:szCs w:val="22"/>
        </w:rPr>
        <w:t>fondů EU</w:t>
      </w:r>
      <w:r w:rsidRPr="002C66B5">
        <w:rPr>
          <w:sz w:val="22"/>
          <w:szCs w:val="22"/>
        </w:rPr>
        <w:t xml:space="preserve"> po roce 2020, v rámci 2. fáze prioritizace (března-duben 2019), byla témata transformována na specifické cíle a opětovně přehodnocena na základě </w:t>
      </w:r>
      <w:r w:rsidR="008040F6" w:rsidRPr="002C66B5">
        <w:rPr>
          <w:sz w:val="22"/>
          <w:szCs w:val="22"/>
        </w:rPr>
        <w:t xml:space="preserve">informací nově doplněných </w:t>
      </w:r>
      <w:r w:rsidRPr="002C66B5">
        <w:rPr>
          <w:sz w:val="22"/>
          <w:szCs w:val="22"/>
        </w:rPr>
        <w:t xml:space="preserve">do karet jednotlivých specifických cílů. Zároveň byla upravena některá kritéria. Pro větší objektivitu procesu se druhé fáze zúčastnilo více hodnotitelů a po individuálním hodnocení následovala skupinová setkání hodnotitelů, kde došlo ke korekcím extrémních odchylek hodnocení. Celkové hodnocení jednotlivých oblastí a specifických cílů zaznamenalo ve srovnání s 1. fází prioritizace jednoznačně pozitivní posun. Celkově došlo také ke konsolidaci oblastí a specifických cílů z hlediska hodnocení podle jednotlivých kritérií. </w:t>
      </w:r>
    </w:p>
    <w:p w14:paraId="216587E9" w14:textId="77777777" w:rsidR="002C66B5" w:rsidRPr="002C66B5" w:rsidRDefault="002C66B5" w:rsidP="002C66B5">
      <w:pPr>
        <w:rPr>
          <w:sz w:val="22"/>
          <w:szCs w:val="22"/>
        </w:rPr>
      </w:pPr>
      <w:r w:rsidRPr="002C66B5">
        <w:rPr>
          <w:sz w:val="22"/>
          <w:szCs w:val="22"/>
        </w:rPr>
        <w:t xml:space="preserve">Do části Návrh a principy implementace byla přesunuta a dále rozpracována kapitola Doplňkovost s programy EU, protože je velmi žádoucí, aby ČR včas aktivizovala své zapojení do unijních programů a zajistila tak efektivní využívání finančních zdrojů EU, poněvadž do unijních programů směřuje v každém dalším období výrazně více finančních prostředků, zatímco se celkový rozpočet na politiku soudržnosti snižuje. V rámci přípravy NKR byly v kartách SC a v diskusi s národními kontaktními místy jednotlivých unijních programů identifikovány k jednotlivým specifickým cílům NKR potenciálně vhodné věcně související unijní programy. Souhrnná tabulka, obsahující přehled SC NKR a k nim doplňkových unijních programů, vč. detailnějšího upřesnění možnosti využití podle jednotlivých SC NKR, je přílohou NKR.  </w:t>
      </w:r>
    </w:p>
    <w:p w14:paraId="758CA0E7" w14:textId="5C338BC3" w:rsidR="002C66B5" w:rsidRPr="002C66B5" w:rsidRDefault="002C66B5" w:rsidP="002C66B5">
      <w:pPr>
        <w:rPr>
          <w:sz w:val="22"/>
          <w:szCs w:val="22"/>
        </w:rPr>
      </w:pPr>
      <w:r w:rsidRPr="002C66B5">
        <w:rPr>
          <w:sz w:val="22"/>
          <w:szCs w:val="22"/>
        </w:rPr>
        <w:t>Nově je do NKR zařazena kapitola Využitelnost finančních nástrojů, které v podobě návratné pomoci (zvýhodněný úvěr, poskytnutí záruky, kapitálové vstupy, případně další) nebo kombinace návratné pomoci a dotace by měly pokrývat pouze oblasti, kde se jedná o rentabilní investice vytvářející následné příjmy</w:t>
      </w:r>
      <w:r w:rsidR="008040F6">
        <w:rPr>
          <w:sz w:val="22"/>
          <w:szCs w:val="22"/>
        </w:rPr>
        <w:t xml:space="preserve"> nebo úspory</w:t>
      </w:r>
      <w:r w:rsidRPr="002C66B5">
        <w:rPr>
          <w:sz w:val="22"/>
          <w:szCs w:val="22"/>
        </w:rPr>
        <w:t>. V této kapitole jsou uvedeny tematické oblasti a jejich specifické cíle vhodné pro využití finančních nástrojů.</w:t>
      </w:r>
    </w:p>
    <w:p w14:paraId="07B23BBD" w14:textId="77777777" w:rsidR="002C66B5" w:rsidRPr="002C66B5" w:rsidRDefault="002C66B5" w:rsidP="002C66B5">
      <w:pPr>
        <w:rPr>
          <w:sz w:val="22"/>
          <w:szCs w:val="22"/>
        </w:rPr>
      </w:pPr>
      <w:r w:rsidRPr="002C66B5">
        <w:rPr>
          <w:sz w:val="22"/>
          <w:szCs w:val="22"/>
        </w:rPr>
        <w:t>V návaznosti na počet a základní strukturu operačních programů schválených usnesením vlády č. 94/2019 bylo upraveno schéma jejich vazeb na specifické cíle NKR, vč. pořadí podle výstupů priorotizace.</w:t>
      </w:r>
    </w:p>
    <w:p w14:paraId="3445BDEF" w14:textId="77777777" w:rsidR="002C66B5" w:rsidRPr="002C66B5" w:rsidRDefault="002C66B5" w:rsidP="002C66B5">
      <w:pPr>
        <w:rPr>
          <w:sz w:val="22"/>
          <w:szCs w:val="22"/>
        </w:rPr>
      </w:pPr>
      <w:r w:rsidRPr="002C66B5">
        <w:rPr>
          <w:sz w:val="22"/>
          <w:szCs w:val="22"/>
        </w:rPr>
        <w:t>V části Návrh a principy implementace byly dále popsány navazující kroky, kterým je třeba věnovat pozornost:</w:t>
      </w:r>
    </w:p>
    <w:p w14:paraId="72943CF5" w14:textId="77777777" w:rsidR="002C66B5" w:rsidRPr="002C66B5" w:rsidRDefault="002C66B5" w:rsidP="002C66B5">
      <w:pPr>
        <w:pStyle w:val="Odstavecseseznamem"/>
        <w:numPr>
          <w:ilvl w:val="0"/>
          <w:numId w:val="28"/>
        </w:numPr>
        <w:rPr>
          <w:rFonts w:ascii="Arial" w:hAnsi="Arial"/>
          <w:sz w:val="22"/>
          <w:szCs w:val="22"/>
        </w:rPr>
      </w:pPr>
      <w:r w:rsidRPr="002C66B5">
        <w:rPr>
          <w:rFonts w:ascii="Arial" w:hAnsi="Arial"/>
          <w:sz w:val="22"/>
          <w:szCs w:val="22"/>
        </w:rPr>
        <w:t>uplatňování intervenční logiky pro nastavení vazby mezi cíli strategií a sledováním implementačního mechanismu (výstupy, výsledky, dopady) k dosažení cílů,</w:t>
      </w:r>
    </w:p>
    <w:p w14:paraId="3BF3799E" w14:textId="473549AD" w:rsidR="002C66B5" w:rsidRPr="002C66B5" w:rsidRDefault="002C66B5" w:rsidP="002C66B5">
      <w:pPr>
        <w:pStyle w:val="Odstavecseseznamem"/>
        <w:numPr>
          <w:ilvl w:val="0"/>
          <w:numId w:val="28"/>
        </w:numPr>
        <w:rPr>
          <w:rFonts w:ascii="Arial" w:hAnsi="Arial"/>
          <w:sz w:val="22"/>
          <w:szCs w:val="22"/>
        </w:rPr>
      </w:pPr>
      <w:r w:rsidRPr="002C66B5">
        <w:rPr>
          <w:rFonts w:ascii="Arial" w:hAnsi="Arial"/>
          <w:sz w:val="22"/>
          <w:szCs w:val="22"/>
        </w:rPr>
        <w:t xml:space="preserve">příprava Dohody o partnerství jako základního zastřešujícího dokumentu stanovujícího celkovou strategii a opatření pro účinné a efektivní využívání </w:t>
      </w:r>
      <w:r w:rsidR="008C143C">
        <w:rPr>
          <w:rFonts w:ascii="Arial" w:hAnsi="Arial"/>
          <w:sz w:val="22"/>
          <w:szCs w:val="22"/>
        </w:rPr>
        <w:t>fondů EU</w:t>
      </w:r>
      <w:r w:rsidRPr="002C66B5">
        <w:rPr>
          <w:rFonts w:ascii="Arial" w:hAnsi="Arial"/>
          <w:sz w:val="22"/>
          <w:szCs w:val="22"/>
        </w:rPr>
        <w:t xml:space="preserve"> na úrovni členského státu,</w:t>
      </w:r>
    </w:p>
    <w:p w14:paraId="068D6A8F" w14:textId="77777777" w:rsidR="002C66B5" w:rsidRPr="002C66B5" w:rsidRDefault="002C66B5" w:rsidP="002C66B5">
      <w:pPr>
        <w:pStyle w:val="Odstavecseseznamem"/>
        <w:numPr>
          <w:ilvl w:val="0"/>
          <w:numId w:val="28"/>
        </w:numPr>
        <w:rPr>
          <w:rFonts w:ascii="Arial" w:hAnsi="Arial"/>
          <w:sz w:val="22"/>
          <w:szCs w:val="22"/>
        </w:rPr>
      </w:pPr>
      <w:r w:rsidRPr="002C66B5">
        <w:rPr>
          <w:rFonts w:ascii="Arial" w:hAnsi="Arial"/>
          <w:sz w:val="22"/>
          <w:szCs w:val="22"/>
        </w:rPr>
        <w:t>územně-specifický přístup a nástroje pro jeho uplatnění, zejména Strategie regionálního rozvoje ČR 2021+,</w:t>
      </w:r>
    </w:p>
    <w:p w14:paraId="7A3DA05A" w14:textId="77777777" w:rsidR="002C66B5" w:rsidRPr="002C66B5" w:rsidRDefault="002C66B5" w:rsidP="002C66B5">
      <w:pPr>
        <w:pStyle w:val="Odstavecseseznamem"/>
        <w:numPr>
          <w:ilvl w:val="0"/>
          <w:numId w:val="28"/>
        </w:numPr>
        <w:rPr>
          <w:rFonts w:ascii="Arial" w:hAnsi="Arial"/>
          <w:sz w:val="22"/>
          <w:szCs w:val="22"/>
        </w:rPr>
      </w:pPr>
      <w:r w:rsidRPr="002C66B5">
        <w:rPr>
          <w:rFonts w:ascii="Arial" w:hAnsi="Arial"/>
          <w:sz w:val="22"/>
          <w:szCs w:val="22"/>
        </w:rPr>
        <w:t xml:space="preserve">realizace Jednotného národního rámce pravidel a postupů v rámci Evropského fondu pro regionální rozvoj, Evropského sociálního fondu+, Fondu soudržnosti a Evropského námořního a rybářského fondu v programovém období 2021-2027 schváleného vládou ČR dne 29. 4. 2019, </w:t>
      </w:r>
    </w:p>
    <w:p w14:paraId="31459491" w14:textId="77777777" w:rsidR="002C66B5" w:rsidRPr="002C66B5" w:rsidRDefault="002C66B5" w:rsidP="002C66B5">
      <w:pPr>
        <w:pStyle w:val="Odstavecseseznamem"/>
        <w:numPr>
          <w:ilvl w:val="0"/>
          <w:numId w:val="28"/>
        </w:numPr>
        <w:rPr>
          <w:rFonts w:ascii="Arial" w:hAnsi="Arial"/>
          <w:sz w:val="22"/>
          <w:szCs w:val="22"/>
        </w:rPr>
      </w:pPr>
      <w:r w:rsidRPr="002C66B5">
        <w:rPr>
          <w:rFonts w:ascii="Arial" w:hAnsi="Arial"/>
          <w:sz w:val="22"/>
          <w:szCs w:val="22"/>
        </w:rPr>
        <w:t xml:space="preserve">vymezení hraničních oblastí mezi operačními programy, mezi fondy v rámci politiky soudržnosti a jinými politikami (například společná zemědělská politika, unijní programy, národní dotační programy) a mezi implementací národních a územních priorit, realizovaných prostřednictvím integrovaných nástrojů, </w:t>
      </w:r>
    </w:p>
    <w:p w14:paraId="37ED6104" w14:textId="5B7EF9E4" w:rsidR="002C66B5" w:rsidRPr="002C66B5" w:rsidRDefault="002C66B5" w:rsidP="002C66B5">
      <w:pPr>
        <w:pStyle w:val="Odstavecseseznamem"/>
        <w:numPr>
          <w:ilvl w:val="0"/>
          <w:numId w:val="28"/>
        </w:numPr>
        <w:rPr>
          <w:sz w:val="22"/>
          <w:szCs w:val="22"/>
        </w:rPr>
      </w:pPr>
      <w:r w:rsidRPr="002C66B5">
        <w:rPr>
          <w:rFonts w:ascii="Arial" w:hAnsi="Arial"/>
          <w:sz w:val="22"/>
          <w:szCs w:val="22"/>
        </w:rPr>
        <w:t>vazba kohezní politiky a společné zemědělské politiky.</w:t>
      </w:r>
      <w:r w:rsidRPr="002C66B5">
        <w:rPr>
          <w:sz w:val="22"/>
          <w:szCs w:val="22"/>
        </w:rPr>
        <w:t xml:space="preserve"> </w:t>
      </w:r>
    </w:p>
    <w:p w14:paraId="740B8172" w14:textId="77777777" w:rsidR="002C66B5" w:rsidRPr="002C66B5" w:rsidRDefault="002C66B5" w:rsidP="002C66B5">
      <w:pPr>
        <w:rPr>
          <w:sz w:val="22"/>
          <w:szCs w:val="22"/>
        </w:rPr>
      </w:pPr>
      <w:r w:rsidRPr="002C66B5">
        <w:rPr>
          <w:sz w:val="22"/>
          <w:szCs w:val="22"/>
        </w:rPr>
        <w:t>Na závěr NKR jsou uvedena Zásadní doporučení NKR směřující k využití výsledků prioritizace při přípravě operačních programů.</w:t>
      </w:r>
    </w:p>
    <w:p w14:paraId="4CC00B11" w14:textId="77777777" w:rsidR="00847786" w:rsidRPr="00A9356E" w:rsidRDefault="00847786" w:rsidP="00A9356E">
      <w:pPr>
        <w:rPr>
          <w:sz w:val="22"/>
          <w:szCs w:val="22"/>
        </w:rPr>
      </w:pPr>
    </w:p>
    <w:p w14:paraId="51EF1B3A" w14:textId="77777777" w:rsidR="00D3119E" w:rsidRPr="008C6299" w:rsidRDefault="00D3119E">
      <w:pPr>
        <w:spacing w:before="0" w:line="240" w:lineRule="auto"/>
        <w:jc w:val="left"/>
        <w:rPr>
          <w:sz w:val="22"/>
          <w:szCs w:val="22"/>
        </w:rPr>
      </w:pPr>
      <w:r w:rsidRPr="008C6299">
        <w:rPr>
          <w:sz w:val="22"/>
          <w:szCs w:val="22"/>
        </w:rPr>
        <w:br w:type="page"/>
      </w:r>
    </w:p>
    <w:p w14:paraId="4DB5BCF8" w14:textId="688C4404" w:rsidR="00053B1D" w:rsidRPr="00E93AF0" w:rsidRDefault="00A563F0" w:rsidP="00F41D0E">
      <w:pPr>
        <w:pStyle w:val="Nadpis1"/>
      </w:pPr>
      <w:bookmarkStart w:id="8" w:name="_Toc7774192"/>
      <w:bookmarkStart w:id="9" w:name="_Toc10641865"/>
      <w:r w:rsidRPr="00E93AF0">
        <w:t>ANALYTICKÁ ČÁST</w:t>
      </w:r>
      <w:bookmarkEnd w:id="8"/>
      <w:bookmarkEnd w:id="9"/>
    </w:p>
    <w:p w14:paraId="5D6F884E" w14:textId="088F7C87" w:rsidR="00053B1D" w:rsidRDefault="00053B1D" w:rsidP="00254F4C">
      <w:pPr>
        <w:pStyle w:val="Nadpis2"/>
        <w:numPr>
          <w:ilvl w:val="1"/>
          <w:numId w:val="9"/>
        </w:numPr>
        <w:spacing w:line="240" w:lineRule="auto"/>
        <w:ind w:left="425" w:hanging="431"/>
        <w:jc w:val="left"/>
      </w:pPr>
      <w:bookmarkStart w:id="10" w:name="_Toc7774193"/>
      <w:bookmarkStart w:id="11" w:name="_Toc10641866"/>
      <w:r w:rsidRPr="00F427D2">
        <w:t xml:space="preserve">Makroekonomická analýza </w:t>
      </w:r>
      <w:r>
        <w:t>–</w:t>
      </w:r>
      <w:r w:rsidRPr="00F427D2">
        <w:t xml:space="preserve"> shrnutí</w:t>
      </w:r>
      <w:r w:rsidR="00D14331">
        <w:rPr>
          <w:rStyle w:val="Znakapoznpodarou"/>
        </w:rPr>
        <w:footnoteReference w:id="2"/>
      </w:r>
      <w:bookmarkEnd w:id="11"/>
    </w:p>
    <w:p w14:paraId="1ACCF360" w14:textId="77777777" w:rsidR="00053B1D" w:rsidRPr="00024144"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12" w:name="_Toc7774194"/>
      <w:bookmarkStart w:id="13" w:name="_Toc10641867"/>
      <w:bookmarkEnd w:id="10"/>
      <w:r w:rsidRPr="00024144">
        <w:rPr>
          <w:sz w:val="22"/>
        </w:rPr>
        <w:t>Situace ČR v EU</w:t>
      </w:r>
      <w:bookmarkEnd w:id="12"/>
      <w:bookmarkEnd w:id="13"/>
    </w:p>
    <w:p w14:paraId="43A177F3" w14:textId="0EEFC4B6" w:rsidR="00053B1D" w:rsidRPr="00BD2246" w:rsidRDefault="00053B1D">
      <w:pPr>
        <w:rPr>
          <w:sz w:val="22"/>
          <w:szCs w:val="22"/>
        </w:rPr>
      </w:pPr>
      <w:r w:rsidRPr="001951AF">
        <w:rPr>
          <w:sz w:val="22"/>
          <w:szCs w:val="22"/>
        </w:rPr>
        <w:t>Z hlediska ekonomické vyspělosti se pozice české ekonomiky víceméně za posledních 20 let nezměnila. ČR stojí v </w:t>
      </w:r>
      <w:r w:rsidR="00943B0E" w:rsidRPr="001951AF">
        <w:rPr>
          <w:sz w:val="22"/>
          <w:szCs w:val="22"/>
        </w:rPr>
        <w:t xml:space="preserve">popředí </w:t>
      </w:r>
      <w:r w:rsidRPr="001951AF">
        <w:rPr>
          <w:sz w:val="22"/>
          <w:szCs w:val="22"/>
        </w:rPr>
        <w:t xml:space="preserve">pomyslného pelotonu bývalých postkomunistických států, přičemž </w:t>
      </w:r>
      <w:r w:rsidR="00943B0E" w:rsidRPr="6DE13AE7">
        <w:rPr>
          <w:sz w:val="22"/>
          <w:szCs w:val="22"/>
        </w:rPr>
        <w:t xml:space="preserve">některé </w:t>
      </w:r>
      <w:r w:rsidRPr="00875AE7">
        <w:rPr>
          <w:sz w:val="22"/>
          <w:szCs w:val="22"/>
        </w:rPr>
        <w:t>země ekonomického jádra EU jsou výkonnostně stále daleko vpředu.  ČR patří mezi otevřené ekonomiky, v rámci EU jsme velikostně středně velká ekonomika, významně citlivá na dění v globál</w:t>
      </w:r>
      <w:r w:rsidRPr="001A5B63">
        <w:rPr>
          <w:sz w:val="22"/>
          <w:szCs w:val="22"/>
        </w:rPr>
        <w:t xml:space="preserve">ní ekonomice. Patříme do skupiny zemí hospodářsky navázaných na Německo, které je tudíž naším největším obchodním partnerem. </w:t>
      </w:r>
    </w:p>
    <w:p w14:paraId="24838975" w14:textId="75FE0508" w:rsidR="00053B1D" w:rsidRPr="00024144" w:rsidRDefault="00601740" w:rsidP="00053B1D">
      <w:pPr>
        <w:rPr>
          <w:sz w:val="22"/>
        </w:rPr>
      </w:pPr>
      <w:r>
        <w:rPr>
          <w:sz w:val="22"/>
        </w:rPr>
        <w:t>V období 2000–</w:t>
      </w:r>
      <w:r w:rsidR="00053B1D" w:rsidRPr="00024144">
        <w:rPr>
          <w:sz w:val="22"/>
        </w:rPr>
        <w:t>2007 docházelo k reálné konvergenci z hlediska produktivity, ale od roku 2007 Česko stagnuje, přičemž mnohé země střední a východní Evropy se významně přiblížily úrovní produktivity Česku a např. Slovensko dosahuje i vyšších hodnot (viz analýzy INKA, 2016). Zaostávání ČR v růstu produktivity za průměrem EU je jednou z důležitých příčin zpomalené konvergence HDP.</w:t>
      </w:r>
    </w:p>
    <w:p w14:paraId="653D21B9" w14:textId="08C47F41" w:rsidR="00053B1D" w:rsidRPr="00BD2246" w:rsidRDefault="00053B1D">
      <w:pPr>
        <w:rPr>
          <w:sz w:val="22"/>
          <w:szCs w:val="22"/>
        </w:rPr>
      </w:pPr>
      <w:r w:rsidRPr="001951AF">
        <w:rPr>
          <w:sz w:val="22"/>
          <w:szCs w:val="22"/>
        </w:rPr>
        <w:t>Konvergenční proces ČR ke státům západní Evropy se v uplynulém desetiletí značně zpomalil. Hrubý domácí produkt (HDP) na obyvatele přepočtený pomocí parity kupní síly (</w:t>
      </w:r>
      <w:r w:rsidR="006035AD" w:rsidRPr="6DE13AE7">
        <w:rPr>
          <w:sz w:val="22"/>
          <w:szCs w:val="22"/>
        </w:rPr>
        <w:t>PP</w:t>
      </w:r>
      <w:r w:rsidR="00F6164F">
        <w:rPr>
          <w:sz w:val="22"/>
          <w:szCs w:val="22"/>
        </w:rPr>
        <w:t>S</w:t>
      </w:r>
      <w:r w:rsidRPr="001951AF">
        <w:rPr>
          <w:sz w:val="22"/>
          <w:szCs w:val="22"/>
        </w:rPr>
        <w:t>) se k průměru EU mezi roky 200</w:t>
      </w:r>
      <w:r w:rsidR="006035AD" w:rsidRPr="001951AF">
        <w:rPr>
          <w:sz w:val="22"/>
          <w:szCs w:val="22"/>
        </w:rPr>
        <w:t>9</w:t>
      </w:r>
      <w:r w:rsidRPr="001951AF">
        <w:rPr>
          <w:sz w:val="22"/>
          <w:szCs w:val="22"/>
        </w:rPr>
        <w:t>–201</w:t>
      </w:r>
      <w:r w:rsidR="006035AD" w:rsidRPr="001951AF">
        <w:rPr>
          <w:sz w:val="22"/>
          <w:szCs w:val="22"/>
        </w:rPr>
        <w:t>7</w:t>
      </w:r>
      <w:r w:rsidRPr="001951AF">
        <w:rPr>
          <w:sz w:val="22"/>
          <w:szCs w:val="22"/>
        </w:rPr>
        <w:t xml:space="preserve"> přiblížil jen o </w:t>
      </w:r>
      <w:r w:rsidR="00943B0E" w:rsidRPr="001951AF">
        <w:rPr>
          <w:sz w:val="22"/>
          <w:szCs w:val="22"/>
        </w:rPr>
        <w:t>3</w:t>
      </w:r>
      <w:r w:rsidRPr="001951AF">
        <w:rPr>
          <w:sz w:val="22"/>
          <w:szCs w:val="22"/>
        </w:rPr>
        <w:t xml:space="preserve"> p. b. (z 8</w:t>
      </w:r>
      <w:r w:rsidR="006035AD" w:rsidRPr="001951AF">
        <w:rPr>
          <w:sz w:val="22"/>
          <w:szCs w:val="22"/>
        </w:rPr>
        <w:t>5</w:t>
      </w:r>
      <w:r w:rsidRPr="001951AF">
        <w:rPr>
          <w:sz w:val="22"/>
          <w:szCs w:val="22"/>
        </w:rPr>
        <w:t xml:space="preserve"> % na 8</w:t>
      </w:r>
      <w:r w:rsidR="006035AD" w:rsidRPr="001951AF">
        <w:rPr>
          <w:sz w:val="22"/>
          <w:szCs w:val="22"/>
        </w:rPr>
        <w:t>8</w:t>
      </w:r>
      <w:r w:rsidRPr="001951AF">
        <w:rPr>
          <w:sz w:val="22"/>
          <w:szCs w:val="22"/>
        </w:rPr>
        <w:t xml:space="preserve"> %).</w:t>
      </w:r>
    </w:p>
    <w:p w14:paraId="75439656" w14:textId="77777777" w:rsidR="00053B1D" w:rsidRPr="00024144"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14" w:name="_Toc7774195"/>
      <w:bookmarkStart w:id="15" w:name="_Toc10641868"/>
      <w:r w:rsidRPr="00024144">
        <w:rPr>
          <w:sz w:val="22"/>
        </w:rPr>
        <w:t>Domácí kapitál a zahraniční investice</w:t>
      </w:r>
      <w:bookmarkEnd w:id="14"/>
      <w:bookmarkEnd w:id="15"/>
    </w:p>
    <w:p w14:paraId="3CEB632B" w14:textId="77777777" w:rsidR="00053B1D" w:rsidRPr="00024144" w:rsidRDefault="00053B1D" w:rsidP="00053B1D">
      <w:pPr>
        <w:rPr>
          <w:sz w:val="22"/>
        </w:rPr>
      </w:pPr>
      <w:r w:rsidRPr="00024144">
        <w:rPr>
          <w:sz w:val="22"/>
        </w:rPr>
        <w:t>Příliv přímých zahraničních investic (PZI) měl dozajista pozitivní finanční i nefinanční dopady na české podniky. Tento fenomén  má však i některé potenciálně negativními dopady, např. nedostatečnou tvorbu domácího kapitálu, která neumožňuje výraznější posun domácích firem v mezinárodních hodnotových řetězcích.</w:t>
      </w:r>
    </w:p>
    <w:p w14:paraId="47FC7C9C" w14:textId="27165029" w:rsidR="00053B1D" w:rsidRPr="00024144" w:rsidRDefault="00053B1D" w:rsidP="00957AC3">
      <w:pPr>
        <w:rPr>
          <w:sz w:val="22"/>
        </w:rPr>
      </w:pPr>
      <w:r w:rsidRPr="00024144">
        <w:rPr>
          <w:sz w:val="22"/>
        </w:rPr>
        <w:t xml:space="preserve">ČR je oproti státům EU15 značně podkapitalizovaná, pokud jde o objem kapitálu na zaměstnance. </w:t>
      </w:r>
      <w:r w:rsidR="00957AC3" w:rsidRPr="00BD2246">
        <w:rPr>
          <w:sz w:val="22"/>
          <w:szCs w:val="22"/>
        </w:rPr>
        <w:t xml:space="preserve">Jedním z limitů růstu malých a středních podniků </w:t>
      </w:r>
      <w:r w:rsidR="00B818C7">
        <w:rPr>
          <w:sz w:val="22"/>
          <w:szCs w:val="22"/>
        </w:rPr>
        <w:t xml:space="preserve">(MSP) </w:t>
      </w:r>
      <w:r w:rsidR="00957AC3" w:rsidRPr="00BD2246">
        <w:rPr>
          <w:sz w:val="22"/>
          <w:szCs w:val="22"/>
        </w:rPr>
        <w:t xml:space="preserve">a jejich produktivity je i malé využívání alternativních nebankovních zdrojů financování prostřednictvím kapitálu – jakými jsou private equity a fondy rizikového kapitálu či veřejná nabídka na alternativních obchodních platformách pro </w:t>
      </w:r>
      <w:r w:rsidR="00B818C7">
        <w:rPr>
          <w:sz w:val="22"/>
          <w:szCs w:val="22"/>
        </w:rPr>
        <w:t>(</w:t>
      </w:r>
      <w:r w:rsidR="00957AC3" w:rsidRPr="00BD2246">
        <w:rPr>
          <w:sz w:val="22"/>
          <w:szCs w:val="22"/>
        </w:rPr>
        <w:t>MSP</w:t>
      </w:r>
      <w:r w:rsidR="00B818C7">
        <w:rPr>
          <w:sz w:val="22"/>
          <w:szCs w:val="22"/>
        </w:rPr>
        <w:t>)</w:t>
      </w:r>
      <w:r w:rsidR="00957AC3" w:rsidRPr="00BD2246">
        <w:rPr>
          <w:sz w:val="22"/>
          <w:szCs w:val="22"/>
        </w:rPr>
        <w:t>.</w:t>
      </w:r>
      <w:r w:rsidR="00B818C7">
        <w:rPr>
          <w:sz w:val="22"/>
          <w:szCs w:val="22"/>
        </w:rPr>
        <w:t xml:space="preserve"> </w:t>
      </w:r>
    </w:p>
    <w:p w14:paraId="3C453B46" w14:textId="1E0DF8EF" w:rsidR="00053B1D" w:rsidRPr="00024144" w:rsidRDefault="00053B1D" w:rsidP="00053B1D">
      <w:pPr>
        <w:rPr>
          <w:sz w:val="22"/>
        </w:rPr>
      </w:pPr>
      <w:r w:rsidRPr="00024144">
        <w:rPr>
          <w:sz w:val="22"/>
        </w:rPr>
        <w:t>V</w:t>
      </w:r>
      <w:r w:rsidR="009D6359">
        <w:rPr>
          <w:sz w:val="22"/>
        </w:rPr>
        <w:t xml:space="preserve"> struktuře</w:t>
      </w:r>
      <w:r w:rsidRPr="00024144">
        <w:rPr>
          <w:sz w:val="22"/>
        </w:rPr>
        <w:t xml:space="preserve"> české ekonomi</w:t>
      </w:r>
      <w:r w:rsidR="009D6359">
        <w:rPr>
          <w:sz w:val="22"/>
        </w:rPr>
        <w:t>ky</w:t>
      </w:r>
      <w:r w:rsidRPr="00024144">
        <w:rPr>
          <w:sz w:val="22"/>
        </w:rPr>
        <w:t xml:space="preserve"> dlouhodobě převládají firmy, které jsou v pozici dodavatelů nižších řádu, což může dlouhodobě znamenat hrozbu pro konkurenceschopnost ekonomiky. Typická je pozice i větších firem obvykle na nižších stupních hodnotových řetězců, s čímž je spojená stále významná závislost na cenové konkurenceschopnosti. Významnou hrozbou je především neustále se stupňující tlak odběratelů na cenu dodávaných komponentů a reálná hrozba nahrazení fi</w:t>
      </w:r>
      <w:r w:rsidR="0013149A">
        <w:rPr>
          <w:sz w:val="22"/>
        </w:rPr>
        <w:t>rem z ČR</w:t>
      </w:r>
      <w:r w:rsidRPr="00024144">
        <w:rPr>
          <w:sz w:val="22"/>
        </w:rPr>
        <w:t xml:space="preserve"> levnějšími producenty z jiných zemí.</w:t>
      </w:r>
    </w:p>
    <w:p w14:paraId="46FFB4A9" w14:textId="77777777" w:rsidR="00053B1D" w:rsidRPr="00024144"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16" w:name="_Toc7774196"/>
      <w:bookmarkStart w:id="17" w:name="_Toc10641869"/>
      <w:r w:rsidRPr="00024144">
        <w:rPr>
          <w:sz w:val="22"/>
        </w:rPr>
        <w:t>Omezení ekonomického růstu</w:t>
      </w:r>
      <w:bookmarkEnd w:id="16"/>
      <w:bookmarkEnd w:id="17"/>
    </w:p>
    <w:p w14:paraId="5AC29521" w14:textId="0D17C51F" w:rsidR="00053B1D" w:rsidRPr="00BD2246" w:rsidRDefault="00053B1D">
      <w:pPr>
        <w:rPr>
          <w:b/>
          <w:bCs/>
          <w:sz w:val="22"/>
          <w:szCs w:val="22"/>
        </w:rPr>
      </w:pPr>
      <w:r w:rsidRPr="001951AF">
        <w:rPr>
          <w:sz w:val="22"/>
          <w:szCs w:val="22"/>
        </w:rPr>
        <w:t>Kombinace prostředí</w:t>
      </w:r>
      <w:r w:rsidR="00524B62" w:rsidRPr="001951AF">
        <w:rPr>
          <w:sz w:val="22"/>
          <w:szCs w:val="22"/>
        </w:rPr>
        <w:t xml:space="preserve"> stále ještě</w:t>
      </w:r>
      <w:r w:rsidRPr="001951AF">
        <w:rPr>
          <w:sz w:val="22"/>
          <w:szCs w:val="22"/>
        </w:rPr>
        <w:t xml:space="preserve"> nízkých úrokových sazeb a ekonomického růstu se v ČR projevuje ve vysoké dynamice hypoteční</w:t>
      </w:r>
      <w:r w:rsidRPr="6DE13AE7">
        <w:rPr>
          <w:sz w:val="22"/>
          <w:szCs w:val="22"/>
        </w:rPr>
        <w:t>ch úvěrů. Spolu s faktory, jež limitují nabídku rezidenčních nemovitostí, tento vývoj přispívá k růstu nabídkových cen bytů.</w:t>
      </w:r>
      <w:r w:rsidRPr="00875AE7">
        <w:rPr>
          <w:b/>
          <w:bCs/>
          <w:sz w:val="22"/>
          <w:szCs w:val="22"/>
        </w:rPr>
        <w:t xml:space="preserve"> </w:t>
      </w:r>
      <w:r w:rsidRPr="001A5B63">
        <w:rPr>
          <w:sz w:val="22"/>
          <w:szCs w:val="22"/>
        </w:rPr>
        <w:t xml:space="preserve">Na trhu práce se ekonomická konjunktura odráží ve velmi vysokém využití pracovní síly, přičemž nedostatek zaměstnanců se stává bariérou pro další růst produkce. </w:t>
      </w:r>
    </w:p>
    <w:p w14:paraId="75DFF5BE" w14:textId="77777777" w:rsidR="00053B1D" w:rsidRPr="00024144" w:rsidRDefault="2D57A07C" w:rsidP="00254F4C">
      <w:pPr>
        <w:pStyle w:val="Nadpis3"/>
        <w:keepLines/>
        <w:numPr>
          <w:ilvl w:val="2"/>
          <w:numId w:val="9"/>
        </w:numPr>
        <w:tabs>
          <w:tab w:val="clear" w:pos="1985"/>
        </w:tabs>
        <w:spacing w:before="240" w:after="120" w:line="259" w:lineRule="auto"/>
        <w:ind w:left="425" w:hanging="425"/>
        <w:jc w:val="left"/>
        <w:rPr>
          <w:sz w:val="22"/>
          <w:szCs w:val="22"/>
        </w:rPr>
      </w:pPr>
      <w:bookmarkStart w:id="18" w:name="_Toc7774197"/>
      <w:bookmarkStart w:id="19" w:name="_Toc10641870"/>
      <w:r w:rsidRPr="2D57A07C">
        <w:rPr>
          <w:sz w:val="22"/>
          <w:szCs w:val="22"/>
        </w:rPr>
        <w:t>Vládní výdaje a veřejná správa</w:t>
      </w:r>
      <w:bookmarkEnd w:id="18"/>
      <w:bookmarkEnd w:id="19"/>
    </w:p>
    <w:p w14:paraId="09418505" w14:textId="7B202819" w:rsidR="2D57A07C" w:rsidRDefault="2D57A07C" w:rsidP="2D57A07C">
      <w:r w:rsidRPr="2D57A07C">
        <w:rPr>
          <w:sz w:val="22"/>
          <w:szCs w:val="22"/>
        </w:rPr>
        <w:t>Veřejná správa tvoří institucionální rámec definující pravidla, ve kterých mohou soukromé subjekty operovat, a tím může výrazně pozitivně či negativně ovlivnit potenciální produktivitu dané ekonomiky. Kvalita i výkonnost institucí zůstává v ČR problémem. Nízkou výkonnost veřejné správy deklarovala v roce 2016 v rámci Hospodářského přehledu pro ČR také OECD, která ji charakterizovala jako 5. nejméně výkonnou</w:t>
      </w:r>
      <w:r w:rsidR="00AE3994">
        <w:rPr>
          <w:sz w:val="22"/>
          <w:szCs w:val="22"/>
        </w:rPr>
        <w:t xml:space="preserve"> v rámci zemí OECD</w:t>
      </w:r>
      <w:r w:rsidRPr="2D57A07C">
        <w:rPr>
          <w:sz w:val="22"/>
          <w:szCs w:val="22"/>
        </w:rPr>
        <w:t xml:space="preserve">, a to při zohlednění faktorů jako je byrokracie, kvalita soudnictví, korupce či neefektivita ve fungování státní správy. Z relevantních států EU jsou na tom hůře např. Slovensko, Řecko či Itálie. OECD však veřejnou správu vyhodnotila také jako relativně levnou (z hlediska výdajů na obecné veřejné služby, pořádek a bezpečnost) – v přepočtu dle parity kupní síly výdaje na obyvatele dosahují pouze necelých tří čtvrtin průměru OECD. Mezi 29 státy OECD je česká veřejná správa 7. nejlevnější. </w:t>
      </w:r>
    </w:p>
    <w:p w14:paraId="4D653C64" w14:textId="77777777" w:rsidR="00053B1D" w:rsidRPr="00024144"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20" w:name="_Toc7774198"/>
      <w:bookmarkStart w:id="21" w:name="_Toc10641871"/>
      <w:r w:rsidRPr="00024144">
        <w:rPr>
          <w:sz w:val="22"/>
        </w:rPr>
        <w:t>Kvalita života v ČR</w:t>
      </w:r>
      <w:bookmarkEnd w:id="20"/>
      <w:bookmarkEnd w:id="21"/>
    </w:p>
    <w:p w14:paraId="3FCAA3BE" w14:textId="1913999B" w:rsidR="00053B1D" w:rsidRPr="00024144" w:rsidRDefault="00053B1D" w:rsidP="00053B1D">
      <w:pPr>
        <w:rPr>
          <w:sz w:val="22"/>
        </w:rPr>
      </w:pPr>
      <w:r w:rsidRPr="00024144">
        <w:rPr>
          <w:sz w:val="22"/>
        </w:rPr>
        <w:t xml:space="preserve">V implementaci </w:t>
      </w:r>
      <w:r w:rsidR="008C143C">
        <w:rPr>
          <w:sz w:val="22"/>
        </w:rPr>
        <w:t>fondů EU</w:t>
      </w:r>
      <w:r w:rsidRPr="00024144">
        <w:rPr>
          <w:sz w:val="22"/>
        </w:rPr>
        <w:t xml:space="preserve"> v období 2014–2020 zesílilo zaměření na výsledky, přičemž Evropská komise (EK) výsledky definuje jako zamýšlené změny v konkrétních rozměrech kvality života. Podle Better Life Index je kvalita života v ČR vyšší než v průměru OECD v oblastech vzdělávání, osobní bezpečnosti či vyváženosti pracovního a osobního života. Na druhé straně ČR zaostává v oblastech zdraví, bydlení, občanské angažovanosti, ale zejména v oblasti příjmů.</w:t>
      </w:r>
    </w:p>
    <w:p w14:paraId="5BF87A93" w14:textId="77777777" w:rsidR="00053B1D" w:rsidRPr="00024144"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22" w:name="_Toc7774199"/>
      <w:bookmarkStart w:id="23" w:name="_Toc10641872"/>
      <w:r w:rsidRPr="00024144">
        <w:rPr>
          <w:sz w:val="22"/>
        </w:rPr>
        <w:t>Celkové shrnutí a výhled</w:t>
      </w:r>
      <w:bookmarkEnd w:id="22"/>
      <w:bookmarkEnd w:id="23"/>
    </w:p>
    <w:p w14:paraId="66834F56" w14:textId="438B5F0B" w:rsidR="00053B1D" w:rsidRPr="00BD2246" w:rsidRDefault="00053B1D">
      <w:pPr>
        <w:rPr>
          <w:sz w:val="22"/>
          <w:szCs w:val="22"/>
        </w:rPr>
      </w:pPr>
      <w:r w:rsidRPr="001951AF">
        <w:rPr>
          <w:sz w:val="22"/>
          <w:szCs w:val="22"/>
        </w:rPr>
        <w:t>Vývoj české ekonomiky po finanční krizi poukázal na strukturální problémy zabraňující rychlejší konvergenci k</w:t>
      </w:r>
      <w:r w:rsidR="00D60AE0" w:rsidRPr="001951AF">
        <w:rPr>
          <w:sz w:val="22"/>
          <w:szCs w:val="22"/>
        </w:rPr>
        <w:t xml:space="preserve"> vyspělejším </w:t>
      </w:r>
      <w:r w:rsidRPr="001951AF">
        <w:rPr>
          <w:sz w:val="22"/>
          <w:szCs w:val="22"/>
        </w:rPr>
        <w:t xml:space="preserve">státům </w:t>
      </w:r>
      <w:r w:rsidR="00D60AE0" w:rsidRPr="001951AF">
        <w:rPr>
          <w:sz w:val="22"/>
          <w:szCs w:val="22"/>
        </w:rPr>
        <w:t>původní EU15</w:t>
      </w:r>
      <w:r w:rsidRPr="001951AF">
        <w:rPr>
          <w:sz w:val="22"/>
          <w:szCs w:val="22"/>
        </w:rPr>
        <w:t>. Zejména se jedná o vysokou závislost na zahraničních investorech, kteří využívají ČR jako svou základnu pro výrobu relativně jednoduchých komponent. Tato výroba je přitom často vysoce náročná na pracovní sílu, což vytváří přetlak na trhu práce a zostřuje</w:t>
      </w:r>
      <w:r w:rsidRPr="6DE13AE7">
        <w:rPr>
          <w:sz w:val="22"/>
          <w:szCs w:val="22"/>
        </w:rPr>
        <w:t xml:space="preserve"> konkurenci pro firmy v českém vlastnictví i na trhu práce. Od roku 2002 sice klesal objem PZI, a naopak trvale rostl odliv výnosů z těchto investic, což je jeden z důvodů nedostatečné tvorby kapitálu. </w:t>
      </w:r>
      <w:r w:rsidRPr="001951AF">
        <w:rPr>
          <w:sz w:val="22"/>
          <w:szCs w:val="22"/>
        </w:rPr>
        <w:t>Neefektivní výkon veřejné správy přináší dodatečné administrativní náklady a dostatečně nestimuluje soukromý sektor.</w:t>
      </w:r>
    </w:p>
    <w:p w14:paraId="568792B2" w14:textId="28350BD2" w:rsidR="00053B1D" w:rsidRPr="00BD2246" w:rsidRDefault="00053B1D">
      <w:pPr>
        <w:rPr>
          <w:sz w:val="22"/>
          <w:szCs w:val="22"/>
        </w:rPr>
      </w:pPr>
      <w:r w:rsidRPr="001951AF">
        <w:rPr>
          <w:sz w:val="22"/>
          <w:szCs w:val="22"/>
        </w:rPr>
        <w:t>To jsou základní strukturální problémy, které</w:t>
      </w:r>
      <w:r w:rsidR="005F18D3">
        <w:rPr>
          <w:sz w:val="22"/>
          <w:szCs w:val="22"/>
        </w:rPr>
        <w:t xml:space="preserve"> spolu s nedostačenými investicemi do vzdělávání, inovací a výzkumu,</w:t>
      </w:r>
      <w:r w:rsidRPr="001951AF">
        <w:rPr>
          <w:sz w:val="22"/>
          <w:szCs w:val="22"/>
        </w:rPr>
        <w:t xml:space="preserve"> zabraňují rychlejšímu přesunu k vyspělé znalostní ekonomice a tím i ke konvergenci k</w:t>
      </w:r>
      <w:r w:rsidR="00D60AE0" w:rsidRPr="001951AF">
        <w:rPr>
          <w:sz w:val="22"/>
          <w:szCs w:val="22"/>
        </w:rPr>
        <w:t xml:space="preserve"> ekonomicky vyspělejším </w:t>
      </w:r>
      <w:r w:rsidRPr="001951AF">
        <w:rPr>
          <w:sz w:val="22"/>
          <w:szCs w:val="22"/>
        </w:rPr>
        <w:t>členským státům EU. Na druhou stranu česká ekonomika v posledních dvou letech vykazuje výrazné zlepšení ve většině problémových oblastí a tento progres je predikován i pro nejbližší roky. Je proto nut</w:t>
      </w:r>
      <w:r w:rsidRPr="6DE13AE7">
        <w:rPr>
          <w:sz w:val="22"/>
          <w:szCs w:val="22"/>
        </w:rPr>
        <w:t>né z této nynější výhodné pozice domácí ekonomiky profitovat a využít toho pro výzvy, které s sebou přinese příští ekonomický pokles, zejména v oblasti veřejných rozpočtů, investic a zlepšení efektivnosti a kvality veřejné správy.</w:t>
      </w:r>
    </w:p>
    <w:p w14:paraId="18C8CE14" w14:textId="2937EA66" w:rsidR="00655BBA" w:rsidRDefault="00053B1D" w:rsidP="00254F4C">
      <w:pPr>
        <w:pStyle w:val="Nadpis2"/>
        <w:numPr>
          <w:ilvl w:val="1"/>
          <w:numId w:val="9"/>
        </w:numPr>
        <w:spacing w:line="240" w:lineRule="auto"/>
        <w:ind w:left="425" w:hanging="431"/>
        <w:jc w:val="left"/>
      </w:pPr>
      <w:bookmarkStart w:id="24" w:name="_Toc7774200"/>
      <w:bookmarkStart w:id="25" w:name="_Toc10641873"/>
      <w:r w:rsidRPr="00F427D2">
        <w:t>Sektorové oblasti – shrnutí</w:t>
      </w:r>
      <w:bookmarkEnd w:id="24"/>
      <w:bookmarkEnd w:id="25"/>
      <w:r w:rsidR="00655BBA">
        <w:t xml:space="preserve"> </w:t>
      </w:r>
    </w:p>
    <w:p w14:paraId="61282305" w14:textId="374560BE" w:rsidR="00655BBA" w:rsidRPr="004358C7" w:rsidRDefault="00655BBA" w:rsidP="00A9356E">
      <w:r>
        <w:t>U všech sektorových oblastí došlo k úpravám názvů podoblastí</w:t>
      </w:r>
      <w:r w:rsidRPr="002523DF">
        <w:t>, případně přidání zcela nových podoblastí,</w:t>
      </w:r>
      <w:r w:rsidRPr="00222AA7">
        <w:t xml:space="preserve"> v </w:t>
      </w:r>
      <w:r w:rsidRPr="00897780">
        <w:t xml:space="preserve">návaznosti </w:t>
      </w:r>
      <w:r w:rsidRPr="004358C7">
        <w:t>na připomínkovací proces (partneři, platformy, VPŘ, MPŘ) a také k rozšíření o téma cestovního ruchu.</w:t>
      </w:r>
    </w:p>
    <w:p w14:paraId="4FA927D9" w14:textId="77777777" w:rsidR="00053B1D" w:rsidRPr="00024144"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26" w:name="_Toc7774201"/>
      <w:bookmarkStart w:id="27" w:name="_Toc10641874"/>
      <w:r w:rsidRPr="00024144">
        <w:rPr>
          <w:sz w:val="22"/>
        </w:rPr>
        <w:t>Trh práce a zaměstnanost</w:t>
      </w:r>
      <w:bookmarkEnd w:id="26"/>
      <w:bookmarkEnd w:id="27"/>
    </w:p>
    <w:p w14:paraId="276A91B1" w14:textId="77777777" w:rsidR="00053B1D" w:rsidRPr="00024144" w:rsidRDefault="2D57A07C" w:rsidP="2D57A07C">
      <w:pPr>
        <w:rPr>
          <w:sz w:val="22"/>
          <w:szCs w:val="22"/>
        </w:rPr>
      </w:pPr>
      <w:r w:rsidRPr="2D57A07C">
        <w:rPr>
          <w:rFonts w:eastAsia="Arial"/>
          <w:sz w:val="22"/>
          <w:szCs w:val="22"/>
        </w:rPr>
        <w:t xml:space="preserve">Český trh práce obecně vykazuje dobrou výkonnost. Na straně poptávky po pracovní síle je poměrně závažným problémem nedostatek pracovníků, zejména v určitých oblastech výroby a služeb, který brzdí ekonomický růst. Roste význam rekvalifikací a obecně dalšího profesního vzdělávání. </w:t>
      </w:r>
    </w:p>
    <w:p w14:paraId="34FDA286" w14:textId="1FF88C4D" w:rsidR="54923E25" w:rsidRDefault="54923E25" w:rsidP="54923E25">
      <w:r w:rsidRPr="54923E25">
        <w:rPr>
          <w:rFonts w:eastAsia="Arial"/>
          <w:sz w:val="22"/>
          <w:szCs w:val="22"/>
        </w:rPr>
        <w:t>Nadále přetrvává výrazné znevýhodnění žen v oblasti zaměstnanosti, mezd a, zejména u starších žen, ohrožení chudobou. Málo jsou využívány flexibilní formy práce, které by mohly zvýšit zaměstnanost žen pečujících o děti nebo jiné osoby závislé na péči jiných či některých skupin ohrožených na trhu práce. Ohrožené skupiny se často nedaří zaměstnávat v</w:t>
      </w:r>
      <w:r w:rsidR="005F18D3">
        <w:rPr>
          <w:rFonts w:eastAsia="Arial"/>
          <w:sz w:val="22"/>
          <w:szCs w:val="22"/>
        </w:rPr>
        <w:t> </w:t>
      </w:r>
      <w:r w:rsidRPr="54923E25">
        <w:rPr>
          <w:rFonts w:eastAsia="Arial"/>
          <w:sz w:val="22"/>
          <w:szCs w:val="22"/>
        </w:rPr>
        <w:t>udržitelných formách zaměstnání a dochází k projevům prekarizace práce.</w:t>
      </w:r>
    </w:p>
    <w:p w14:paraId="1AE0E339" w14:textId="1D2B3A45" w:rsidR="00053B1D" w:rsidRPr="00024144" w:rsidRDefault="2D57A07C" w:rsidP="2D57A07C">
      <w:pPr>
        <w:rPr>
          <w:sz w:val="22"/>
          <w:szCs w:val="22"/>
        </w:rPr>
      </w:pPr>
      <w:r w:rsidRPr="2D57A07C">
        <w:rPr>
          <w:sz w:val="22"/>
          <w:szCs w:val="22"/>
        </w:rPr>
        <w:t>Problémy trhu práce mají i územní dimenzi, kdy situace v regionech soudržnosti Moravskoslezsko a Severozápad je horší než v ostatních regionech, přetrvává zde strukturální nezaměstnanost a dochází k odlivu kvalifikovaných zaměstnanců. K špatné uplatnitelnosti a k</w:t>
      </w:r>
      <w:r w:rsidR="005F18D3">
        <w:rPr>
          <w:sz w:val="22"/>
          <w:szCs w:val="22"/>
        </w:rPr>
        <w:t> </w:t>
      </w:r>
      <w:r w:rsidRPr="2D57A07C">
        <w:rPr>
          <w:sz w:val="22"/>
          <w:szCs w:val="22"/>
        </w:rPr>
        <w:t xml:space="preserve">celkovému nesouladu nabídky a poptávky na trhu práce, musí být přistupováno s vědomím propojení trhu práce a systému vzdělávání a nutnosti spolupráce zainteresovaných institucí na různých úrovních. Pro přechod ze vzdělávání do světa práce je třeba posílit spolupráci škol a firem. Také postupně zhoršující se demografická situace může výrazně negativně ovlivnit budoucí směřování trhu práce. </w:t>
      </w:r>
    </w:p>
    <w:p w14:paraId="4079D1A8" w14:textId="77777777" w:rsidR="00053B1D" w:rsidRPr="00024144" w:rsidRDefault="00053B1D" w:rsidP="00053B1D">
      <w:pPr>
        <w:rPr>
          <w:sz w:val="22"/>
        </w:rPr>
      </w:pPr>
      <w:r w:rsidRPr="00024144">
        <w:rPr>
          <w:sz w:val="22"/>
        </w:rPr>
        <w:t>Dlouhodobě je nutné pracovat na přetváření české ekonomiky tak, aby docházelo k růstu produktivity práce a většímu prosazování výroby s vyšší přidanou hodnotou. Trh práce budou měnit nové trendy spojené prohlubující se digitalizací ekonomiky (Průmysl 4.0 a Práce 4.0), zánikem některých a vznikem nových profesí a forem práce. I nadále zůstává jednou z priorit modernizace služeb trhu práce a efektivnější cílení a využívání nástrojů a opatření aktivní politiky zaměstnanosti.</w:t>
      </w:r>
    </w:p>
    <w:p w14:paraId="1C6CEC9B" w14:textId="77777777" w:rsidR="00053B1D" w:rsidRPr="00024144" w:rsidRDefault="00053B1D" w:rsidP="00053B1D">
      <w:pPr>
        <w:rPr>
          <w:sz w:val="22"/>
          <w:u w:val="single"/>
        </w:rPr>
      </w:pPr>
      <w:r w:rsidRPr="00024144">
        <w:rPr>
          <w:sz w:val="22"/>
          <w:u w:val="single"/>
        </w:rPr>
        <w:t>K dalšímu detailnímu řešení byly na základě analýzy NKR vybrány tyto tematické podoblasti:</w:t>
      </w:r>
    </w:p>
    <w:p w14:paraId="19BDB03B" w14:textId="48073B32" w:rsidR="00053B1D" w:rsidRPr="00024144" w:rsidRDefault="00053B1D" w:rsidP="00254F4C">
      <w:pPr>
        <w:pStyle w:val="Odstavecseseznamem"/>
        <w:numPr>
          <w:ilvl w:val="0"/>
          <w:numId w:val="14"/>
        </w:numPr>
        <w:spacing w:before="40" w:after="80"/>
        <w:jc w:val="left"/>
        <w:rPr>
          <w:rFonts w:ascii="Arial" w:hAnsi="Arial"/>
          <w:sz w:val="22"/>
        </w:rPr>
      </w:pPr>
      <w:r w:rsidRPr="00024144">
        <w:rPr>
          <w:rFonts w:ascii="Arial" w:hAnsi="Arial"/>
          <w:sz w:val="22"/>
        </w:rPr>
        <w:t xml:space="preserve">Zvýšení účasti znevýhodněných skupin na trhu práce </w:t>
      </w:r>
    </w:p>
    <w:p w14:paraId="1D1E8A92" w14:textId="77777777" w:rsidR="00053B1D" w:rsidRPr="00024144" w:rsidRDefault="00053B1D" w:rsidP="00254F4C">
      <w:pPr>
        <w:pStyle w:val="Odstavecseseznamem"/>
        <w:numPr>
          <w:ilvl w:val="0"/>
          <w:numId w:val="14"/>
        </w:numPr>
        <w:spacing w:before="40" w:after="80"/>
        <w:jc w:val="left"/>
        <w:rPr>
          <w:rFonts w:ascii="Arial" w:hAnsi="Arial"/>
          <w:sz w:val="22"/>
        </w:rPr>
      </w:pPr>
      <w:r w:rsidRPr="00024144">
        <w:rPr>
          <w:rFonts w:ascii="Arial" w:hAnsi="Arial"/>
          <w:sz w:val="22"/>
        </w:rPr>
        <w:t>Modernizace institucí na trhu práce</w:t>
      </w:r>
    </w:p>
    <w:p w14:paraId="37B6D34A" w14:textId="5F5E674D" w:rsidR="00053B1D" w:rsidRPr="00024144" w:rsidRDefault="00B4381F" w:rsidP="00254F4C">
      <w:pPr>
        <w:pStyle w:val="Odstavecseseznamem"/>
        <w:numPr>
          <w:ilvl w:val="0"/>
          <w:numId w:val="14"/>
        </w:numPr>
        <w:spacing w:before="40" w:after="80"/>
        <w:jc w:val="left"/>
        <w:rPr>
          <w:rFonts w:ascii="Arial" w:hAnsi="Arial"/>
          <w:sz w:val="22"/>
        </w:rPr>
      </w:pPr>
      <w:r>
        <w:rPr>
          <w:rFonts w:ascii="Arial" w:hAnsi="Arial"/>
          <w:sz w:val="22"/>
        </w:rPr>
        <w:t>Podpora rovných příležitostí a s</w:t>
      </w:r>
      <w:r w:rsidR="00053B1D" w:rsidRPr="00024144">
        <w:rPr>
          <w:rFonts w:ascii="Arial" w:hAnsi="Arial"/>
          <w:sz w:val="22"/>
        </w:rPr>
        <w:t xml:space="preserve">laďování pracovního a osobního života </w:t>
      </w:r>
    </w:p>
    <w:p w14:paraId="7BD485F6" w14:textId="43ADE344" w:rsidR="00053B1D" w:rsidRPr="00024144" w:rsidRDefault="00B4381F" w:rsidP="00254F4C">
      <w:pPr>
        <w:pStyle w:val="Odstavecseseznamem"/>
        <w:numPr>
          <w:ilvl w:val="0"/>
          <w:numId w:val="14"/>
        </w:numPr>
        <w:spacing w:before="40" w:after="80"/>
        <w:jc w:val="left"/>
        <w:rPr>
          <w:rFonts w:ascii="Arial" w:hAnsi="Arial"/>
          <w:sz w:val="22"/>
        </w:rPr>
      </w:pPr>
      <w:r>
        <w:rPr>
          <w:rFonts w:ascii="Arial" w:hAnsi="Arial"/>
          <w:sz w:val="22"/>
        </w:rPr>
        <w:t>Fungující systém d</w:t>
      </w:r>
      <w:r w:rsidR="00053B1D" w:rsidRPr="00024144">
        <w:rPr>
          <w:rFonts w:ascii="Arial" w:hAnsi="Arial"/>
          <w:sz w:val="22"/>
        </w:rPr>
        <w:t>alší</w:t>
      </w:r>
      <w:r>
        <w:rPr>
          <w:rFonts w:ascii="Arial" w:hAnsi="Arial"/>
          <w:sz w:val="22"/>
        </w:rPr>
        <w:t>ho</w:t>
      </w:r>
      <w:r w:rsidR="00053B1D" w:rsidRPr="00024144">
        <w:rPr>
          <w:rFonts w:ascii="Arial" w:hAnsi="Arial"/>
          <w:sz w:val="22"/>
        </w:rPr>
        <w:t xml:space="preserve"> profesní</w:t>
      </w:r>
      <w:r>
        <w:rPr>
          <w:rFonts w:ascii="Arial" w:hAnsi="Arial"/>
          <w:sz w:val="22"/>
        </w:rPr>
        <w:t>ho</w:t>
      </w:r>
      <w:r w:rsidR="00053B1D" w:rsidRPr="00024144">
        <w:rPr>
          <w:rFonts w:ascii="Arial" w:hAnsi="Arial"/>
          <w:sz w:val="22"/>
        </w:rPr>
        <w:t xml:space="preserve"> vzdělávání</w:t>
      </w:r>
    </w:p>
    <w:p w14:paraId="23242488" w14:textId="49A38380" w:rsidR="00053B1D" w:rsidRPr="00024144" w:rsidRDefault="00E01B5F" w:rsidP="00254F4C">
      <w:pPr>
        <w:pStyle w:val="Odstavecseseznamem"/>
        <w:numPr>
          <w:ilvl w:val="0"/>
          <w:numId w:val="14"/>
        </w:numPr>
        <w:spacing w:before="40" w:after="80"/>
        <w:jc w:val="left"/>
        <w:rPr>
          <w:rFonts w:ascii="Arial" w:hAnsi="Arial"/>
          <w:sz w:val="22"/>
        </w:rPr>
      </w:pPr>
      <w:r>
        <w:rPr>
          <w:rFonts w:ascii="Arial" w:hAnsi="Arial"/>
          <w:sz w:val="22"/>
        </w:rPr>
        <w:t>Podpora využití pracovní mobility</w:t>
      </w:r>
    </w:p>
    <w:p w14:paraId="3C9A3A1E" w14:textId="77777777" w:rsidR="00053B1D" w:rsidRPr="003D45AD" w:rsidRDefault="00246662" w:rsidP="00254F4C">
      <w:pPr>
        <w:pStyle w:val="Nadpis3"/>
        <w:keepLines/>
        <w:numPr>
          <w:ilvl w:val="2"/>
          <w:numId w:val="9"/>
        </w:numPr>
        <w:tabs>
          <w:tab w:val="clear" w:pos="1985"/>
        </w:tabs>
        <w:spacing w:before="240" w:after="120" w:line="259" w:lineRule="auto"/>
        <w:ind w:left="425" w:hanging="425"/>
        <w:jc w:val="left"/>
        <w:rPr>
          <w:sz w:val="22"/>
        </w:rPr>
      </w:pPr>
      <w:r w:rsidRPr="003D45AD">
        <w:rPr>
          <w:sz w:val="22"/>
        </w:rPr>
        <w:t xml:space="preserve"> </w:t>
      </w:r>
      <w:bookmarkStart w:id="28" w:name="_Toc7774202"/>
      <w:bookmarkStart w:id="29" w:name="_Toc10641875"/>
      <w:r w:rsidR="00053B1D" w:rsidRPr="003D45AD">
        <w:rPr>
          <w:sz w:val="22"/>
        </w:rPr>
        <w:t>Vzdělávání</w:t>
      </w:r>
      <w:bookmarkEnd w:id="28"/>
      <w:bookmarkEnd w:id="29"/>
    </w:p>
    <w:p w14:paraId="03B45A08" w14:textId="53A3B40C" w:rsidR="00053B1D" w:rsidRPr="00BD2246" w:rsidRDefault="00053B1D">
      <w:pPr>
        <w:rPr>
          <w:sz w:val="22"/>
          <w:szCs w:val="22"/>
        </w:rPr>
      </w:pPr>
      <w:r w:rsidRPr="001951AF">
        <w:rPr>
          <w:sz w:val="22"/>
          <w:szCs w:val="22"/>
        </w:rPr>
        <w:t xml:space="preserve">Vzdělávací systém v ČR vykazuje v řadě oblastí relativně dobré hodnoty, které se více či méně daří udržet. Zde lze poukázat na solidní výsledky v rámci mezinárodních šetření v oblasti měření výsledků vzdělávání a dále nízkou míru podílu předčasných odchodů ze vzdělávání. To spolu s udržením otevřeného přístupu k terciárnímu vzdělávání vede k nárůstu podílu vysokoškolsky vzdělané populace. </w:t>
      </w:r>
      <w:r w:rsidR="00BF7DF1" w:rsidRPr="6DE13AE7">
        <w:rPr>
          <w:sz w:val="22"/>
          <w:szCs w:val="22"/>
        </w:rPr>
        <w:t>Výsledky vzdělávání jsou však do značné míry ovlivněny významnými regionálními disparitami poukazující</w:t>
      </w:r>
      <w:r w:rsidR="005F18D3">
        <w:rPr>
          <w:sz w:val="22"/>
          <w:szCs w:val="22"/>
        </w:rPr>
        <w:t>mi</w:t>
      </w:r>
      <w:r w:rsidR="00BF7DF1" w:rsidRPr="6DE13AE7">
        <w:rPr>
          <w:sz w:val="22"/>
          <w:szCs w:val="22"/>
        </w:rPr>
        <w:t xml:space="preserve"> na strukturální problémy některých regionů. Nárůst regionálních disparit v rámci vzdělávacího systému tak představuje výzvu pro tvůrce vzdělávacích politik.</w:t>
      </w:r>
    </w:p>
    <w:p w14:paraId="38EEA32C" w14:textId="6167D6A7" w:rsidR="00053B1D" w:rsidRPr="00024144" w:rsidRDefault="54923E25" w:rsidP="54923E25">
      <w:pPr>
        <w:rPr>
          <w:sz w:val="22"/>
          <w:szCs w:val="22"/>
        </w:rPr>
      </w:pPr>
      <w:r w:rsidRPr="54923E25">
        <w:rPr>
          <w:sz w:val="22"/>
          <w:szCs w:val="22"/>
        </w:rPr>
        <w:t xml:space="preserve">Z hlediska dlouhodobých trendů je zásadní podporovat procesy vzdělávání a výuky nezbytné pro </w:t>
      </w:r>
      <w:r w:rsidR="00295359">
        <w:rPr>
          <w:sz w:val="22"/>
          <w:szCs w:val="22"/>
        </w:rPr>
        <w:t>Společnost</w:t>
      </w:r>
      <w:r w:rsidR="00295359" w:rsidRPr="54923E25">
        <w:rPr>
          <w:sz w:val="22"/>
          <w:szCs w:val="22"/>
        </w:rPr>
        <w:t xml:space="preserve"> </w:t>
      </w:r>
      <w:r w:rsidRPr="54923E25">
        <w:rPr>
          <w:sz w:val="22"/>
          <w:szCs w:val="22"/>
        </w:rPr>
        <w:t xml:space="preserve">4.0. Stejně důležité je aktualizovat metody a formy výuky díky exponenciálnímu rozvoji technologií, umělé inteligence a virtualizace světa. Vzdělávací systém v ČR musí rozvíjet kognitivní schopnosti i praktické dovednosti, ale také poskytovat robustní základ všeobecného vzdělání a rozvíjet dovednosti s těmito znalostmi pracovat (klíčové kompetence). </w:t>
      </w:r>
    </w:p>
    <w:p w14:paraId="35F6A6A7" w14:textId="74642FCA" w:rsidR="00053B1D" w:rsidRPr="00024144" w:rsidRDefault="54923E25" w:rsidP="54923E25">
      <w:pPr>
        <w:rPr>
          <w:sz w:val="22"/>
          <w:szCs w:val="22"/>
        </w:rPr>
      </w:pPr>
      <w:r w:rsidRPr="54923E25">
        <w:rPr>
          <w:sz w:val="22"/>
          <w:szCs w:val="22"/>
        </w:rPr>
        <w:t xml:space="preserve">Vzhledem k </w:t>
      </w:r>
      <w:r w:rsidR="0028233B">
        <w:rPr>
          <w:sz w:val="22"/>
          <w:szCs w:val="22"/>
        </w:rPr>
        <w:t>nedostatečné</w:t>
      </w:r>
      <w:r w:rsidR="0028233B" w:rsidRPr="54923E25">
        <w:rPr>
          <w:sz w:val="22"/>
          <w:szCs w:val="22"/>
        </w:rPr>
        <w:t xml:space="preserve"> </w:t>
      </w:r>
      <w:r w:rsidRPr="54923E25">
        <w:rPr>
          <w:sz w:val="22"/>
          <w:szCs w:val="22"/>
        </w:rPr>
        <w:t>atraktivitě učitelského povolání na jedné straně</w:t>
      </w:r>
      <w:r w:rsidR="00295359">
        <w:rPr>
          <w:sz w:val="22"/>
          <w:szCs w:val="22"/>
        </w:rPr>
        <w:t xml:space="preserve"> (v některých předmětech přitom hrozí i nedostatek uč</w:t>
      </w:r>
      <w:r w:rsidR="0013149A">
        <w:rPr>
          <w:sz w:val="22"/>
          <w:szCs w:val="22"/>
        </w:rPr>
        <w:t>itelů, např. na prvním stupni základních škol</w:t>
      </w:r>
      <w:r w:rsidR="00295359">
        <w:rPr>
          <w:sz w:val="22"/>
          <w:szCs w:val="22"/>
        </w:rPr>
        <w:t xml:space="preserve"> nebo v přírodovědných předmětech)</w:t>
      </w:r>
      <w:r w:rsidRPr="54923E25">
        <w:rPr>
          <w:sz w:val="22"/>
          <w:szCs w:val="22"/>
        </w:rPr>
        <w:t xml:space="preserve"> a </w:t>
      </w:r>
      <w:r w:rsidR="0028233B">
        <w:rPr>
          <w:sz w:val="22"/>
          <w:szCs w:val="22"/>
        </w:rPr>
        <w:t>nízké</w:t>
      </w:r>
      <w:r w:rsidR="0028233B" w:rsidRPr="54923E25">
        <w:rPr>
          <w:sz w:val="22"/>
          <w:szCs w:val="22"/>
        </w:rPr>
        <w:t xml:space="preserve"> </w:t>
      </w:r>
      <w:r w:rsidRPr="54923E25">
        <w:rPr>
          <w:sz w:val="22"/>
          <w:szCs w:val="22"/>
        </w:rPr>
        <w:t>motivac</w:t>
      </w:r>
      <w:r w:rsidR="0028233B">
        <w:rPr>
          <w:sz w:val="22"/>
          <w:szCs w:val="22"/>
        </w:rPr>
        <w:t>i</w:t>
      </w:r>
      <w:r w:rsidRPr="54923E25">
        <w:rPr>
          <w:sz w:val="22"/>
          <w:szCs w:val="22"/>
        </w:rPr>
        <w:t xml:space="preserve"> k učení u žákovské populace na druhé straně, je zapotřebí proaktivnější přístup státu a krajských samospráv k nastavení </w:t>
      </w:r>
      <w:r w:rsidR="00295359">
        <w:rPr>
          <w:sz w:val="22"/>
          <w:szCs w:val="22"/>
        </w:rPr>
        <w:t>vzdělanostní a oborové struktury</w:t>
      </w:r>
      <w:r w:rsidR="009329EA">
        <w:rPr>
          <w:sz w:val="22"/>
          <w:szCs w:val="22"/>
        </w:rPr>
        <w:t xml:space="preserve"> a ke zlepšování platových a pracovních podmínek</w:t>
      </w:r>
      <w:r w:rsidRPr="54923E25">
        <w:rPr>
          <w:sz w:val="22"/>
          <w:szCs w:val="22"/>
        </w:rPr>
        <w:t xml:space="preserve">. Je zapotřebí podporovat odborné vzdělávání a spolupráci škol a zaměstnavatelů, systematizovat ranou péči a vzdělávání ve věku 0-6 let tak, aby umožňovaly vyrovnávání vzdělávacích šancí. Neméně důležité je zjednodušit regulační procesy a snížit administrativní zátěž ředitelů a učitelů škol. Náležitá péče by měla být věnována také talentovaným jedincům a podpořit v rámci systému osobnostní rozvoj tímto směrem. </w:t>
      </w:r>
    </w:p>
    <w:p w14:paraId="52641C13" w14:textId="1A82273F" w:rsidR="00053B1D" w:rsidRPr="00024144" w:rsidRDefault="54923E25" w:rsidP="54923E25">
      <w:pPr>
        <w:rPr>
          <w:sz w:val="22"/>
          <w:szCs w:val="22"/>
        </w:rPr>
      </w:pPr>
      <w:r w:rsidRPr="54923E25">
        <w:rPr>
          <w:sz w:val="22"/>
          <w:szCs w:val="22"/>
        </w:rPr>
        <w:t xml:space="preserve">Je potřeba klást důraz na doplnění studijních programů o prvek přenositelných, multioborových a interdisciplinárních kompetencí, včetně jazykových a ICT kompetencí. </w:t>
      </w:r>
      <w:r w:rsidR="00295359" w:rsidRPr="00295359">
        <w:rPr>
          <w:sz w:val="22"/>
          <w:szCs w:val="22"/>
        </w:rPr>
        <w:t>Pro uplatnitelnost na trhu práce je s ohledem na orientaci ČR na průmysl a export důležitá znalost více cizích jazyků, zejména pak jazyků příhraničních států.</w:t>
      </w:r>
      <w:r w:rsidR="00295359">
        <w:rPr>
          <w:sz w:val="22"/>
          <w:szCs w:val="22"/>
        </w:rPr>
        <w:t xml:space="preserve"> </w:t>
      </w:r>
      <w:r w:rsidRPr="54923E25">
        <w:rPr>
          <w:rFonts w:eastAsia="Arial"/>
          <w:color w:val="000000" w:themeColor="text1"/>
          <w:sz w:val="22"/>
          <w:szCs w:val="22"/>
        </w:rPr>
        <w:t>Takto nastavený model je nutné vnímat také jako model přispívající k rozvoji vzdělávání pro udržitelný rozvoj v široké škále vzájemně propojených environmentálních, ekonomických a sociálních otázek.</w:t>
      </w:r>
      <w:r w:rsidRPr="54923E25">
        <w:rPr>
          <w:sz w:val="22"/>
          <w:szCs w:val="22"/>
        </w:rPr>
        <w:t xml:space="preserve"> Nadále je potřeba pokračovat v podporování kvalitní praxe studentů, zapojování odborníků z praxe a podpory spolupráce vysokých škol s podnikatelskou sférou v oblasti výzkumu a vývoje. </w:t>
      </w:r>
    </w:p>
    <w:p w14:paraId="6595E2B6" w14:textId="2440FC17" w:rsidR="00053B1D" w:rsidRPr="00024144" w:rsidRDefault="54923E25" w:rsidP="54923E25">
      <w:pPr>
        <w:rPr>
          <w:sz w:val="22"/>
          <w:szCs w:val="22"/>
        </w:rPr>
      </w:pPr>
      <w:r w:rsidRPr="54923E25">
        <w:rPr>
          <w:sz w:val="22"/>
          <w:szCs w:val="22"/>
        </w:rPr>
        <w:t xml:space="preserve">Důležitá je podpora celoživotního vzdělávání (občanského i profesního) u celé populace, včetně zapojení věkových skupin 55+ a 65+ do vzdělávání. Vize moderního vzdělávání vychází z principu celoživotního učení a směřuje k vybudování otevřeného prostředí, které umožňuje každému jedinci bez rozdílu a bez překážek vzdělávat se po celý život. </w:t>
      </w:r>
    </w:p>
    <w:p w14:paraId="422749D7" w14:textId="0729CB83" w:rsidR="00053B1D" w:rsidRPr="00024144" w:rsidRDefault="00053B1D" w:rsidP="00053B1D">
      <w:pPr>
        <w:rPr>
          <w:sz w:val="22"/>
          <w:u w:val="single"/>
        </w:rPr>
      </w:pPr>
      <w:r w:rsidRPr="00024144">
        <w:rPr>
          <w:sz w:val="22"/>
          <w:u w:val="single"/>
        </w:rPr>
        <w:t xml:space="preserve">K dalšímu detailnímu řešení byly na základě analýzy NKR vybrány tyto tematické </w:t>
      </w:r>
      <w:r w:rsidR="002A459B" w:rsidRPr="002A459B">
        <w:rPr>
          <w:sz w:val="22"/>
          <w:u w:val="single"/>
        </w:rPr>
        <w:t>podoblasti</w:t>
      </w:r>
      <w:r w:rsidRPr="00024144">
        <w:rPr>
          <w:sz w:val="22"/>
          <w:u w:val="single"/>
        </w:rPr>
        <w:t>:</w:t>
      </w:r>
    </w:p>
    <w:p w14:paraId="7848A241" w14:textId="2BF64D05" w:rsidR="00053B1D" w:rsidRPr="00024144" w:rsidRDefault="003F0D9D" w:rsidP="00254F4C">
      <w:pPr>
        <w:pStyle w:val="Odstavecseseznamem"/>
        <w:numPr>
          <w:ilvl w:val="0"/>
          <w:numId w:val="14"/>
        </w:numPr>
        <w:spacing w:before="40" w:after="80"/>
        <w:rPr>
          <w:rFonts w:ascii="Arial" w:hAnsi="Arial"/>
          <w:sz w:val="22"/>
        </w:rPr>
      </w:pPr>
      <w:r>
        <w:rPr>
          <w:rFonts w:ascii="Arial" w:hAnsi="Arial"/>
          <w:sz w:val="22"/>
        </w:rPr>
        <w:t>Zlepšení vzdělávacího systému s ohledem na moderní kompetence a potřeby trhu práce, mimo jiné s ohledem na digitalizaci průmyslu a společnosti</w:t>
      </w:r>
    </w:p>
    <w:p w14:paraId="1585A010" w14:textId="414A513D" w:rsidR="00053B1D" w:rsidRPr="00024144" w:rsidRDefault="003F0D9D" w:rsidP="00254F4C">
      <w:pPr>
        <w:pStyle w:val="Odstavecseseznamem"/>
        <w:numPr>
          <w:ilvl w:val="0"/>
          <w:numId w:val="14"/>
        </w:numPr>
        <w:spacing w:before="40" w:after="80"/>
        <w:rPr>
          <w:rFonts w:ascii="Arial" w:hAnsi="Arial"/>
          <w:sz w:val="22"/>
        </w:rPr>
      </w:pPr>
      <w:r>
        <w:rPr>
          <w:rFonts w:ascii="Arial" w:hAnsi="Arial"/>
          <w:sz w:val="22"/>
        </w:rPr>
        <w:t>Zajištění rovného přístupu ke vzdělávání</w:t>
      </w:r>
    </w:p>
    <w:p w14:paraId="425A3072" w14:textId="02577D9B" w:rsidR="00053B1D" w:rsidRDefault="00053B1D" w:rsidP="00254F4C">
      <w:pPr>
        <w:pStyle w:val="Odstavecseseznamem"/>
        <w:numPr>
          <w:ilvl w:val="0"/>
          <w:numId w:val="14"/>
        </w:numPr>
        <w:spacing w:before="40" w:after="80"/>
        <w:rPr>
          <w:rFonts w:ascii="Arial" w:hAnsi="Arial"/>
          <w:sz w:val="22"/>
        </w:rPr>
      </w:pPr>
      <w:r w:rsidRPr="00024144">
        <w:rPr>
          <w:rFonts w:ascii="Arial" w:hAnsi="Arial"/>
          <w:sz w:val="22"/>
        </w:rPr>
        <w:t>Podpora pracovníků ve vzdělávání</w:t>
      </w:r>
    </w:p>
    <w:p w14:paraId="19016CD1" w14:textId="0C98C8A3" w:rsidR="00053B1D" w:rsidRPr="00024144"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30" w:name="_Toc7774203"/>
      <w:bookmarkStart w:id="31" w:name="_Toc10641876"/>
      <w:r w:rsidRPr="003D45AD">
        <w:rPr>
          <w:sz w:val="22"/>
        </w:rPr>
        <w:t>Sociální začleňování, boj s chudobou a péče o zdraví</w:t>
      </w:r>
      <w:bookmarkEnd w:id="30"/>
      <w:bookmarkEnd w:id="31"/>
    </w:p>
    <w:p w14:paraId="66B85AE0" w14:textId="5BD754A9" w:rsidR="00053B1D" w:rsidRPr="00024144" w:rsidRDefault="54923E25" w:rsidP="54923E25">
      <w:pPr>
        <w:rPr>
          <w:sz w:val="22"/>
          <w:szCs w:val="22"/>
        </w:rPr>
      </w:pPr>
      <w:r w:rsidRPr="54923E25">
        <w:rPr>
          <w:sz w:val="22"/>
          <w:szCs w:val="22"/>
        </w:rPr>
        <w:t>Ačkoliv v mezinárodním srovnání je situ</w:t>
      </w:r>
      <w:r w:rsidR="0013149A">
        <w:rPr>
          <w:sz w:val="22"/>
          <w:szCs w:val="22"/>
        </w:rPr>
        <w:t>ace v ČR</w:t>
      </w:r>
      <w:r w:rsidRPr="54923E25">
        <w:rPr>
          <w:sz w:val="22"/>
          <w:szCs w:val="22"/>
        </w:rPr>
        <w:t xml:space="preserve"> relativně příznivá, podrobnější data o nerovnostech, jejich regionálním rozložení a rizicích pro společenskou soudržnost činí ze sociálního začleňování jednu z priorit pro další období. Oblast sociálního začleňování se potýká s resortní a systémovou neprovázaností, problematická je administrativní náročnost, nejasné a mnohdy nejisté kompetence a chybějící celistvý pohled a přístup. </w:t>
      </w:r>
    </w:p>
    <w:p w14:paraId="20148FE5" w14:textId="2EAD4809" w:rsidR="54923E25" w:rsidRDefault="54923E25" w:rsidP="54923E25">
      <w:r w:rsidRPr="54923E25">
        <w:rPr>
          <w:rFonts w:eastAsia="Arial"/>
          <w:sz w:val="22"/>
          <w:szCs w:val="22"/>
        </w:rPr>
        <w:t>V zájmu budoucího vývoje je zapotřebí v této oblasti zjednodušit a zpřehlednit celý systém. Je potřeba více spolupracovat s neveřejným sektorem, občanskou společností, komunitními a lokálními skupinami i s jednotlivci. Politiky sociálního začleňování je potřeba provázat s politikami integrace menšin, zejména integrace Romů, a s bojem proti diskriminaci. V rámci politiky sociálního začleňování bude nezbytné dokázat zajistit pružnost systému, aby v krátkém časovém horizontu reagoval na případné změny a jejich dopad, jak na celospolečenské, tak místní úrovni. Rovněž bude nutné zastřešit toto téma meziresortní koordinací sociálních, zdravotních, vzdělanostních, bezpečnostních a dalších potřeb.</w:t>
      </w:r>
    </w:p>
    <w:p w14:paraId="49269492" w14:textId="1E6729CF" w:rsidR="00053B1D" w:rsidRDefault="2D57A07C" w:rsidP="2D57A07C">
      <w:pPr>
        <w:rPr>
          <w:sz w:val="22"/>
          <w:szCs w:val="22"/>
        </w:rPr>
      </w:pPr>
      <w:r w:rsidRPr="2D57A07C">
        <w:rPr>
          <w:sz w:val="22"/>
          <w:szCs w:val="22"/>
        </w:rPr>
        <w:t xml:space="preserve">Je potřeba nastavit systém financování služeb na pomezí zdravotní a sociální problematiky. </w:t>
      </w:r>
      <w:r w:rsidRPr="2D57A07C">
        <w:rPr>
          <w:rFonts w:eastAsia="Arial"/>
          <w:sz w:val="22"/>
          <w:szCs w:val="22"/>
        </w:rPr>
        <w:t xml:space="preserve">Společným tématem oblasti zdravotních i sociálních služeb je i neukončený proces deinstitucionalizace a transformace těchto služeb směrem do komunity (do vlastního sociálního prostředí klientů/pacientů). Z pohledu zdravotnické oblasti se aktuálně jedná především o deinstitucionalizaci psychiatrické péče, která je hlavní součástí probíhající komplexní reformy psychiatrické péče, a která úzce souvisí se vznikem nových typů služeb v komunitě na multidisciplinární bázi se zastoupením zdravotních i sociálních složek. </w:t>
      </w:r>
      <w:r w:rsidR="00435F35" w:rsidRPr="00435F35">
        <w:rPr>
          <w:rFonts w:eastAsia="Arial"/>
          <w:sz w:val="22"/>
          <w:szCs w:val="22"/>
        </w:rPr>
        <w:t>S</w:t>
      </w:r>
      <w:r w:rsidR="000B496E">
        <w:rPr>
          <w:rFonts w:eastAsia="Arial"/>
          <w:sz w:val="22"/>
          <w:szCs w:val="22"/>
        </w:rPr>
        <w:t> </w:t>
      </w:r>
      <w:r w:rsidR="00435F35" w:rsidRPr="00435F35">
        <w:rPr>
          <w:rFonts w:eastAsia="Arial"/>
          <w:sz w:val="22"/>
          <w:szCs w:val="22"/>
        </w:rPr>
        <w:t>potížemi institucionálního ukotvení na zdravotně-sociálním pomezí se dlouhodobě potýkají adiktologické služby, tj. služby pro osoby trpící závislostní poruchou.</w:t>
      </w:r>
      <w:r w:rsidR="00435F35">
        <w:rPr>
          <w:rFonts w:eastAsia="Arial"/>
          <w:sz w:val="22"/>
          <w:szCs w:val="22"/>
        </w:rPr>
        <w:t xml:space="preserve"> </w:t>
      </w:r>
      <w:r w:rsidRPr="2D57A07C">
        <w:rPr>
          <w:rFonts w:eastAsia="Arial"/>
          <w:sz w:val="22"/>
          <w:szCs w:val="22"/>
        </w:rPr>
        <w:t xml:space="preserve">Dále je rovněž nutné řešit personální kapacitu v rámci zdravotních i sociálních služeb, a to i s ohledem na demografické trendy. </w:t>
      </w:r>
      <w:r w:rsidRPr="2D57A07C">
        <w:rPr>
          <w:sz w:val="22"/>
          <w:szCs w:val="22"/>
        </w:rPr>
        <w:t xml:space="preserve">Podporu si zaslouží i jiné udržitelné formy financování v sociální oblasti, jako jsou finanční nástroje, větší podpora sociálního podnikání a aktivní zaměstnanost podporou malých a rodinných podniků. Základem, bez kterého se neobejde standardní kvalita života, je dosažení nápravy u dostupného bydlení. </w:t>
      </w:r>
    </w:p>
    <w:p w14:paraId="7C42C18B" w14:textId="30C25233" w:rsidR="0076363A" w:rsidRPr="0076363A" w:rsidRDefault="0076363A" w:rsidP="2D57A07C">
      <w:pPr>
        <w:rPr>
          <w:sz w:val="22"/>
          <w:szCs w:val="22"/>
        </w:rPr>
      </w:pPr>
      <w:r w:rsidRPr="00BD2246">
        <w:rPr>
          <w:sz w:val="22"/>
          <w:szCs w:val="22"/>
        </w:rPr>
        <w:t>Vzhledem k vývoji v přístupu ke zdraví jako takovému je nutné se rovněž zaměřit především na prevenci (včetně např. vzniku center prevence) a zvyšování zdravotní gramotnosti a motivace občanů k vlastnímu zdraví. Chystá se rovněž reforma primární péče, s níž souvisí i modernizace urgentních příjmů a jejich návaznost na další segmenty akutní péče s ohledem na jejich regionální dostupnost.</w:t>
      </w:r>
    </w:p>
    <w:p w14:paraId="29D84C90" w14:textId="423D86B6" w:rsidR="00544B47" w:rsidRPr="0076363A" w:rsidRDefault="00544B47" w:rsidP="2D57A07C">
      <w:pPr>
        <w:rPr>
          <w:sz w:val="22"/>
          <w:szCs w:val="22"/>
        </w:rPr>
      </w:pPr>
      <w:r w:rsidRPr="00544B47">
        <w:rPr>
          <w:sz w:val="22"/>
          <w:szCs w:val="22"/>
        </w:rPr>
        <w:t>V celé oblasti je rovněž důležitá její pozitivní provazba na rodinnou politiku. V rámci relevantních specifických cílů je jedním z témat také podpora všech typů rodin s dětmi, tak aby docházelo k ocenění péče a zabránění propadu životní úrovně v souvislosti se založením rodiny. Předpokládaným dopadem těchto opatření je pozitivní efekt na demografický vývoj v České republice – tento cíl je ostatně přímo či nepřímo podporován i dalšími oblastmi, zejm. Vzdělávání, Trh práce, ale i dalším</w:t>
      </w:r>
      <w:r>
        <w:rPr>
          <w:sz w:val="22"/>
          <w:szCs w:val="22"/>
        </w:rPr>
        <w:t>i</w:t>
      </w:r>
      <w:r w:rsidRPr="00544B47">
        <w:rPr>
          <w:sz w:val="22"/>
          <w:szCs w:val="22"/>
        </w:rPr>
        <w:t>.</w:t>
      </w:r>
    </w:p>
    <w:p w14:paraId="681E7F8D" w14:textId="77777777" w:rsidR="00053B1D" w:rsidRPr="00024144" w:rsidRDefault="00053B1D" w:rsidP="00053B1D">
      <w:pPr>
        <w:rPr>
          <w:sz w:val="22"/>
          <w:u w:val="single"/>
        </w:rPr>
      </w:pPr>
      <w:r w:rsidRPr="00024144">
        <w:rPr>
          <w:sz w:val="22"/>
          <w:u w:val="single"/>
        </w:rPr>
        <w:t>K dalšímu detailnímu řešení byly na základě analýzy NKR vybrány tyto tematické podoblasti:</w:t>
      </w:r>
    </w:p>
    <w:p w14:paraId="75102E3E" w14:textId="5B1B6DFF" w:rsidR="00053B1D" w:rsidRPr="00024144" w:rsidRDefault="003F2142" w:rsidP="00254F4C">
      <w:pPr>
        <w:pStyle w:val="Odstavecseseznamem"/>
        <w:numPr>
          <w:ilvl w:val="0"/>
          <w:numId w:val="14"/>
        </w:numPr>
        <w:spacing w:before="40" w:after="80"/>
        <w:rPr>
          <w:rFonts w:ascii="Arial" w:hAnsi="Arial"/>
          <w:sz w:val="22"/>
          <w:szCs w:val="22"/>
        </w:rPr>
      </w:pPr>
      <w:r>
        <w:rPr>
          <w:rFonts w:ascii="Arial" w:hAnsi="Arial"/>
          <w:sz w:val="22"/>
          <w:szCs w:val="22"/>
        </w:rPr>
        <w:t>Sociální začleňování</w:t>
      </w:r>
    </w:p>
    <w:p w14:paraId="08CB018E" w14:textId="77777777" w:rsidR="00053B1D" w:rsidRPr="00024144" w:rsidRDefault="00053B1D" w:rsidP="00254F4C">
      <w:pPr>
        <w:pStyle w:val="Odstavecseseznamem"/>
        <w:numPr>
          <w:ilvl w:val="0"/>
          <w:numId w:val="14"/>
        </w:numPr>
        <w:spacing w:before="40" w:after="80"/>
        <w:rPr>
          <w:rFonts w:ascii="Arial" w:hAnsi="Arial"/>
          <w:sz w:val="22"/>
        </w:rPr>
      </w:pPr>
      <w:r w:rsidRPr="00024144">
        <w:rPr>
          <w:rFonts w:ascii="Arial" w:hAnsi="Arial"/>
          <w:sz w:val="22"/>
        </w:rPr>
        <w:t>Sociální bydlení</w:t>
      </w:r>
    </w:p>
    <w:p w14:paraId="6F074FF8" w14:textId="4657AB80" w:rsidR="00053B1D" w:rsidRPr="00024144" w:rsidRDefault="003F2142" w:rsidP="00254F4C">
      <w:pPr>
        <w:pStyle w:val="Odstavecseseznamem"/>
        <w:numPr>
          <w:ilvl w:val="0"/>
          <w:numId w:val="14"/>
        </w:numPr>
        <w:spacing w:before="40" w:after="80"/>
        <w:rPr>
          <w:rFonts w:ascii="Arial" w:hAnsi="Arial"/>
          <w:sz w:val="22"/>
        </w:rPr>
      </w:pPr>
      <w:r>
        <w:rPr>
          <w:rFonts w:ascii="Arial" w:hAnsi="Arial"/>
          <w:sz w:val="22"/>
        </w:rPr>
        <w:t>Klientsky orientované sociální služby</w:t>
      </w:r>
    </w:p>
    <w:p w14:paraId="0693BD75" w14:textId="3E3ADAB6" w:rsidR="00053B1D" w:rsidRPr="00024144" w:rsidRDefault="003F2142" w:rsidP="00254F4C">
      <w:pPr>
        <w:pStyle w:val="Odstavecseseznamem"/>
        <w:numPr>
          <w:ilvl w:val="0"/>
          <w:numId w:val="14"/>
        </w:numPr>
        <w:spacing w:before="40" w:after="80"/>
        <w:rPr>
          <w:rFonts w:ascii="Arial" w:hAnsi="Arial"/>
          <w:sz w:val="22"/>
        </w:rPr>
      </w:pPr>
      <w:r>
        <w:rPr>
          <w:rFonts w:ascii="Arial" w:hAnsi="Arial"/>
          <w:sz w:val="22"/>
        </w:rPr>
        <w:t>Kvalitní a dostupná zdravotní péče</w:t>
      </w:r>
    </w:p>
    <w:p w14:paraId="6CD7D564" w14:textId="77777777" w:rsidR="00053B1D" w:rsidRPr="003D45AD" w:rsidRDefault="2D57A07C" w:rsidP="00254F4C">
      <w:pPr>
        <w:pStyle w:val="Nadpis3"/>
        <w:keepLines/>
        <w:numPr>
          <w:ilvl w:val="2"/>
          <w:numId w:val="9"/>
        </w:numPr>
        <w:tabs>
          <w:tab w:val="clear" w:pos="1985"/>
        </w:tabs>
        <w:spacing w:before="240" w:after="120" w:line="259" w:lineRule="auto"/>
        <w:ind w:left="425" w:hanging="425"/>
        <w:jc w:val="left"/>
        <w:rPr>
          <w:sz w:val="22"/>
          <w:szCs w:val="22"/>
        </w:rPr>
      </w:pPr>
      <w:bookmarkStart w:id="32" w:name="_Toc7774204"/>
      <w:bookmarkStart w:id="33" w:name="_Toc10641877"/>
      <w:r w:rsidRPr="2D57A07C">
        <w:rPr>
          <w:sz w:val="22"/>
          <w:szCs w:val="22"/>
        </w:rPr>
        <w:t>Veřejná správa a bezpečnost</w:t>
      </w:r>
      <w:bookmarkEnd w:id="32"/>
      <w:bookmarkEnd w:id="33"/>
    </w:p>
    <w:p w14:paraId="7F5AC2A0" w14:textId="4ED1D65B" w:rsidR="2D57A07C" w:rsidRDefault="2D57A07C" w:rsidP="2D57A07C">
      <w:r w:rsidRPr="2D57A07C">
        <w:rPr>
          <w:sz w:val="22"/>
          <w:szCs w:val="22"/>
        </w:rPr>
        <w:t>Výkonnost veřejné správy – tj. zejména úroveň korupce a regulace, kvalita soudnictví i</w:t>
      </w:r>
      <w:r w:rsidR="000B496E">
        <w:rPr>
          <w:sz w:val="22"/>
          <w:szCs w:val="22"/>
        </w:rPr>
        <w:t> </w:t>
      </w:r>
      <w:r w:rsidRPr="2D57A07C">
        <w:rPr>
          <w:sz w:val="22"/>
          <w:szCs w:val="22"/>
        </w:rPr>
        <w:t>efektivita v</w:t>
      </w:r>
      <w:r w:rsidR="0013149A">
        <w:rPr>
          <w:sz w:val="22"/>
          <w:szCs w:val="22"/>
        </w:rPr>
        <w:t>lády, dosahují v ČR</w:t>
      </w:r>
      <w:r w:rsidRPr="2D57A07C">
        <w:rPr>
          <w:sz w:val="22"/>
          <w:szCs w:val="22"/>
        </w:rPr>
        <w:t xml:space="preserve"> ve srovnání s ostatními zeměmi relativně nízkých hodnot. Jelikož kvalita a efektivita veřejné správy významně determinuje kvalitu přípravy i samotnou realizaci všech politik, tj. výstupů vládnutí, zákonitě se projevuje také v kvalitě ostatních sektorových politik, definovaných v tomto materiálu. Za tímto účelem je třeba výkonnost veřejné správy dále zlepšovat, a to prostřednictvím změn v nastavení i řízení systému veřejné správy i jednotlivých organizací. Rozhodování ve veřejné správě je třeba založit na relevantních údajích, což přispěje k uvážené tvorbě politik. Je třeba také umenšit resortismus a posílit tak koherenci politik. V neposlední řadě je důležité realizovat změny týkající se poskytovaných služeb, ať už z pohledu posílení kvality front-office či prostorové dostupnosti služeb a to tak, aby byly služby poskytovány občanům a firmám s takovým obsahem a</w:t>
      </w:r>
      <w:r w:rsidR="000B496E">
        <w:rPr>
          <w:sz w:val="22"/>
          <w:szCs w:val="22"/>
        </w:rPr>
        <w:t> </w:t>
      </w:r>
      <w:r w:rsidRPr="2D57A07C">
        <w:rPr>
          <w:sz w:val="22"/>
          <w:szCs w:val="22"/>
        </w:rPr>
        <w:t xml:space="preserve">takovým způsobem, odpovídajícím jejich potřebám. Veřejná správa musí veřejnosti poskytnout reálnou možnost zapojení do tvorby politik/služeb a zvyšovat kvalitu tohoto zapojování, neboť od promyšlené participace se odvíjí vyšší legitimita i vyšší efektivita prováděných </w:t>
      </w:r>
      <w:r w:rsidR="000B496E">
        <w:rPr>
          <w:sz w:val="22"/>
          <w:szCs w:val="22"/>
        </w:rPr>
        <w:t>opatření</w:t>
      </w:r>
      <w:r w:rsidRPr="2D57A07C">
        <w:rPr>
          <w:sz w:val="22"/>
          <w:szCs w:val="22"/>
        </w:rPr>
        <w:t xml:space="preserve">. Za účelem dalšího rozvoje veřejné správy bude v dalších letech podporováno také využívání některých inovativních nástrojů, jako je např. pilotování, širší zohlednění odpovědného zadávání veřejných zakázek a zapojování veřejnosti, které by obecně měly podpořit větší příklon k inovacím ve veřejné správě i v jí ovlivněných sektorových politikách. </w:t>
      </w:r>
    </w:p>
    <w:p w14:paraId="54739BD7" w14:textId="375367DF" w:rsidR="00053B1D" w:rsidRPr="00024144" w:rsidRDefault="3BD56343" w:rsidP="3BD56343">
      <w:pPr>
        <w:rPr>
          <w:sz w:val="22"/>
          <w:szCs w:val="22"/>
        </w:rPr>
      </w:pPr>
      <w:r w:rsidRPr="3BD56343">
        <w:rPr>
          <w:sz w:val="22"/>
          <w:szCs w:val="22"/>
        </w:rPr>
        <w:t>K větší transparentnosti a zároveň efektivitě veřejné správy by pomohlo zefektivnění rozvoje a provozu digitálních agend veřejné správy a větší využívání služeb eGovernmentu. EK (2016) na základě souhrnného indexu DESI (Digital Economy and Society Index) řadí ČR v části indexu popisující úroveň digitálních veřejných služeb ČR až na 24</w:t>
      </w:r>
      <w:r w:rsidR="000B496E">
        <w:rPr>
          <w:sz w:val="22"/>
          <w:szCs w:val="22"/>
        </w:rPr>
        <w:t>.</w:t>
      </w:r>
      <w:r w:rsidRPr="3BD56343">
        <w:rPr>
          <w:sz w:val="22"/>
          <w:szCs w:val="22"/>
        </w:rPr>
        <w:t xml:space="preserve"> místo. V používání služeb eGovernmentu (podíl elektronicky vyplněných formulářů) je dokonce až na 27. místě. Elektronizace se dotýká i služby elektronického zdravotnictví</w:t>
      </w:r>
      <w:r w:rsidR="000B496E">
        <w:rPr>
          <w:sz w:val="22"/>
          <w:szCs w:val="22"/>
        </w:rPr>
        <w:t xml:space="preserve">, </w:t>
      </w:r>
      <w:r w:rsidR="000B496E" w:rsidRPr="3BD56343">
        <w:rPr>
          <w:sz w:val="22"/>
          <w:szCs w:val="22"/>
        </w:rPr>
        <w:t xml:space="preserve">stále více </w:t>
      </w:r>
      <w:r w:rsidRPr="3BD56343">
        <w:rPr>
          <w:sz w:val="22"/>
          <w:szCs w:val="22"/>
        </w:rPr>
        <w:t>se stáv</w:t>
      </w:r>
      <w:r w:rsidR="000B496E">
        <w:rPr>
          <w:sz w:val="22"/>
          <w:szCs w:val="22"/>
        </w:rPr>
        <w:t>á</w:t>
      </w:r>
      <w:r w:rsidRPr="3BD56343">
        <w:rPr>
          <w:sz w:val="22"/>
          <w:szCs w:val="22"/>
        </w:rPr>
        <w:t xml:space="preserve"> podmínkou pro udržitelnost zdravotního systému a podporuj</w:t>
      </w:r>
      <w:r w:rsidR="000B496E">
        <w:rPr>
          <w:sz w:val="22"/>
          <w:szCs w:val="22"/>
        </w:rPr>
        <w:t>e</w:t>
      </w:r>
      <w:r w:rsidRPr="3BD56343">
        <w:rPr>
          <w:sz w:val="22"/>
          <w:szCs w:val="22"/>
        </w:rPr>
        <w:t xml:space="preserve"> evropský trend zájmu občana o vlastní zdraví. Důležitým prvkem transparentnosti veřejné správy, který umožnuje občanskou kontrolu nad fungováním úřadů, je i otevřené publikování dat (tzv. open data). Prioritní oblastí digitalizace bude také agenda územního plánování.</w:t>
      </w:r>
    </w:p>
    <w:p w14:paraId="363ADDD5" w14:textId="73C86A7C" w:rsidR="2D57A07C" w:rsidRDefault="2D57A07C" w:rsidP="2D57A07C">
      <w:r w:rsidRPr="2D57A07C">
        <w:rPr>
          <w:rFonts w:eastAsia="Arial"/>
          <w:sz w:val="22"/>
          <w:szCs w:val="22"/>
        </w:rPr>
        <w:t>Zásadní je také zajištění dostatečných kapacit veřejné správy pro pružnou reakci na globální trendy, prevenci a řešení mimořádných událostí a krizových situací, včetně dopadů přírodních a antropogenních rizik. V ČR je problémem nedostatečná vybavenost složek IZS a územních samospráv pro záchranné a likvidační práce stejně jako pro zajištění dlouhodobé evakuace obyvatelstva a nouzového přežití a zajištění ochrany obyvatelstva a veřejného pořádku při řešení těchto událostí. Výzvou do budoucna bude implementovat moderní způsob varování, vyrozumění a předávání tísňových informací. Další výzvy v podmínkách veřejné správy představují také migrace, terorismus a extremismus a nedostatečná schopnost státu a veřejnosti pracovat s informacemi včetně nízké odolnosti vůči dezinformacím. Současně je nezbytné podporovat aktivity na úseku prevence kriminality.</w:t>
      </w:r>
    </w:p>
    <w:p w14:paraId="787513A5" w14:textId="77777777" w:rsidR="00053B1D" w:rsidRPr="00024144" w:rsidRDefault="00053B1D" w:rsidP="00053B1D">
      <w:pPr>
        <w:rPr>
          <w:b/>
          <w:sz w:val="22"/>
        </w:rPr>
      </w:pPr>
      <w:r w:rsidRPr="00024144">
        <w:rPr>
          <w:sz w:val="22"/>
        </w:rPr>
        <w:t xml:space="preserve">V dnešním světě čelí instituce a jejich informační systémy hrozbě kybernetických útoků. Nároky na zabezpečení systémů se stále zvyšují a je nutné soustředit se na bezpečnost těch informačních systémů, které spravují hodnotné informace. Vzroste i potřeba reagovat na rozvíjející se nové formy kybernetické kriminality, neboť moderní informační a komunikační technologie dnes využívá běžná veřejnost, která je stále více terčem útoků právě v kyberprostoru. </w:t>
      </w:r>
    </w:p>
    <w:p w14:paraId="3E7F8951" w14:textId="77777777" w:rsidR="00053B1D" w:rsidRPr="00024144" w:rsidRDefault="00053B1D" w:rsidP="00053B1D">
      <w:pPr>
        <w:rPr>
          <w:sz w:val="22"/>
          <w:u w:val="single"/>
        </w:rPr>
      </w:pPr>
      <w:r w:rsidRPr="00024144">
        <w:rPr>
          <w:sz w:val="22"/>
          <w:u w:val="single"/>
        </w:rPr>
        <w:t>K dalšímu detailnímu řešení byly na základě analýzy NKR vybrány tyto tematické podoblasti:</w:t>
      </w:r>
    </w:p>
    <w:p w14:paraId="3DC3C350" w14:textId="624C7843" w:rsidR="00053B1D" w:rsidRPr="00024144" w:rsidRDefault="001E1C9B" w:rsidP="00254F4C">
      <w:pPr>
        <w:pStyle w:val="Odstavecseseznamem"/>
        <w:numPr>
          <w:ilvl w:val="0"/>
          <w:numId w:val="14"/>
        </w:numPr>
        <w:spacing w:before="40" w:after="80"/>
        <w:jc w:val="left"/>
        <w:rPr>
          <w:rFonts w:ascii="Arial" w:hAnsi="Arial"/>
          <w:sz w:val="22"/>
        </w:rPr>
      </w:pPr>
      <w:r>
        <w:rPr>
          <w:rFonts w:ascii="Arial" w:hAnsi="Arial"/>
          <w:sz w:val="22"/>
        </w:rPr>
        <w:t>Zefektivnění veřejné správy pro poskytování kvalitních služeb</w:t>
      </w:r>
    </w:p>
    <w:p w14:paraId="1A28BA91" w14:textId="77777777" w:rsidR="00053B1D" w:rsidRPr="00024144" w:rsidRDefault="00053B1D" w:rsidP="00254F4C">
      <w:pPr>
        <w:pStyle w:val="Odstavecseseznamem"/>
        <w:numPr>
          <w:ilvl w:val="0"/>
          <w:numId w:val="14"/>
        </w:numPr>
        <w:spacing w:before="40" w:after="80"/>
        <w:jc w:val="left"/>
        <w:rPr>
          <w:rFonts w:ascii="Arial" w:hAnsi="Arial"/>
          <w:sz w:val="22"/>
        </w:rPr>
      </w:pPr>
      <w:r w:rsidRPr="00024144">
        <w:rPr>
          <w:rFonts w:ascii="Arial" w:hAnsi="Arial"/>
          <w:sz w:val="22"/>
        </w:rPr>
        <w:t>Ochrana obyvatelstva</w:t>
      </w:r>
    </w:p>
    <w:p w14:paraId="278A12BC" w14:textId="03ADB913" w:rsidR="00053B1D" w:rsidRPr="00024144" w:rsidRDefault="00053B1D" w:rsidP="00254F4C">
      <w:pPr>
        <w:pStyle w:val="Odstavecseseznamem"/>
        <w:numPr>
          <w:ilvl w:val="0"/>
          <w:numId w:val="14"/>
        </w:numPr>
        <w:spacing w:before="40" w:after="80"/>
        <w:jc w:val="left"/>
        <w:rPr>
          <w:rFonts w:ascii="Arial" w:hAnsi="Arial"/>
          <w:sz w:val="22"/>
        </w:rPr>
      </w:pPr>
      <w:r w:rsidRPr="00024144">
        <w:rPr>
          <w:rFonts w:ascii="Arial" w:hAnsi="Arial"/>
          <w:sz w:val="22"/>
        </w:rPr>
        <w:t xml:space="preserve">Elektronizace výkonu veřejné správy a </w:t>
      </w:r>
      <w:r w:rsidR="00BC16C0">
        <w:rPr>
          <w:rFonts w:ascii="Arial" w:hAnsi="Arial"/>
          <w:sz w:val="22"/>
        </w:rPr>
        <w:t xml:space="preserve">zavedení </w:t>
      </w:r>
      <w:r w:rsidRPr="00024144">
        <w:rPr>
          <w:rFonts w:ascii="Arial" w:hAnsi="Arial"/>
          <w:sz w:val="22"/>
        </w:rPr>
        <w:t>související infrastruktur</w:t>
      </w:r>
      <w:r w:rsidR="00BC16C0">
        <w:rPr>
          <w:rFonts w:ascii="Arial" w:hAnsi="Arial"/>
          <w:sz w:val="22"/>
        </w:rPr>
        <w:t>y</w:t>
      </w:r>
    </w:p>
    <w:p w14:paraId="76FD89C4" w14:textId="3AA1CB1F" w:rsidR="00053B1D" w:rsidRDefault="00EB51E5" w:rsidP="00254F4C">
      <w:pPr>
        <w:pStyle w:val="Odstavecseseznamem"/>
        <w:numPr>
          <w:ilvl w:val="0"/>
          <w:numId w:val="14"/>
        </w:numPr>
        <w:spacing w:before="40" w:after="80"/>
        <w:jc w:val="left"/>
        <w:rPr>
          <w:rFonts w:ascii="Arial" w:hAnsi="Arial"/>
          <w:sz w:val="22"/>
        </w:rPr>
      </w:pPr>
      <w:r>
        <w:rPr>
          <w:rFonts w:ascii="Arial" w:hAnsi="Arial"/>
          <w:sz w:val="22"/>
        </w:rPr>
        <w:t>Účinné zabezpečení informačních a komunikačních systémů veřejné správy včetně složek IZS a adekvátní reakce na rostoucí kybernetické hrozby</w:t>
      </w:r>
    </w:p>
    <w:p w14:paraId="2D8383E7" w14:textId="101466A9" w:rsidR="00EB51E5" w:rsidRPr="00024144" w:rsidRDefault="00EB51E5" w:rsidP="00254F4C">
      <w:pPr>
        <w:pStyle w:val="Odstavecseseznamem"/>
        <w:numPr>
          <w:ilvl w:val="0"/>
          <w:numId w:val="14"/>
        </w:numPr>
        <w:spacing w:before="40" w:after="80"/>
        <w:jc w:val="left"/>
        <w:rPr>
          <w:rFonts w:ascii="Arial" w:hAnsi="Arial"/>
          <w:sz w:val="22"/>
        </w:rPr>
      </w:pPr>
      <w:r>
        <w:rPr>
          <w:rFonts w:ascii="Arial" w:hAnsi="Arial"/>
          <w:sz w:val="22"/>
        </w:rPr>
        <w:t>Digitalizace územního plánování (elektronizace a digitalizace agend stavebního práva)</w:t>
      </w:r>
    </w:p>
    <w:p w14:paraId="779B0B60" w14:textId="77777777" w:rsidR="00053B1D" w:rsidRPr="003D45AD"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34" w:name="_Toc7774205"/>
      <w:bookmarkStart w:id="35" w:name="_Toc10641878"/>
      <w:r w:rsidRPr="003D45AD">
        <w:rPr>
          <w:sz w:val="22"/>
        </w:rPr>
        <w:t>Výzkumný a inovační systém</w:t>
      </w:r>
      <w:bookmarkEnd w:id="34"/>
      <w:bookmarkEnd w:id="35"/>
    </w:p>
    <w:p w14:paraId="121066BA" w14:textId="15C4AD02" w:rsidR="00053B1D" w:rsidRPr="00024144" w:rsidRDefault="00053B1D" w:rsidP="00977260">
      <w:pPr>
        <w:spacing w:before="160"/>
        <w:rPr>
          <w:sz w:val="22"/>
        </w:rPr>
      </w:pPr>
      <w:r w:rsidRPr="00024144">
        <w:rPr>
          <w:sz w:val="22"/>
        </w:rPr>
        <w:t xml:space="preserve">Výzkumný systém se v posledních letech dynamicky rozvíjí. Celkové výdaje na </w:t>
      </w:r>
      <w:r w:rsidR="0013149A">
        <w:rPr>
          <w:sz w:val="22"/>
        </w:rPr>
        <w:t>výzkum a vývoj (</w:t>
      </w:r>
      <w:r w:rsidRPr="00024144">
        <w:rPr>
          <w:sz w:val="22"/>
        </w:rPr>
        <w:t>VaV</w:t>
      </w:r>
      <w:r w:rsidR="0013149A">
        <w:rPr>
          <w:sz w:val="22"/>
        </w:rPr>
        <w:t>)</w:t>
      </w:r>
      <w:r w:rsidRPr="00024144">
        <w:rPr>
          <w:sz w:val="22"/>
        </w:rPr>
        <w:t xml:space="preserve"> v ČR dlouhodobě rostou a v přepočtu na HDP se blíží průměru EU. K rozvoji výzkumného systému v uplynulém období výraznou měrou přisp</w:t>
      </w:r>
      <w:r w:rsidR="0013149A">
        <w:rPr>
          <w:sz w:val="22"/>
        </w:rPr>
        <w:t>ěly i finanční prostředky z </w:t>
      </w:r>
      <w:r w:rsidR="008C143C">
        <w:rPr>
          <w:sz w:val="22"/>
        </w:rPr>
        <w:t>fondů EU</w:t>
      </w:r>
      <w:r w:rsidRPr="00024144">
        <w:rPr>
          <w:sz w:val="22"/>
        </w:rPr>
        <w:t xml:space="preserve">, s jejichž využitím došlo k rozvoji výzkumné a inovační infrastruktury a kapacit ve veřejném i soukromém sektoru. Nárůst výdajů na VaV byl doprovázen nárůstem počtu zaměstnanců ve VaV i výzkumných pracovníků ve veřejném i podnikovém sektoru. Přes tento pozitivní rozvoj výzkumného a inovačního systému ČR jako celku existují v ČR značné regionální rozdíly v dynamice výzkumných a inovačních aktivit a souvisejícím socioekonomickém rozvoji regionů. </w:t>
      </w:r>
    </w:p>
    <w:p w14:paraId="1A41A2FF" w14:textId="77777777" w:rsidR="00053B1D" w:rsidRPr="00024144" w:rsidRDefault="00053B1D" w:rsidP="00977260">
      <w:pPr>
        <w:rPr>
          <w:sz w:val="22"/>
        </w:rPr>
      </w:pPr>
      <w:r w:rsidRPr="00024144">
        <w:rPr>
          <w:sz w:val="22"/>
        </w:rPr>
        <w:t>I přes výrazný rozvoj v uplynulém období a zlepšení produktivity i kvality výzkumu zůstává domácí výzkumný systém poněkud uzavřený mezinárodní spolupráci. ČR v mezinárodním srovnání vykazuje relativně nízký počet publikací vzniklých ve spolupráci se zahraničními pracovišti. Výzkumné týmy z ČR se také dosud zapojují méně do mezinárodních výzkumných programů. V ČR dosud chybí podstatně větší počet výzkumných pracovišť/týmů, kde by vznikaly špičkové výsledky ve světovém měřítku. Do budoucna je proto zapotřebí věnovat pozornost posílení internacionalizace systému VaV. Příležitostí je využití nově vybudovaných center VaV a investice do tzv. velkých výzkumných infrastruktur. Předpokladem je pak posílení mobility a zlepšení kvality lidských zdrojů pro VaV, vč. zajištění dostatečného počtu absolventů s kvalitním vzděláním v přírodovědných a technických oborech i na zkvalitnění těchto programů v oblastech sociálních a humanitních věd.</w:t>
      </w:r>
    </w:p>
    <w:p w14:paraId="6316D7AB" w14:textId="59317518" w:rsidR="00053B1D" w:rsidRPr="00024144" w:rsidRDefault="00053B1D" w:rsidP="00977260">
      <w:pPr>
        <w:rPr>
          <w:sz w:val="22"/>
        </w:rPr>
      </w:pPr>
      <w:r w:rsidRPr="00024144">
        <w:rPr>
          <w:sz w:val="22"/>
        </w:rPr>
        <w:t>Celkové výdaje podnikatelského sektoru na VaV neustále rostou a zvyšuje se i jejich podíl v celkových domácích výdajích na VaV. Podobně narůstá i počet výzkumných pracovníků v podnikatelském sektoru. Podíl veřejných zdrojů ve výdajích podnikatelského sektoru na VaV postupně klesá a vývoj naznačuje zvyšování významu výzkumných aktivit v podnicích.</w:t>
      </w:r>
    </w:p>
    <w:p w14:paraId="7E5C9C73" w14:textId="7C670F55" w:rsidR="00053B1D" w:rsidRPr="00024144" w:rsidRDefault="00053B1D" w:rsidP="00977260">
      <w:pPr>
        <w:rPr>
          <w:sz w:val="22"/>
        </w:rPr>
      </w:pPr>
      <w:r w:rsidRPr="00024144">
        <w:rPr>
          <w:sz w:val="22"/>
        </w:rPr>
        <w:t>Podnikový výzkum je v ČR „tažen“ především podniky se zahraniční účastí. Domácí podniky často působí jako subdodavatelé zahraničních firem a jejich VaV aktivity jsou ve srovnání se zahraničními firmami omezené. Do budoucna je proto zapotřebí dosáhnout toho, aby domácí podniky v daleko větší míře rozvíjely své VaV aktivity a svou konkurenceschopnost zakládaly nikoliv na levné pracovní síle, ale na uplatňování nových poznatků a produkci s vyšší přidanou ho</w:t>
      </w:r>
      <w:r w:rsidR="0013149A">
        <w:rPr>
          <w:sz w:val="22"/>
        </w:rPr>
        <w:t xml:space="preserve">dnotou, </w:t>
      </w:r>
      <w:r w:rsidRPr="00024144">
        <w:rPr>
          <w:sz w:val="22"/>
        </w:rPr>
        <w:t>zejména v oblasti perspektivních technologií, jako jsou např. nanotechnologie, informační a komunikační technologie</w:t>
      </w:r>
      <w:r w:rsidR="0013149A">
        <w:rPr>
          <w:sz w:val="22"/>
        </w:rPr>
        <w:t xml:space="preserve"> (IKT)</w:t>
      </w:r>
      <w:r w:rsidRPr="00024144">
        <w:rPr>
          <w:sz w:val="22"/>
        </w:rPr>
        <w:t xml:space="preserve">, biotechnologie apod. Výzvou do budoucna je schopnost podniků nové řešení nejen doma objevit a vyvinout, ale také použít a prodat tak, aby co největší část přidané hodnoty zůstala v domácí ekonomice. Zároveň je zapotřebí využít přítomnosti nadnárodních společností a podniků se zahraniční účastí a podporovat spolupráci domácích podniků s těmito společnostmi a jejich začlenění do globálních inovačních sítí. </w:t>
      </w:r>
    </w:p>
    <w:p w14:paraId="41EAE61B" w14:textId="5C7D6769" w:rsidR="00053B1D" w:rsidRPr="00024144" w:rsidRDefault="00053B1D" w:rsidP="00977260">
      <w:pPr>
        <w:rPr>
          <w:sz w:val="22"/>
        </w:rPr>
      </w:pPr>
      <w:r w:rsidRPr="00024144">
        <w:rPr>
          <w:sz w:val="22"/>
        </w:rPr>
        <w:t xml:space="preserve">S ohledem na existující riziko postupného rozevírání nůžek mezi dynamicky se rozvíjejícími znalostně intenzivními regiony a ekonomicky slabšími regiony a regiony se strukturálními potížemi je potřebné nadále usilovat o rozvoj regionálních inovačních systémů, a to zejména v regionech, které z hlediska výzkumných a inovačních aktivit zaostávají. Jelikož regionální inovační systémy nemohou fungovat výhradně na krajské úrovni, avšak musí být i dostatečně „otevřené“ spolupráci na meziregionální a nadnárodní úrovni, je zapotřebí vytvářet i nástroje, které budou stimulovat spolupráci mezi aktéry (podniky, výzkumnými organizacemi, agenturami, regionální samosprávou apod.) z různých regionů ČR i ze zahraničí (zejména sousedních zemí). Zároveň by měl být podporován vznik/rozvoj partnerství (iniciativ, platforem, </w:t>
      </w:r>
      <w:r w:rsidR="00AB6936">
        <w:rPr>
          <w:sz w:val="22"/>
        </w:rPr>
        <w:t xml:space="preserve">klastrů, </w:t>
      </w:r>
      <w:r w:rsidRPr="00024144">
        <w:rPr>
          <w:sz w:val="22"/>
        </w:rPr>
        <w:t xml:space="preserve">uskupení apod.), v nichž budou působit výzkumné organizace, podniky a další instituce z více regionů (na národní i nadnárodní úrovni), kde bude řešena problematika, která je pro tyto regiony aktuální. </w:t>
      </w:r>
    </w:p>
    <w:p w14:paraId="6B8A7D3C" w14:textId="6947C63B" w:rsidR="00053B1D" w:rsidRPr="00024144" w:rsidRDefault="00053B1D" w:rsidP="00977260">
      <w:pPr>
        <w:rPr>
          <w:sz w:val="22"/>
        </w:rPr>
      </w:pPr>
      <w:r w:rsidRPr="00024144">
        <w:rPr>
          <w:sz w:val="22"/>
        </w:rPr>
        <w:t>Ve vazbě na rozvoj znalostní společnosti ČR a stále větší uplatňování moderních technologií i v běžném životě je zapotřebí zvýšit kvalitu vzdělávání na všech typech škol. V souvislosti s očekávaným rozvojem moderních technologií je nezbytné do budoucna zajistit vhodně kvalifikované odborníky v oblastech, jakými jsou zejména</w:t>
      </w:r>
      <w:r w:rsidR="0013149A">
        <w:rPr>
          <w:sz w:val="22"/>
        </w:rPr>
        <w:t xml:space="preserve"> IKT a</w:t>
      </w:r>
      <w:r w:rsidRPr="00024144">
        <w:rPr>
          <w:sz w:val="22"/>
        </w:rPr>
        <w:t xml:space="preserve"> digitální technologie, nanotechnogie a pokročilé materiály, mikroelektronika, biotechnologie apod. </w:t>
      </w:r>
    </w:p>
    <w:p w14:paraId="3AF3686C" w14:textId="352DD4C8" w:rsidR="00053B1D" w:rsidRPr="00024144" w:rsidRDefault="72755F4C" w:rsidP="72755F4C">
      <w:pPr>
        <w:spacing w:after="120"/>
        <w:rPr>
          <w:sz w:val="22"/>
          <w:szCs w:val="22"/>
        </w:rPr>
      </w:pPr>
      <w:r w:rsidRPr="72755F4C">
        <w:rPr>
          <w:sz w:val="22"/>
          <w:szCs w:val="22"/>
        </w:rPr>
        <w:t xml:space="preserve">Výzkumný systém v ČR je dosud značně uzavřen spolupráci s aplikačním sektorem. Pro lepší využívání poznatků veřejného výzkumu v podnikových inovacích je proto do budoucna nezbytné zefektivnit šíření a sdílení znalostí z výzkumných organizací a zlepšení činnosti center transferu technologií vytvořených ve veřejných výzkumných organizacích a zvýšení jejich efektivity („mobilizace“ činnosti). Pro zkvalitnění aplikovaného VaV je třeba vhodným způsobem transformovat část výzkumných kapacit ČR na </w:t>
      </w:r>
      <w:r w:rsidR="00901825">
        <w:rPr>
          <w:sz w:val="22"/>
          <w:szCs w:val="22"/>
        </w:rPr>
        <w:t>excelentní</w:t>
      </w:r>
      <w:r w:rsidR="00901825" w:rsidRPr="72755F4C">
        <w:rPr>
          <w:sz w:val="22"/>
          <w:szCs w:val="22"/>
        </w:rPr>
        <w:t xml:space="preserve"> </w:t>
      </w:r>
      <w:r w:rsidRPr="72755F4C">
        <w:rPr>
          <w:sz w:val="22"/>
          <w:szCs w:val="22"/>
        </w:rPr>
        <w:t>pracoviště aplikovaného VaV. Základ tohoto systému by mohla tvořit některá výzkumn</w:t>
      </w:r>
      <w:r w:rsidR="0013149A">
        <w:rPr>
          <w:sz w:val="22"/>
          <w:szCs w:val="22"/>
        </w:rPr>
        <w:t xml:space="preserve">á centra vzniklá za podpory </w:t>
      </w:r>
      <w:r w:rsidR="008C143C">
        <w:rPr>
          <w:sz w:val="22"/>
          <w:szCs w:val="22"/>
        </w:rPr>
        <w:t>fondů EU</w:t>
      </w:r>
      <w:r w:rsidRPr="72755F4C">
        <w:rPr>
          <w:sz w:val="22"/>
          <w:szCs w:val="22"/>
        </w:rPr>
        <w:t xml:space="preserve"> a národních zdrojů. Zároveň je zapotřebí vytvořit vhodné podmínky pro jejich rozvoj a začlenit je do výzkumného a inovačního systému. </w:t>
      </w:r>
    </w:p>
    <w:p w14:paraId="26F9DA5E" w14:textId="532570F9" w:rsidR="00053B1D" w:rsidRPr="00024144" w:rsidRDefault="00053B1D" w:rsidP="00977260">
      <w:pPr>
        <w:rPr>
          <w:sz w:val="22"/>
          <w:u w:val="single"/>
        </w:rPr>
      </w:pPr>
      <w:r w:rsidRPr="00024144">
        <w:rPr>
          <w:sz w:val="22"/>
          <w:u w:val="single"/>
        </w:rPr>
        <w:t xml:space="preserve">K dalšímu detailnímu řešení byly na základě analýzy NKR vybrány tyto tematické </w:t>
      </w:r>
      <w:r w:rsidR="002A459B" w:rsidRPr="00024144">
        <w:rPr>
          <w:sz w:val="22"/>
          <w:u w:val="single"/>
        </w:rPr>
        <w:t>podoblasti</w:t>
      </w:r>
      <w:r w:rsidRPr="00024144">
        <w:rPr>
          <w:sz w:val="22"/>
          <w:u w:val="single"/>
        </w:rPr>
        <w:t>:</w:t>
      </w:r>
    </w:p>
    <w:p w14:paraId="5A3B0789" w14:textId="3EA9C82B" w:rsidR="00053B1D" w:rsidRPr="00024144" w:rsidRDefault="0003775F" w:rsidP="00254F4C">
      <w:pPr>
        <w:pStyle w:val="Odstavecseseznamem"/>
        <w:numPr>
          <w:ilvl w:val="0"/>
          <w:numId w:val="14"/>
        </w:numPr>
        <w:spacing w:before="40" w:after="80"/>
        <w:rPr>
          <w:rFonts w:ascii="Arial" w:hAnsi="Arial"/>
          <w:sz w:val="22"/>
        </w:rPr>
      </w:pPr>
      <w:r>
        <w:rPr>
          <w:rFonts w:ascii="Arial" w:hAnsi="Arial"/>
          <w:sz w:val="22"/>
        </w:rPr>
        <w:t>Rozvoj zázemí pro kvalitní a relevantní výzkum</w:t>
      </w:r>
    </w:p>
    <w:p w14:paraId="259D063C" w14:textId="1270EB99" w:rsidR="00053B1D" w:rsidRDefault="0003775F" w:rsidP="00254F4C">
      <w:pPr>
        <w:pStyle w:val="Odstavecseseznamem"/>
        <w:numPr>
          <w:ilvl w:val="0"/>
          <w:numId w:val="14"/>
        </w:numPr>
        <w:spacing w:before="40" w:after="80"/>
        <w:rPr>
          <w:rFonts w:ascii="Arial" w:hAnsi="Arial"/>
          <w:sz w:val="22"/>
        </w:rPr>
      </w:pPr>
      <w:r>
        <w:rPr>
          <w:rFonts w:ascii="Arial" w:hAnsi="Arial"/>
          <w:sz w:val="22"/>
        </w:rPr>
        <w:t>Podpora inovace prostřednictvím aplikovaného výzkumu a experimentálního vývoje</w:t>
      </w:r>
    </w:p>
    <w:p w14:paraId="6CD90A16" w14:textId="08FE550A" w:rsidR="00A32152" w:rsidRPr="00024144" w:rsidRDefault="00A32152" w:rsidP="00A32152">
      <w:pPr>
        <w:pStyle w:val="Odstavecseseznamem"/>
        <w:numPr>
          <w:ilvl w:val="0"/>
          <w:numId w:val="14"/>
        </w:numPr>
        <w:spacing w:before="40" w:after="80"/>
        <w:rPr>
          <w:rFonts w:ascii="Arial" w:hAnsi="Arial"/>
          <w:sz w:val="22"/>
        </w:rPr>
      </w:pPr>
      <w:r w:rsidRPr="00A32152">
        <w:rPr>
          <w:rFonts w:ascii="Arial" w:hAnsi="Arial"/>
          <w:sz w:val="22"/>
        </w:rPr>
        <w:t>Zkvalitnění strategického řízení VaVaI</w:t>
      </w:r>
    </w:p>
    <w:p w14:paraId="1F2EF5F8" w14:textId="038E32CF" w:rsidR="00053B1D" w:rsidRPr="003D45AD"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36" w:name="_Toc7774206"/>
      <w:bookmarkStart w:id="37" w:name="_Toc10641879"/>
      <w:r w:rsidRPr="003D45AD">
        <w:rPr>
          <w:sz w:val="22"/>
        </w:rPr>
        <w:t>Podpora podnikání a průmyslu</w:t>
      </w:r>
      <w:bookmarkEnd w:id="36"/>
      <w:bookmarkEnd w:id="37"/>
    </w:p>
    <w:p w14:paraId="679EDFFE" w14:textId="77777777" w:rsidR="00053B1D" w:rsidRPr="00024144" w:rsidRDefault="00053B1D" w:rsidP="00053B1D">
      <w:pPr>
        <w:rPr>
          <w:sz w:val="22"/>
        </w:rPr>
      </w:pPr>
      <w:r w:rsidRPr="00024144">
        <w:rPr>
          <w:sz w:val="22"/>
        </w:rPr>
        <w:t xml:space="preserve">Řada českých podniků usiluje o přechod ke konkurenceschopnosti založené na znalostech a inovacích. Lidské a finanční vstupy do podnikového výzkumu výrazně rostly, nicméně aktivity vedoucí k inovacím a zvyšováním konkurenceschopnosti stále nejsou rozšířeny mezi velké množství podniků. Pokud podniky inovují, tak tyto inovace obvykle nejsou vysokého řádu. Velká část přidané hodnoty českých podniků je stále (a v některých odvětvích z většiny) dovážena ze zahraničí. V této realitě mají podniky v ČR daleko nižší znalostní intenzitu než podniky v zahraničí a vyplácí výrazně nižší mzdy výzkumníkům. Velkou příležitostí je jednak posun podniků směrem ke znalostní ekonomice a dále jejich přetvoření na podniky typu Průmyslu 4.0 (poskytování služeb a výroby za pomoci kyber-fyzikálních systémů). </w:t>
      </w:r>
    </w:p>
    <w:p w14:paraId="5503F641" w14:textId="77777777" w:rsidR="00053B1D" w:rsidRPr="00024144" w:rsidRDefault="00053B1D" w:rsidP="00053B1D">
      <w:pPr>
        <w:rPr>
          <w:sz w:val="22"/>
        </w:rPr>
      </w:pPr>
      <w:r w:rsidRPr="00024144">
        <w:rPr>
          <w:sz w:val="22"/>
        </w:rPr>
        <w:t>Z hlediska podnikatelské kultury a aspirací českých podnikatelů a inovátorů bylo zjištěno, že mezi top 443 inovujícími podniky v ČR pouze 87 aspiruje být lídrem ve svém odvětví (nebo nice). Většina je však pobočkou nebo dcerou nadnárodní společnosti. V ČR a na Slovensku je navíc „strach z podnikání“ nejvyšší v EU. Pokud má česká ekonomika dlouhodobě vytvářet dostatek zdrojů a být konkurenceschopná v zahraničí, je potřeba zaměřit se na hlavní cíl, a to zvyšování přidané hodnoty výrobků a služeb skrze inovace, rozvoj technologií, zdrojování kulturního a přírodního dědictví a umění. Zde kulturní a kreativní průmysly mohou tradičním průmyslům výrazně pomoci v segmentu, ve kterém zaostávají nejvíce: ve vysoké kvalitě výrobků a služeb, v jejich prezentaci a v budování značek jako součástí hodnoty firmy.</w:t>
      </w:r>
    </w:p>
    <w:p w14:paraId="140AF36F" w14:textId="3A48D932" w:rsidR="00053B1D" w:rsidRPr="00024144" w:rsidRDefault="00053B1D" w:rsidP="00053B1D">
      <w:pPr>
        <w:rPr>
          <w:sz w:val="22"/>
        </w:rPr>
      </w:pPr>
      <w:r w:rsidRPr="00024144">
        <w:rPr>
          <w:sz w:val="22"/>
        </w:rPr>
        <w:t xml:space="preserve">Podpora podnikání musí zahrnout všechny podnikatelské </w:t>
      </w:r>
      <w:r w:rsidR="00AB6936">
        <w:rPr>
          <w:sz w:val="22"/>
        </w:rPr>
        <w:t>segmenty</w:t>
      </w:r>
      <w:r w:rsidRPr="00024144">
        <w:rPr>
          <w:sz w:val="22"/>
        </w:rPr>
        <w:t xml:space="preserve">, zejména však </w:t>
      </w:r>
      <w:r w:rsidR="0013149A">
        <w:rPr>
          <w:sz w:val="22"/>
        </w:rPr>
        <w:t>MSP</w:t>
      </w:r>
      <w:r w:rsidRPr="00024144">
        <w:rPr>
          <w:sz w:val="22"/>
        </w:rPr>
        <w:t xml:space="preserve"> jako nejméně rozvinutý sektor s nejvyšším růstovým potenciálem. </w:t>
      </w:r>
      <w:r w:rsidRPr="00024144">
        <w:rPr>
          <w:rFonts w:eastAsia="Calibri"/>
          <w:sz w:val="22"/>
        </w:rPr>
        <w:t>Je třeba odstraňovat největší překážky rozvoje MSP, zejména usnadnit přístup ke kapitálu a snížit relativně vysoké administrativní bariéry a pomoci jim vstoupit na cestu k produkci finálních výrobků pomocí vzdělávání, výzkumu, vývoje a inovací, ať už technologických nebo designových.</w:t>
      </w:r>
    </w:p>
    <w:p w14:paraId="0329984F" w14:textId="46E3E859" w:rsidR="00053B1D" w:rsidRPr="00BD2246" w:rsidRDefault="00053B1D">
      <w:pPr>
        <w:rPr>
          <w:sz w:val="22"/>
          <w:szCs w:val="22"/>
        </w:rPr>
      </w:pPr>
      <w:r w:rsidRPr="001951AF">
        <w:rPr>
          <w:sz w:val="22"/>
          <w:szCs w:val="22"/>
        </w:rPr>
        <w:t xml:space="preserve">Růst české ekonomiky dosud spočíval především na vnějších zdrojích, na masivním přílivu přímých zahraničních investic a na zvyšování počtu pracovních sil často ze zahraničí. </w:t>
      </w:r>
      <w:r w:rsidRPr="6DE13AE7">
        <w:rPr>
          <w:rFonts w:eastAsia="Calibri"/>
          <w:sz w:val="22"/>
          <w:szCs w:val="22"/>
        </w:rPr>
        <w:t>Podpora velkého podnikání by se proto měla zaměřit na schopnost velkých firem dostat se a udržet se na špičce technického, organizačního a obchodního vývoje ve světě, což představuje velké investice do vlastní infrastruktury a do výzkumu, vývoje a inovací.</w:t>
      </w:r>
      <w:r w:rsidR="002A1284" w:rsidRPr="6DE13AE7">
        <w:rPr>
          <w:rFonts w:eastAsia="Calibri"/>
          <w:sz w:val="22"/>
          <w:szCs w:val="22"/>
        </w:rPr>
        <w:t xml:space="preserve"> </w:t>
      </w:r>
      <w:r w:rsidR="002A1284" w:rsidRPr="00BD2246">
        <w:rPr>
          <w:rFonts w:eastAsia="Calibri"/>
          <w:sz w:val="22"/>
          <w:szCs w:val="22"/>
        </w:rPr>
        <w:t>Zároveň hrají velké podniky důležitou roli v rámci posunu k nízkouhlíkovému hospodářství a ochraně životního prostředí a z tohoto titulu je důležitá podpora pro velké podniky i v těchto oblastech.</w:t>
      </w:r>
    </w:p>
    <w:p w14:paraId="6DC4BDE7" w14:textId="77777777" w:rsidR="00053B1D" w:rsidRPr="00024144" w:rsidRDefault="00053B1D" w:rsidP="00053B1D">
      <w:pPr>
        <w:rPr>
          <w:rFonts w:eastAsia="Calibri"/>
          <w:sz w:val="22"/>
        </w:rPr>
      </w:pPr>
      <w:r w:rsidRPr="00024144">
        <w:rPr>
          <w:sz w:val="22"/>
        </w:rPr>
        <w:t xml:space="preserve">Je nutné brát zřetel na budoucí postupné propojování a prorůstání sekundární – výrobní sféry s terciární sférou služeb. Dojde ke změně pořadí - sféra služeb se stane sférou primární a výroba se stane službou materializace modelu zákaznicky poptávaného výrobku. Česká společnost musí lépe podněcovat kreativitu a oceňovat i odměňovat úspěšné inovace. </w:t>
      </w:r>
    </w:p>
    <w:p w14:paraId="2FB63165" w14:textId="0D039690" w:rsidR="00053B1D" w:rsidRPr="00024144" w:rsidRDefault="00053B1D" w:rsidP="00053B1D">
      <w:pPr>
        <w:rPr>
          <w:sz w:val="22"/>
          <w:u w:val="single"/>
        </w:rPr>
      </w:pPr>
      <w:r w:rsidRPr="00024144">
        <w:rPr>
          <w:sz w:val="22"/>
          <w:u w:val="single"/>
        </w:rPr>
        <w:t xml:space="preserve">K dalšímu detailnímu řešení byly na základě analýzy NKR vybrány tyto tematické </w:t>
      </w:r>
      <w:r w:rsidR="002A459B" w:rsidRPr="00024144">
        <w:rPr>
          <w:sz w:val="22"/>
          <w:u w:val="single"/>
        </w:rPr>
        <w:t>podoblasti</w:t>
      </w:r>
      <w:r w:rsidRPr="00024144">
        <w:rPr>
          <w:sz w:val="22"/>
          <w:u w:val="single"/>
        </w:rPr>
        <w:t>:</w:t>
      </w:r>
    </w:p>
    <w:p w14:paraId="7B91BE70" w14:textId="1DAFCD53" w:rsidR="00053B1D" w:rsidRPr="00024144" w:rsidRDefault="0003775F" w:rsidP="00254F4C">
      <w:pPr>
        <w:pStyle w:val="Odstavecseseznamem"/>
        <w:numPr>
          <w:ilvl w:val="0"/>
          <w:numId w:val="14"/>
        </w:numPr>
        <w:spacing w:before="40" w:after="80"/>
        <w:rPr>
          <w:rFonts w:ascii="Arial" w:hAnsi="Arial"/>
          <w:sz w:val="22"/>
        </w:rPr>
      </w:pPr>
      <w:r>
        <w:rPr>
          <w:rFonts w:ascii="Arial" w:hAnsi="Arial"/>
          <w:sz w:val="22"/>
        </w:rPr>
        <w:t>Zlepšení</w:t>
      </w:r>
      <w:r w:rsidR="00053B1D" w:rsidRPr="00024144">
        <w:rPr>
          <w:rFonts w:ascii="Arial" w:hAnsi="Arial"/>
          <w:sz w:val="22"/>
        </w:rPr>
        <w:t xml:space="preserve"> inovační schopnosti MSP</w:t>
      </w:r>
    </w:p>
    <w:p w14:paraId="2143CB38" w14:textId="7C64AC5C" w:rsidR="00053B1D" w:rsidRPr="00024144" w:rsidRDefault="0003775F" w:rsidP="00254F4C">
      <w:pPr>
        <w:pStyle w:val="Odstavecseseznamem"/>
        <w:numPr>
          <w:ilvl w:val="0"/>
          <w:numId w:val="14"/>
        </w:numPr>
        <w:spacing w:before="40" w:after="80"/>
        <w:rPr>
          <w:rFonts w:ascii="Arial" w:hAnsi="Arial"/>
          <w:sz w:val="22"/>
        </w:rPr>
      </w:pPr>
      <w:r>
        <w:rPr>
          <w:rFonts w:ascii="Arial" w:hAnsi="Arial"/>
          <w:sz w:val="22"/>
        </w:rPr>
        <w:t>Zvýšení</w:t>
      </w:r>
      <w:r w:rsidR="00053B1D" w:rsidRPr="00024144">
        <w:rPr>
          <w:rFonts w:ascii="Arial" w:hAnsi="Arial"/>
          <w:sz w:val="22"/>
        </w:rPr>
        <w:t xml:space="preserve"> přidané hodnoty výrobků a služeb </w:t>
      </w:r>
      <w:r>
        <w:rPr>
          <w:rFonts w:ascii="Arial" w:hAnsi="Arial"/>
          <w:sz w:val="22"/>
        </w:rPr>
        <w:t xml:space="preserve">podniků </w:t>
      </w:r>
      <w:r w:rsidR="00053B1D" w:rsidRPr="00024144">
        <w:rPr>
          <w:rFonts w:ascii="Arial" w:hAnsi="Arial"/>
          <w:sz w:val="22"/>
        </w:rPr>
        <w:t>v produkčním řetězci</w:t>
      </w:r>
    </w:p>
    <w:p w14:paraId="40D7F8FD" w14:textId="3D354301" w:rsidR="00053B1D" w:rsidRPr="00024144" w:rsidRDefault="0003775F" w:rsidP="00254F4C">
      <w:pPr>
        <w:pStyle w:val="Odstavecseseznamem"/>
        <w:numPr>
          <w:ilvl w:val="0"/>
          <w:numId w:val="14"/>
        </w:numPr>
        <w:spacing w:before="40" w:after="80"/>
        <w:rPr>
          <w:rFonts w:ascii="Arial" w:hAnsi="Arial"/>
          <w:sz w:val="22"/>
        </w:rPr>
      </w:pPr>
      <w:r>
        <w:rPr>
          <w:rFonts w:ascii="Arial" w:hAnsi="Arial"/>
          <w:sz w:val="22"/>
        </w:rPr>
        <w:t>Zavedení principů digitální ekonomiky a průmyslu 4.0 ve firmách</w:t>
      </w:r>
    </w:p>
    <w:p w14:paraId="3877CCFD" w14:textId="77777777" w:rsidR="00053B1D" w:rsidRPr="003D45AD"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38" w:name="_Toc7774207"/>
      <w:bookmarkStart w:id="39" w:name="_Toc10641880"/>
      <w:r w:rsidRPr="003D45AD">
        <w:rPr>
          <w:sz w:val="22"/>
        </w:rPr>
        <w:t>Doprava</w:t>
      </w:r>
      <w:bookmarkEnd w:id="38"/>
      <w:bookmarkEnd w:id="39"/>
    </w:p>
    <w:p w14:paraId="66FFDFE6" w14:textId="703527E8" w:rsidR="00053B1D" w:rsidRPr="00024144" w:rsidRDefault="00053B1D" w:rsidP="00053B1D">
      <w:pPr>
        <w:rPr>
          <w:sz w:val="22"/>
        </w:rPr>
      </w:pPr>
      <w:r w:rsidRPr="00024144">
        <w:rPr>
          <w:sz w:val="22"/>
        </w:rPr>
        <w:t xml:space="preserve">Dopravní systém má za cíl zlepšit kvalitu života obyvatel a zvýšit konkurenceschopnost české ekonomiky. ČR se nesmí stát vnitřní periferií Evropy. Je proto nezbytné zajistit kvalitní a efektivní dopravní napojení všech regionů ČR v rámci transevropských dopravních sítí na všechny sousední státy, aby doprava nebyla limitujícím faktorem dovozu a vývozu a nebránila tak ekonomickému rozvoji všech regionů ČR. </w:t>
      </w:r>
    </w:p>
    <w:p w14:paraId="013D5A2B" w14:textId="3C239833" w:rsidR="00053B1D" w:rsidRPr="00024144" w:rsidRDefault="00053B1D" w:rsidP="00053B1D">
      <w:pPr>
        <w:rPr>
          <w:sz w:val="22"/>
        </w:rPr>
      </w:pPr>
      <w:r w:rsidRPr="00024144">
        <w:rPr>
          <w:sz w:val="22"/>
        </w:rPr>
        <w:t xml:space="preserve">Není vhodné významně zvyšovat objemy tranzitní silniční nákladní dopravy, a to s ohledem na vysoké externality spojené s jejím provozem. V oblasti železniční dopravy je naopak vhodné roli železniční infrastruktury z hlediska tranzitu posilovat, a to jak modernizací nákladních železničních koridorů, tak výstavbou vysokorychlostních železnic. </w:t>
      </w:r>
      <w:r w:rsidR="00B6403D">
        <w:rPr>
          <w:sz w:val="22"/>
        </w:rPr>
        <w:t>Bude také nutné zvážit vybrané investice do infrastruktury vodní dopravy.</w:t>
      </w:r>
    </w:p>
    <w:p w14:paraId="29B8CE68" w14:textId="6359E79D" w:rsidR="00053B1D" w:rsidRPr="00024144" w:rsidRDefault="72755F4C" w:rsidP="72755F4C">
      <w:pPr>
        <w:rPr>
          <w:sz w:val="22"/>
          <w:szCs w:val="22"/>
        </w:rPr>
      </w:pPr>
      <w:r w:rsidRPr="72755F4C">
        <w:rPr>
          <w:sz w:val="22"/>
          <w:szCs w:val="22"/>
        </w:rPr>
        <w:t xml:space="preserve">Všechny kraje ČR vykazují </w:t>
      </w:r>
      <w:r w:rsidRPr="000E6CB3">
        <w:rPr>
          <w:sz w:val="22"/>
          <w:szCs w:val="22"/>
        </w:rPr>
        <w:t>velké nedostatky v kvalitě dopravní infrastruktury</w:t>
      </w:r>
      <w:r w:rsidRPr="72755F4C">
        <w:rPr>
          <w:sz w:val="22"/>
          <w:szCs w:val="22"/>
        </w:rPr>
        <w:t xml:space="preserve">, což limituje hospodářský potenciál regionů a v důsledku i schopnost snižovat regionální nerovnosti </w:t>
      </w:r>
      <w:r w:rsidRPr="72755F4C">
        <w:rPr>
          <w:rFonts w:eastAsia="Arial"/>
          <w:sz w:val="22"/>
          <w:szCs w:val="22"/>
        </w:rPr>
        <w:t>(včetně zachování dopravní obslužnosti venkovských regionů)</w:t>
      </w:r>
      <w:r w:rsidRPr="72755F4C">
        <w:rPr>
          <w:sz w:val="22"/>
          <w:szCs w:val="22"/>
        </w:rPr>
        <w:t xml:space="preserve">. Jde o slabinu také s ohledem na očekávaný </w:t>
      </w:r>
      <w:r w:rsidRPr="000E6CB3">
        <w:rPr>
          <w:sz w:val="22"/>
          <w:szCs w:val="22"/>
        </w:rPr>
        <w:t>nárůst požadavků obyvatel na mobilitu</w:t>
      </w:r>
      <w:r w:rsidRPr="72755F4C">
        <w:rPr>
          <w:sz w:val="22"/>
          <w:szCs w:val="22"/>
        </w:rPr>
        <w:t>. Je proto důležité snižovat rozdíly v kvalitě dopravní infrastruktury napříč regiony.</w:t>
      </w:r>
    </w:p>
    <w:p w14:paraId="31D33AC2" w14:textId="65089DA7" w:rsidR="00053B1D" w:rsidRPr="00BD2246" w:rsidRDefault="00053B1D">
      <w:pPr>
        <w:rPr>
          <w:sz w:val="22"/>
          <w:szCs w:val="22"/>
        </w:rPr>
      </w:pPr>
      <w:r w:rsidRPr="001951AF">
        <w:rPr>
          <w:sz w:val="22"/>
          <w:szCs w:val="22"/>
        </w:rPr>
        <w:t xml:space="preserve">Přeprava musí brát ohled na potřeby obyvatelstva, které vyvolá stárnutí i měnící se životní styl. Místní správa by měla motivovat lidi ke </w:t>
      </w:r>
      <w:r w:rsidRPr="000E6CB3">
        <w:rPr>
          <w:sz w:val="22"/>
          <w:szCs w:val="22"/>
        </w:rPr>
        <w:t>změně dopravního chování směrem k udržitelnějším formám mobility</w:t>
      </w:r>
      <w:r w:rsidRPr="001951AF">
        <w:rPr>
          <w:sz w:val="22"/>
          <w:szCs w:val="22"/>
        </w:rPr>
        <w:t xml:space="preserve">. Nutné jsou také investice do </w:t>
      </w:r>
      <w:r w:rsidRPr="000E6CB3">
        <w:rPr>
          <w:sz w:val="22"/>
          <w:szCs w:val="22"/>
        </w:rPr>
        <w:t>infrastruktury pro cyklistiku a pěší</w:t>
      </w:r>
      <w:r w:rsidRPr="001951AF">
        <w:rPr>
          <w:sz w:val="22"/>
          <w:szCs w:val="22"/>
        </w:rPr>
        <w:t>, podpora sdílení dopravních prostředků či služeb a vytváření sítě účelových komunikací a kompa</w:t>
      </w:r>
      <w:r w:rsidRPr="6DE13AE7">
        <w:rPr>
          <w:sz w:val="22"/>
          <w:szCs w:val="22"/>
        </w:rPr>
        <w:t xml:space="preserve">ktních, pěšky dostupných sousedství. Páteří přepravy v regionech bude </w:t>
      </w:r>
      <w:r w:rsidRPr="000E6CB3">
        <w:rPr>
          <w:sz w:val="22"/>
          <w:szCs w:val="22"/>
        </w:rPr>
        <w:t>spolehlivá a čistá veřejná doprava</w:t>
      </w:r>
      <w:r w:rsidRPr="6DE13AE7">
        <w:rPr>
          <w:sz w:val="22"/>
          <w:szCs w:val="22"/>
        </w:rPr>
        <w:t>, vč. propojování veřejné dopravy s individuální.</w:t>
      </w:r>
      <w:r w:rsidR="009A5F90" w:rsidRPr="6DE13AE7">
        <w:rPr>
          <w:sz w:val="22"/>
          <w:szCs w:val="22"/>
        </w:rPr>
        <w:t xml:space="preserve"> Specifickým problémem je </w:t>
      </w:r>
      <w:r w:rsidR="009A5F90" w:rsidRPr="000E6CB3">
        <w:rPr>
          <w:sz w:val="22"/>
          <w:szCs w:val="22"/>
        </w:rPr>
        <w:t>doprava v</w:t>
      </w:r>
      <w:r w:rsidR="00AB6936">
        <w:rPr>
          <w:sz w:val="22"/>
          <w:szCs w:val="22"/>
        </w:rPr>
        <w:t> </w:t>
      </w:r>
      <w:r w:rsidR="009A5F90" w:rsidRPr="000E6CB3">
        <w:rPr>
          <w:sz w:val="22"/>
          <w:szCs w:val="22"/>
        </w:rPr>
        <w:t>klidu</w:t>
      </w:r>
      <w:r w:rsidR="00AB6936">
        <w:rPr>
          <w:sz w:val="22"/>
          <w:szCs w:val="22"/>
        </w:rPr>
        <w:t>,</w:t>
      </w:r>
      <w:r w:rsidR="009A5F90" w:rsidRPr="6DE13AE7">
        <w:rPr>
          <w:sz w:val="22"/>
          <w:szCs w:val="22"/>
        </w:rPr>
        <w:t xml:space="preserve"> a to zejména v hustě obydlených část</w:t>
      </w:r>
      <w:r w:rsidR="00AB6936">
        <w:rPr>
          <w:sz w:val="22"/>
          <w:szCs w:val="22"/>
        </w:rPr>
        <w:t>ech</w:t>
      </w:r>
      <w:r w:rsidR="009A5F90" w:rsidRPr="6DE13AE7">
        <w:rPr>
          <w:sz w:val="22"/>
          <w:szCs w:val="22"/>
        </w:rPr>
        <w:t xml:space="preserve"> měst, </w:t>
      </w:r>
      <w:r w:rsidR="009A5F90" w:rsidRPr="000E6CB3">
        <w:rPr>
          <w:sz w:val="22"/>
          <w:szCs w:val="22"/>
        </w:rPr>
        <w:t>zejména na sídlištích</w:t>
      </w:r>
      <w:r w:rsidR="009A5F90" w:rsidRPr="00875AE7">
        <w:rPr>
          <w:sz w:val="22"/>
          <w:szCs w:val="22"/>
        </w:rPr>
        <w:t>.</w:t>
      </w:r>
      <w:r w:rsidRPr="001A5B63">
        <w:rPr>
          <w:sz w:val="22"/>
          <w:szCs w:val="22"/>
        </w:rPr>
        <w:t xml:space="preserve"> Cílem by mělo být vytvoření dostatečně příznivého prostředí pro širší uplatnění vybraných alternativních paliv (při respektování principu technologické neutrality) a pohonů a dosažení podmínek srovnatelných v této oblasti s jinými vyspělými státy EU. Nezbytným předpokladem pro řádné fungování dopravního systému a jeho efektivní provoz bude </w:t>
      </w:r>
      <w:r w:rsidRPr="000E6CB3">
        <w:rPr>
          <w:sz w:val="22"/>
          <w:szCs w:val="22"/>
        </w:rPr>
        <w:t>dostatek a kvalita informací pro řízení dopravy</w:t>
      </w:r>
      <w:r w:rsidRPr="001A5B63">
        <w:rPr>
          <w:sz w:val="22"/>
          <w:szCs w:val="22"/>
        </w:rPr>
        <w:t xml:space="preserve"> nebo pro organizaci přemísťování osob nebo věcí.</w:t>
      </w:r>
      <w:r w:rsidR="00075BC9">
        <w:rPr>
          <w:sz w:val="22"/>
          <w:szCs w:val="22"/>
        </w:rPr>
        <w:t xml:space="preserve"> Co se týče emisí a energetické náročnosti, sektor Dopravy se na nich podílí zásadní měrou, tudíž bude mít v dlouhodobém horizontu zásadní vliv na udržitelný rozvoj ČR.</w:t>
      </w:r>
    </w:p>
    <w:p w14:paraId="0F81F4B1" w14:textId="77777777" w:rsidR="00053B1D" w:rsidRPr="00024144" w:rsidRDefault="00053B1D" w:rsidP="00053B1D">
      <w:pPr>
        <w:rPr>
          <w:sz w:val="22"/>
          <w:u w:val="single"/>
        </w:rPr>
      </w:pPr>
      <w:r w:rsidRPr="00024144">
        <w:rPr>
          <w:sz w:val="22"/>
          <w:u w:val="single"/>
        </w:rPr>
        <w:t>K dalšímu detailnímu řešení byly na základě analýzy NKR vybrány tyto tematické podoblasti:</w:t>
      </w:r>
    </w:p>
    <w:p w14:paraId="0794DBB8" w14:textId="3F584153" w:rsidR="00053B1D" w:rsidRPr="00024144" w:rsidRDefault="00075BC9" w:rsidP="00254F4C">
      <w:pPr>
        <w:pStyle w:val="Odstavecseseznamem"/>
        <w:numPr>
          <w:ilvl w:val="0"/>
          <w:numId w:val="14"/>
        </w:numPr>
        <w:spacing w:before="40" w:after="80"/>
        <w:jc w:val="left"/>
        <w:rPr>
          <w:rFonts w:ascii="Arial" w:hAnsi="Arial"/>
          <w:sz w:val="22"/>
        </w:rPr>
      </w:pPr>
      <w:r>
        <w:rPr>
          <w:rFonts w:ascii="Arial" w:hAnsi="Arial"/>
          <w:sz w:val="22"/>
        </w:rPr>
        <w:t>Rozvoj a zkvalitnění dopravní infrastruktury</w:t>
      </w:r>
    </w:p>
    <w:p w14:paraId="74BDE085" w14:textId="37CEDD54" w:rsidR="00053B1D" w:rsidRPr="00024144" w:rsidRDefault="00075BC9" w:rsidP="00254F4C">
      <w:pPr>
        <w:pStyle w:val="Odstavecseseznamem"/>
        <w:numPr>
          <w:ilvl w:val="0"/>
          <w:numId w:val="14"/>
        </w:numPr>
        <w:spacing w:before="40" w:after="80"/>
        <w:jc w:val="left"/>
        <w:rPr>
          <w:rFonts w:ascii="Arial" w:hAnsi="Arial"/>
          <w:sz w:val="22"/>
        </w:rPr>
      </w:pPr>
      <w:r>
        <w:rPr>
          <w:rFonts w:ascii="Arial" w:hAnsi="Arial"/>
          <w:sz w:val="22"/>
        </w:rPr>
        <w:t>Rozvoj a zlepšení integrace dopravy</w:t>
      </w:r>
    </w:p>
    <w:p w14:paraId="335B3921" w14:textId="160DA0A2" w:rsidR="00053B1D" w:rsidRPr="00024144" w:rsidRDefault="00075BC9" w:rsidP="00254F4C">
      <w:pPr>
        <w:pStyle w:val="Odstavecseseznamem"/>
        <w:numPr>
          <w:ilvl w:val="0"/>
          <w:numId w:val="14"/>
        </w:numPr>
        <w:spacing w:before="40" w:after="80"/>
        <w:jc w:val="left"/>
        <w:rPr>
          <w:rFonts w:ascii="Arial" w:hAnsi="Arial"/>
          <w:sz w:val="22"/>
        </w:rPr>
      </w:pPr>
      <w:r>
        <w:rPr>
          <w:rFonts w:ascii="Arial" w:hAnsi="Arial"/>
          <w:sz w:val="22"/>
        </w:rPr>
        <w:t>Zavedení moderních technologií pro organizaci dopravy a snížení dopravní zátěže</w:t>
      </w:r>
    </w:p>
    <w:p w14:paraId="4DAB6AF3" w14:textId="3393C468" w:rsidR="00053B1D" w:rsidRPr="00024144" w:rsidRDefault="00075BC9" w:rsidP="00254F4C">
      <w:pPr>
        <w:pStyle w:val="Odstavecseseznamem"/>
        <w:numPr>
          <w:ilvl w:val="0"/>
          <w:numId w:val="14"/>
        </w:numPr>
        <w:spacing w:before="40" w:after="80"/>
        <w:jc w:val="left"/>
        <w:rPr>
          <w:rFonts w:ascii="Arial" w:hAnsi="Arial"/>
          <w:sz w:val="22"/>
        </w:rPr>
      </w:pPr>
      <w:r>
        <w:rPr>
          <w:rFonts w:ascii="Arial" w:hAnsi="Arial"/>
          <w:sz w:val="22"/>
        </w:rPr>
        <w:t>Efektivní využití m</w:t>
      </w:r>
      <w:r w:rsidR="00053B1D" w:rsidRPr="00024144">
        <w:rPr>
          <w:rFonts w:ascii="Arial" w:hAnsi="Arial"/>
          <w:sz w:val="22"/>
        </w:rPr>
        <w:t>ultimodální nákladní doprav</w:t>
      </w:r>
      <w:r>
        <w:rPr>
          <w:rFonts w:ascii="Arial" w:hAnsi="Arial"/>
          <w:sz w:val="22"/>
        </w:rPr>
        <w:t>y</w:t>
      </w:r>
    </w:p>
    <w:p w14:paraId="4432BC73" w14:textId="7CA69F38" w:rsidR="00053B1D" w:rsidRPr="00024144" w:rsidRDefault="00075BC9" w:rsidP="00254F4C">
      <w:pPr>
        <w:pStyle w:val="Odstavecseseznamem"/>
        <w:numPr>
          <w:ilvl w:val="0"/>
          <w:numId w:val="14"/>
        </w:numPr>
        <w:spacing w:before="40" w:after="80"/>
        <w:jc w:val="left"/>
        <w:rPr>
          <w:rFonts w:ascii="Arial" w:hAnsi="Arial"/>
          <w:sz w:val="22"/>
        </w:rPr>
      </w:pPr>
      <w:r>
        <w:rPr>
          <w:rFonts w:ascii="Arial" w:hAnsi="Arial"/>
          <w:sz w:val="22"/>
        </w:rPr>
        <w:t> Zlepšení využití a dostupnosti alternativních paliv v dopravě</w:t>
      </w:r>
    </w:p>
    <w:p w14:paraId="69746F40" w14:textId="1F372321" w:rsidR="00053B1D" w:rsidRDefault="00075BC9" w:rsidP="00254F4C">
      <w:pPr>
        <w:pStyle w:val="Odstavecseseznamem"/>
        <w:numPr>
          <w:ilvl w:val="0"/>
          <w:numId w:val="14"/>
        </w:numPr>
        <w:spacing w:before="40" w:after="80"/>
        <w:jc w:val="left"/>
        <w:rPr>
          <w:rFonts w:ascii="Arial" w:hAnsi="Arial"/>
          <w:sz w:val="22"/>
        </w:rPr>
      </w:pPr>
      <w:r>
        <w:rPr>
          <w:rFonts w:ascii="Arial" w:hAnsi="Arial"/>
          <w:sz w:val="22"/>
        </w:rPr>
        <w:t>Využívání vozidel s alternativním pohonem v dopravě</w:t>
      </w:r>
    </w:p>
    <w:p w14:paraId="7F17DEE4" w14:textId="058179E6" w:rsidR="00075BC9" w:rsidRPr="00024144" w:rsidRDefault="00075BC9" w:rsidP="00254F4C">
      <w:pPr>
        <w:pStyle w:val="Odstavecseseznamem"/>
        <w:numPr>
          <w:ilvl w:val="0"/>
          <w:numId w:val="14"/>
        </w:numPr>
        <w:spacing w:before="40" w:after="80"/>
        <w:jc w:val="left"/>
        <w:rPr>
          <w:rFonts w:ascii="Arial" w:hAnsi="Arial"/>
          <w:sz w:val="22"/>
        </w:rPr>
      </w:pPr>
      <w:r>
        <w:rPr>
          <w:rFonts w:ascii="Arial" w:hAnsi="Arial"/>
          <w:sz w:val="22"/>
        </w:rPr>
        <w:t>Rozvoj bezmotorové dopravy</w:t>
      </w:r>
    </w:p>
    <w:p w14:paraId="32DCE489" w14:textId="77777777" w:rsidR="00053B1D" w:rsidRPr="003D45AD"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40" w:name="_Toc7774208"/>
      <w:bookmarkStart w:id="41" w:name="_Toc10641881"/>
      <w:r w:rsidRPr="003D45AD">
        <w:rPr>
          <w:sz w:val="22"/>
        </w:rPr>
        <w:t>Posun k nízkouhlíkovému hospodářství</w:t>
      </w:r>
      <w:bookmarkEnd w:id="40"/>
      <w:bookmarkEnd w:id="41"/>
    </w:p>
    <w:p w14:paraId="5F382007" w14:textId="08513868" w:rsidR="00053B1D" w:rsidRPr="00024144" w:rsidRDefault="00053B1D" w:rsidP="00053B1D">
      <w:pPr>
        <w:rPr>
          <w:sz w:val="22"/>
        </w:rPr>
      </w:pPr>
      <w:r w:rsidRPr="00024144">
        <w:rPr>
          <w:sz w:val="22"/>
        </w:rPr>
        <w:t xml:space="preserve">ČR v oblasti energetiky musí, mj., zohledňovat požadavky EU. ČR by měla usilovat o ekonomicky efektivní zvyšování účinnosti využívání energie a zároveň systematicky snižovat emise skleníkových plynů. Ekonomický růst by neměl být závislý na růstu energetické spotřeby, tj. udržet ekonomický růst při zachování přírodních zdrojů (tzv. decoupling). Je potřeba vhodně nastavit finanční mechanismy, aby docházelo </w:t>
      </w:r>
      <w:r w:rsidR="00AB6936">
        <w:rPr>
          <w:sz w:val="22"/>
        </w:rPr>
        <w:t xml:space="preserve">k </w:t>
      </w:r>
      <w:r w:rsidRPr="00024144">
        <w:rPr>
          <w:sz w:val="22"/>
        </w:rPr>
        <w:t xml:space="preserve">iniciaci soukromých investic do oblasti nízkouhlíkového hospodářství a zvyšování energetické účinnosti, včetně inovací v těchto oblastech a </w:t>
      </w:r>
      <w:r w:rsidR="00AB6936">
        <w:rPr>
          <w:sz w:val="22"/>
        </w:rPr>
        <w:t xml:space="preserve">aby </w:t>
      </w:r>
      <w:r w:rsidRPr="00024144">
        <w:rPr>
          <w:sz w:val="22"/>
        </w:rPr>
        <w:t xml:space="preserve">plnění závazků klimaticko-energetických plánů nebylo závislé pouze na financování ze strany státu. </w:t>
      </w:r>
    </w:p>
    <w:p w14:paraId="07319898" w14:textId="1522711E" w:rsidR="00053B1D" w:rsidRPr="00024144" w:rsidRDefault="00053B1D" w:rsidP="00053B1D">
      <w:pPr>
        <w:rPr>
          <w:sz w:val="22"/>
        </w:rPr>
      </w:pPr>
      <w:r w:rsidRPr="00024144">
        <w:rPr>
          <w:sz w:val="22"/>
        </w:rPr>
        <w:t xml:space="preserve">Nové technologické inovace a přístupy mohou přispět k dekarbonizaci ekonomiky a zároveň zmírnit dopady změny klimatu. Konkurenceschopnější se například stává decentralizovaná výroba energie, což mění ekonomická rozhodnutí některých domácností a firem. Přechod na nízkouhlíkové hospodářství bude vyžadovat nemalé investice směřující do snižování spotřeby energie v podnicích (jak ve výrobních procesech, tak spotřeby v budovách), renovace státních, soukromých i veřejných budov, zavádění „chytrých“ prvků v budovách umožňujících efektivní řízení spotřeby, budování infrastruktury v budovách pro využívání alternativních paliv v dopravě, využívání </w:t>
      </w:r>
      <w:r w:rsidR="0013149A">
        <w:rPr>
          <w:sz w:val="22"/>
        </w:rPr>
        <w:t>obnovitelných zdrojů energie (</w:t>
      </w:r>
      <w:r w:rsidRPr="00024144">
        <w:rPr>
          <w:sz w:val="22"/>
        </w:rPr>
        <w:t>OZE</w:t>
      </w:r>
      <w:r w:rsidR="0013149A">
        <w:rPr>
          <w:sz w:val="22"/>
        </w:rPr>
        <w:t>)</w:t>
      </w:r>
      <w:r w:rsidRPr="00024144">
        <w:rPr>
          <w:sz w:val="22"/>
        </w:rPr>
        <w:t xml:space="preserve"> pro vlastní spotřebu a nastavení rovnováhy mezi konečnou spotřebou a dodávkou.</w:t>
      </w:r>
    </w:p>
    <w:p w14:paraId="14B7AFDA" w14:textId="051B12D3" w:rsidR="00053B1D" w:rsidRPr="00024144" w:rsidRDefault="54923E25" w:rsidP="54923E25">
      <w:pPr>
        <w:rPr>
          <w:sz w:val="22"/>
          <w:szCs w:val="22"/>
        </w:rPr>
      </w:pPr>
      <w:r w:rsidRPr="54923E25">
        <w:rPr>
          <w:sz w:val="22"/>
          <w:szCs w:val="22"/>
        </w:rPr>
        <w:t>Pro zajištění energetické bezpečnosti a odolnosti ČR je klíčové disponovat robustní přenosovou soustavou s dostatkem regulačních výkonů a přiměřenou distribuční soustavou. ČR disponuje rozvinutými soustavami zásobování tepelnou energií, s přetrvávajícím významným podílem parních sítí, které je třeba nahradit sítěmi horkovodními. Další modernizace a rozvoj účinných soustav zásobování tepelnou energií a vysokoúčinné kombinované výroby elektřiny a tepla je rovněž příležitost k efektivnějšímu využívání zdrojů, vyšší integraci OZE do energetického mixu a k přechodu na nízkouhlíkové hospodářství.</w:t>
      </w:r>
    </w:p>
    <w:p w14:paraId="65E1ED40" w14:textId="6A73C651" w:rsidR="00053B1D" w:rsidRPr="00024144" w:rsidRDefault="30F32D24" w:rsidP="30F32D24">
      <w:pPr>
        <w:rPr>
          <w:sz w:val="22"/>
          <w:szCs w:val="22"/>
        </w:rPr>
      </w:pPr>
      <w:r w:rsidRPr="30F32D24">
        <w:rPr>
          <w:sz w:val="22"/>
          <w:szCs w:val="22"/>
        </w:rPr>
        <w:t xml:space="preserve">V budoucnu by mělo docházet k využívání místně dostupných zdrojů energie, kdy se obce a města stanou místními výrobci a poskytovateli energie. Dojde tak k decentralizaci energetiky, napojení na chytré sítě a zvýšení podílu obnovitelných zdrojů v energetickém mixu. Postupné zavádění inteligentních sítí provozovateli distribučních soustav vytvoří prostředí pro realizaci tzv. chytrých řešení využívajících nové technologie. Rovněž lze očekávat rozvoj integrovaných projektů, které začnou kombinovat různá řešení v jednom městě či obci, včetně různých technologií (např. využití momentálních přebytků solární energetiky pro dobíjení elektromobilů). Významnou úlohu budou v budoucnu hrát úložiště elektrické energie. </w:t>
      </w:r>
    </w:p>
    <w:p w14:paraId="27578CCA" w14:textId="77777777" w:rsidR="00053B1D" w:rsidRPr="00024144" w:rsidRDefault="00053B1D" w:rsidP="00053B1D">
      <w:pPr>
        <w:rPr>
          <w:sz w:val="22"/>
          <w:u w:val="single"/>
        </w:rPr>
      </w:pPr>
      <w:r w:rsidRPr="00024144">
        <w:rPr>
          <w:sz w:val="22"/>
          <w:u w:val="single"/>
        </w:rPr>
        <w:t>K dalšímu detailnímu řešení byly na základě analýzy NKR vybrány tyto tematické podoblasti:</w:t>
      </w:r>
    </w:p>
    <w:p w14:paraId="64C0E15F" w14:textId="7583E34E" w:rsidR="00053B1D" w:rsidRPr="00BD2246" w:rsidRDefault="00756002" w:rsidP="00254F4C">
      <w:pPr>
        <w:pStyle w:val="Odstavecseseznamem"/>
        <w:numPr>
          <w:ilvl w:val="0"/>
          <w:numId w:val="14"/>
        </w:numPr>
        <w:spacing w:before="40" w:after="80"/>
        <w:rPr>
          <w:rFonts w:ascii="Arial" w:hAnsi="Arial"/>
          <w:sz w:val="22"/>
          <w:szCs w:val="22"/>
        </w:rPr>
      </w:pPr>
      <w:r>
        <w:rPr>
          <w:rFonts w:ascii="Arial" w:hAnsi="Arial"/>
          <w:sz w:val="22"/>
          <w:szCs w:val="22"/>
        </w:rPr>
        <w:t>Modernizace a zefektivnění výroby, přenosu, přepravy, distribuce a akumulace energie</w:t>
      </w:r>
    </w:p>
    <w:p w14:paraId="5692D7FF" w14:textId="5FB42B35" w:rsidR="00053B1D" w:rsidRPr="00024144" w:rsidRDefault="00756002" w:rsidP="00254F4C">
      <w:pPr>
        <w:pStyle w:val="Odstavecseseznamem"/>
        <w:numPr>
          <w:ilvl w:val="0"/>
          <w:numId w:val="14"/>
        </w:numPr>
        <w:spacing w:before="40" w:after="80"/>
        <w:rPr>
          <w:rFonts w:ascii="Arial" w:hAnsi="Arial"/>
          <w:sz w:val="22"/>
        </w:rPr>
      </w:pPr>
      <w:r>
        <w:rPr>
          <w:rFonts w:ascii="Arial" w:hAnsi="Arial"/>
          <w:sz w:val="22"/>
        </w:rPr>
        <w:t>Zavedení moderních a vysoce účinných způsobů výroby, distribuce a akumulace tepelné energie</w:t>
      </w:r>
    </w:p>
    <w:p w14:paraId="5A752D59" w14:textId="2ECF9A6A" w:rsidR="00053B1D" w:rsidRPr="00024144" w:rsidRDefault="00053B1D" w:rsidP="00254F4C">
      <w:pPr>
        <w:pStyle w:val="Odstavecseseznamem"/>
        <w:numPr>
          <w:ilvl w:val="0"/>
          <w:numId w:val="14"/>
        </w:numPr>
        <w:spacing w:before="40" w:after="80"/>
        <w:rPr>
          <w:rFonts w:ascii="Arial" w:hAnsi="Arial"/>
          <w:sz w:val="22"/>
        </w:rPr>
      </w:pPr>
      <w:r w:rsidRPr="00024144">
        <w:rPr>
          <w:rFonts w:ascii="Arial" w:hAnsi="Arial"/>
          <w:sz w:val="22"/>
        </w:rPr>
        <w:t>Podpora vzniku a zavádění inovativních nízkouhlíkových technologií</w:t>
      </w:r>
      <w:r w:rsidR="00756002">
        <w:rPr>
          <w:rFonts w:ascii="Arial" w:hAnsi="Arial"/>
          <w:sz w:val="22"/>
        </w:rPr>
        <w:t xml:space="preserve"> a efektivní a šetrné využívání obnovitelných zdrojů energie</w:t>
      </w:r>
    </w:p>
    <w:p w14:paraId="73D318ED" w14:textId="23EF2B3C" w:rsidR="00053B1D" w:rsidRPr="00024144" w:rsidRDefault="00756002" w:rsidP="00254F4C">
      <w:pPr>
        <w:pStyle w:val="Odstavecseseznamem"/>
        <w:numPr>
          <w:ilvl w:val="0"/>
          <w:numId w:val="14"/>
        </w:numPr>
        <w:spacing w:before="40" w:after="80"/>
        <w:rPr>
          <w:rFonts w:ascii="Arial" w:hAnsi="Arial"/>
          <w:sz w:val="22"/>
        </w:rPr>
      </w:pPr>
      <w:r>
        <w:rPr>
          <w:rFonts w:ascii="Arial" w:hAnsi="Arial"/>
          <w:sz w:val="22"/>
        </w:rPr>
        <w:t>Zvý</w:t>
      </w:r>
      <w:r w:rsidR="00EB51E5" w:rsidRPr="00024144">
        <w:rPr>
          <w:rFonts w:ascii="Arial" w:hAnsi="Arial"/>
          <w:sz w:val="22"/>
        </w:rPr>
        <w:t>š</w:t>
      </w:r>
      <w:r w:rsidR="00EB51E5">
        <w:rPr>
          <w:rFonts w:ascii="Arial" w:hAnsi="Arial"/>
          <w:sz w:val="22"/>
        </w:rPr>
        <w:t>ení</w:t>
      </w:r>
      <w:r w:rsidR="00EB51E5" w:rsidRPr="00024144">
        <w:rPr>
          <w:rFonts w:ascii="Arial" w:hAnsi="Arial"/>
          <w:sz w:val="22"/>
        </w:rPr>
        <w:t xml:space="preserve"> </w:t>
      </w:r>
      <w:r w:rsidR="00053B1D" w:rsidRPr="00024144">
        <w:rPr>
          <w:rFonts w:ascii="Arial" w:hAnsi="Arial"/>
          <w:sz w:val="22"/>
        </w:rPr>
        <w:t>energetické účinnosti a úspory energie</w:t>
      </w:r>
    </w:p>
    <w:p w14:paraId="04703A0E" w14:textId="77777777" w:rsidR="00053B1D" w:rsidRPr="003D45AD"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42" w:name="_Toc7774209"/>
      <w:bookmarkStart w:id="43" w:name="_Toc10641882"/>
      <w:r w:rsidRPr="003D45AD">
        <w:rPr>
          <w:sz w:val="22"/>
        </w:rPr>
        <w:t>Ochrana životního prostředí a oběhové hospodářství</w:t>
      </w:r>
      <w:bookmarkEnd w:id="42"/>
      <w:bookmarkEnd w:id="43"/>
    </w:p>
    <w:p w14:paraId="606FEB99" w14:textId="7E1D3034" w:rsidR="00053B1D" w:rsidRPr="00024144" w:rsidRDefault="009A3E76" w:rsidP="54923E25">
      <w:pPr>
        <w:rPr>
          <w:sz w:val="22"/>
          <w:szCs w:val="22"/>
        </w:rPr>
      </w:pPr>
      <w:r w:rsidRPr="00BD2246">
        <w:rPr>
          <w:sz w:val="22"/>
          <w:szCs w:val="22"/>
        </w:rPr>
        <w:t xml:space="preserve">Životní prostředí a jeho ekosystémy jsou v celé Evropě a tedy i v ČR ovlivňovány zemědělstvím, rostoucí dopravou a řadou hospodářských činností, které negativně ovlivňují schopnost krajiny a půdy zadržovat vodu. </w:t>
      </w:r>
      <w:r w:rsidRPr="00A40E67">
        <w:rPr>
          <w:sz w:val="22"/>
          <w:szCs w:val="22"/>
        </w:rPr>
        <w:t>Dochází k fragmentaci krajiny</w:t>
      </w:r>
      <w:r>
        <w:rPr>
          <w:sz w:val="22"/>
          <w:szCs w:val="22"/>
        </w:rPr>
        <w:t xml:space="preserve">, jejímž </w:t>
      </w:r>
      <w:r w:rsidRPr="00BD2246">
        <w:rPr>
          <w:sz w:val="22"/>
          <w:szCs w:val="22"/>
        </w:rPr>
        <w:t>v</w:t>
      </w:r>
      <w:r w:rsidRPr="00A40E67">
        <w:rPr>
          <w:sz w:val="22"/>
          <w:szCs w:val="22"/>
        </w:rPr>
        <w:t>ýsledkem je pokles biodiverzity</w:t>
      </w:r>
      <w:r>
        <w:rPr>
          <w:sz w:val="22"/>
          <w:szCs w:val="22"/>
        </w:rPr>
        <w:t xml:space="preserve"> a</w:t>
      </w:r>
      <w:r w:rsidRPr="00BD2246">
        <w:rPr>
          <w:sz w:val="22"/>
          <w:szCs w:val="22"/>
        </w:rPr>
        <w:t xml:space="preserve"> </w:t>
      </w:r>
      <w:r>
        <w:rPr>
          <w:sz w:val="22"/>
          <w:szCs w:val="22"/>
        </w:rPr>
        <w:t xml:space="preserve">dále </w:t>
      </w:r>
      <w:r w:rsidRPr="00BD2246">
        <w:rPr>
          <w:sz w:val="22"/>
          <w:szCs w:val="22"/>
        </w:rPr>
        <w:t>ke kontaminaci vod splachy z polí a odpadních vod novodobými alochtonními látkami – mikropolutanty, což představuje významné riziko ohrožení podzemních vod.</w:t>
      </w:r>
      <w:r w:rsidR="54923E25" w:rsidRPr="54923E25">
        <w:rPr>
          <w:sz w:val="22"/>
          <w:szCs w:val="22"/>
        </w:rPr>
        <w:t xml:space="preserve"> Znečištění venkovního ovzduší suspendovanými částicemi frakce PM</w:t>
      </w:r>
      <w:r w:rsidR="54923E25" w:rsidRPr="0052623F">
        <w:rPr>
          <w:sz w:val="22"/>
          <w:szCs w:val="22"/>
          <w:vertAlign w:val="subscript"/>
        </w:rPr>
        <w:t>10</w:t>
      </w:r>
      <w:r w:rsidR="54923E25" w:rsidRPr="54923E25">
        <w:rPr>
          <w:sz w:val="22"/>
          <w:szCs w:val="22"/>
        </w:rPr>
        <w:t xml:space="preserve"> a</w:t>
      </w:r>
      <w:r w:rsidR="00AC466E">
        <w:rPr>
          <w:sz w:val="22"/>
          <w:szCs w:val="22"/>
        </w:rPr>
        <w:t> </w:t>
      </w:r>
      <w:r w:rsidR="54923E25" w:rsidRPr="54923E25">
        <w:rPr>
          <w:sz w:val="22"/>
          <w:szCs w:val="22"/>
        </w:rPr>
        <w:t>PM</w:t>
      </w:r>
      <w:r w:rsidR="54923E25" w:rsidRPr="0052623F">
        <w:rPr>
          <w:sz w:val="22"/>
          <w:szCs w:val="22"/>
          <w:vertAlign w:val="subscript"/>
        </w:rPr>
        <w:t>2,5</w:t>
      </w:r>
      <w:r w:rsidR="54923E25" w:rsidRPr="54923E25">
        <w:rPr>
          <w:sz w:val="22"/>
          <w:szCs w:val="22"/>
        </w:rPr>
        <w:t>, BaP, NO</w:t>
      </w:r>
      <w:r w:rsidR="54923E25" w:rsidRPr="0052623F">
        <w:rPr>
          <w:sz w:val="22"/>
          <w:szCs w:val="22"/>
          <w:vertAlign w:val="subscript"/>
        </w:rPr>
        <w:t>2</w:t>
      </w:r>
      <w:r w:rsidR="54923E25" w:rsidRPr="54923E25">
        <w:rPr>
          <w:sz w:val="22"/>
          <w:szCs w:val="22"/>
        </w:rPr>
        <w:t xml:space="preserve"> a přízemním ozonem představuje hlavní problémy</w:t>
      </w:r>
      <w:r w:rsidR="007D672F">
        <w:rPr>
          <w:sz w:val="22"/>
          <w:szCs w:val="22"/>
        </w:rPr>
        <w:t xml:space="preserve"> kvality ovzduší ČR</w:t>
      </w:r>
      <w:r w:rsidR="54923E25" w:rsidRPr="54923E25">
        <w:rPr>
          <w:sz w:val="22"/>
          <w:szCs w:val="22"/>
        </w:rPr>
        <w:t xml:space="preserve">. Úroveň znečištění závisí v daném roce na množství emisí a převažujících meteorologických a rozptylových podmínkách. Dominantním zdrojem znečištění ovzduší v ČR je lokální vytápění a doprava, v některých oblastech je významný rovněž průmysl. </w:t>
      </w:r>
      <w:r w:rsidR="000E6814" w:rsidRPr="00BD2246">
        <w:rPr>
          <w:sz w:val="22"/>
          <w:szCs w:val="22"/>
        </w:rPr>
        <w:t>Významným původcem znečištění zejména v Moravskoslezském kraji je rovněž přeshraniční přenos emisí</w:t>
      </w:r>
      <w:r w:rsidR="000E6814">
        <w:rPr>
          <w:sz w:val="22"/>
          <w:szCs w:val="22"/>
        </w:rPr>
        <w:t>.</w:t>
      </w:r>
      <w:r w:rsidR="000E6814" w:rsidRPr="54923E25">
        <w:rPr>
          <w:sz w:val="22"/>
          <w:szCs w:val="22"/>
        </w:rPr>
        <w:t xml:space="preserve"> </w:t>
      </w:r>
      <w:r w:rsidR="54923E25" w:rsidRPr="54923E25">
        <w:rPr>
          <w:sz w:val="22"/>
          <w:szCs w:val="22"/>
        </w:rPr>
        <w:t xml:space="preserve">Je třeba tyto trendy zvrátit a </w:t>
      </w:r>
      <w:r w:rsidR="00A66E6B">
        <w:rPr>
          <w:sz w:val="22"/>
          <w:szCs w:val="22"/>
        </w:rPr>
        <w:t>cíleně</w:t>
      </w:r>
      <w:r w:rsidR="00A66E6B" w:rsidRPr="54923E25">
        <w:rPr>
          <w:sz w:val="22"/>
          <w:szCs w:val="22"/>
        </w:rPr>
        <w:t xml:space="preserve"> </w:t>
      </w:r>
      <w:r w:rsidR="54923E25" w:rsidRPr="54923E25">
        <w:rPr>
          <w:sz w:val="22"/>
          <w:szCs w:val="22"/>
        </w:rPr>
        <w:t>zlepšov</w:t>
      </w:r>
      <w:r w:rsidR="00A66E6B">
        <w:rPr>
          <w:sz w:val="22"/>
          <w:szCs w:val="22"/>
        </w:rPr>
        <w:t>at</w:t>
      </w:r>
      <w:r w:rsidR="54923E25" w:rsidRPr="54923E25">
        <w:rPr>
          <w:sz w:val="22"/>
          <w:szCs w:val="22"/>
        </w:rPr>
        <w:t xml:space="preserve"> současn</w:t>
      </w:r>
      <w:r w:rsidR="00A66E6B">
        <w:rPr>
          <w:sz w:val="22"/>
          <w:szCs w:val="22"/>
        </w:rPr>
        <w:t>ý</w:t>
      </w:r>
      <w:r w:rsidR="54923E25" w:rsidRPr="54923E25">
        <w:rPr>
          <w:sz w:val="22"/>
          <w:szCs w:val="22"/>
        </w:rPr>
        <w:t xml:space="preserve"> stav i s ohledem na změnu klimatu, která přinese četnější extrémy (sucho, extrémní srážky a další) a s tím spojené významné negativní důsledky pro obyvatelstvo i hospodářství. K tomu lze využít synergie mezi zvyšováním úrodnosti půdy, zachycováním a ukládáním uhlíku z atmosféry v půdě ve</w:t>
      </w:r>
      <w:r w:rsidR="00AC466E">
        <w:rPr>
          <w:sz w:val="22"/>
          <w:szCs w:val="22"/>
        </w:rPr>
        <w:t> </w:t>
      </w:r>
      <w:r w:rsidR="54923E25" w:rsidRPr="54923E25">
        <w:rPr>
          <w:sz w:val="22"/>
          <w:szCs w:val="22"/>
        </w:rPr>
        <w:t>formě organické hmoty, zadržováním vody v krajině i úsporným nakládáním s dostupnou vodou pro lidskou spotřebu i ekonomické sektory. Synergie mezi nutnou obnovou krajiny a</w:t>
      </w:r>
      <w:r w:rsidR="00AC466E">
        <w:rPr>
          <w:sz w:val="22"/>
          <w:szCs w:val="22"/>
        </w:rPr>
        <w:t> </w:t>
      </w:r>
      <w:r w:rsidR="54923E25" w:rsidRPr="54923E25">
        <w:rPr>
          <w:sz w:val="22"/>
          <w:szCs w:val="22"/>
        </w:rPr>
        <w:t>vytvářením pracovních míst na venkově při její údržbě a v cestovním ruchu přispěje také k</w:t>
      </w:r>
      <w:r w:rsidR="00AC466E">
        <w:rPr>
          <w:sz w:val="22"/>
          <w:szCs w:val="22"/>
        </w:rPr>
        <w:t> </w:t>
      </w:r>
      <w:r w:rsidR="54923E25" w:rsidRPr="54923E25">
        <w:rPr>
          <w:sz w:val="22"/>
          <w:szCs w:val="22"/>
        </w:rPr>
        <w:t>vyváženému územnímu rozvoji.</w:t>
      </w:r>
    </w:p>
    <w:p w14:paraId="40AE357B" w14:textId="6B0C2304" w:rsidR="00053B1D" w:rsidRPr="00024144" w:rsidRDefault="00053B1D" w:rsidP="2D57A07C">
      <w:pPr>
        <w:rPr>
          <w:sz w:val="22"/>
          <w:szCs w:val="22"/>
        </w:rPr>
      </w:pPr>
      <w:r w:rsidRPr="2D57A07C">
        <w:rPr>
          <w:sz w:val="22"/>
          <w:szCs w:val="22"/>
        </w:rPr>
        <w:t>Stav životního prostředí ČR se z</w:t>
      </w:r>
      <w:r w:rsidR="00A66E6B">
        <w:rPr>
          <w:sz w:val="22"/>
          <w:szCs w:val="22"/>
        </w:rPr>
        <w:t xml:space="preserve">a posledních téměř 30 let </w:t>
      </w:r>
      <w:r w:rsidRPr="2D57A07C">
        <w:rPr>
          <w:sz w:val="22"/>
          <w:szCs w:val="22"/>
        </w:rPr>
        <w:t xml:space="preserve">výrazně zlepšil. Celkové výdaje na ochranu životního prostředí rostou v absolutní i relativní míře k výši HDP, již nyní má ČR vyšší investiční výdaje na ochranu životního prostředí, než je průměr EU (0,67 % HDP oproti 0,41 % HDP), přičemž značnou roli zde hraje podíl </w:t>
      </w:r>
      <w:r w:rsidR="008C143C">
        <w:rPr>
          <w:sz w:val="22"/>
          <w:szCs w:val="22"/>
        </w:rPr>
        <w:t>fondů EU</w:t>
      </w:r>
      <w:r w:rsidRPr="2D57A07C">
        <w:rPr>
          <w:sz w:val="22"/>
          <w:szCs w:val="22"/>
        </w:rPr>
        <w:t>. Stav životního prostředí má také značnou územní dimenzi - některé regiony trpí výrazně větším zatížením</w:t>
      </w:r>
      <w:r w:rsidR="001008EF">
        <w:rPr>
          <w:sz w:val="22"/>
          <w:szCs w:val="22"/>
        </w:rPr>
        <w:t xml:space="preserve"> </w:t>
      </w:r>
      <w:r w:rsidR="001008EF" w:rsidRPr="00BD2246">
        <w:rPr>
          <w:sz w:val="22"/>
          <w:szCs w:val="22"/>
        </w:rPr>
        <w:t>(např. zhoršenou kvalitou ovzduší, narušením vodního režimu, zatížením území těžbou, intenzifikací zemědělství)</w:t>
      </w:r>
      <w:r w:rsidRPr="2D57A07C">
        <w:rPr>
          <w:sz w:val="22"/>
          <w:szCs w:val="22"/>
        </w:rPr>
        <w:t>. Vysoké rozdíly jsou i mezi městskými, zejména aglomeračními, a</w:t>
      </w:r>
      <w:r w:rsidR="00AC466E">
        <w:rPr>
          <w:sz w:val="22"/>
          <w:szCs w:val="22"/>
        </w:rPr>
        <w:t> </w:t>
      </w:r>
      <w:r w:rsidRPr="2D57A07C">
        <w:rPr>
          <w:sz w:val="22"/>
          <w:szCs w:val="22"/>
        </w:rPr>
        <w:t>venkovskými oblastmi.</w:t>
      </w:r>
    </w:p>
    <w:p w14:paraId="7CF516D1" w14:textId="441F1DF3" w:rsidR="0075290C" w:rsidRPr="00BD2246" w:rsidRDefault="54923E25" w:rsidP="00BD2246">
      <w:pPr>
        <w:autoSpaceDE w:val="0"/>
        <w:autoSpaceDN w:val="0"/>
        <w:adjustRightInd w:val="0"/>
        <w:rPr>
          <w:sz w:val="22"/>
          <w:szCs w:val="22"/>
        </w:rPr>
      </w:pPr>
      <w:r w:rsidRPr="54923E25">
        <w:rPr>
          <w:sz w:val="22"/>
          <w:szCs w:val="22"/>
        </w:rPr>
        <w:t>Značný potenciál do budoucna má oběhové hospodářství, které spočívá v efektivním nakládání se zdroji, od návrhu výrobku (materiálový a energetický ekodesign), přes opravitelnost výrobku a opětovné využití, až po získání druhotných surovin z výrobků s</w:t>
      </w:r>
      <w:r w:rsidR="00AC466E">
        <w:rPr>
          <w:sz w:val="22"/>
          <w:szCs w:val="22"/>
        </w:rPr>
        <w:t> </w:t>
      </w:r>
      <w:r w:rsidRPr="54923E25">
        <w:rPr>
          <w:sz w:val="22"/>
          <w:szCs w:val="22"/>
        </w:rPr>
        <w:t>ukončenou životností a jejich využití pro další výrobu. Aby přechod k oběhovému hospodářství byl v ČR reálný a nezpůsobil nežádoucí zátěž podnikatelskému prostředí i</w:t>
      </w:r>
      <w:r w:rsidR="00AC466E">
        <w:rPr>
          <w:sz w:val="22"/>
          <w:szCs w:val="22"/>
        </w:rPr>
        <w:t> </w:t>
      </w:r>
      <w:r w:rsidRPr="54923E25">
        <w:rPr>
          <w:sz w:val="22"/>
          <w:szCs w:val="22"/>
        </w:rPr>
        <w:t>veřejné správě</w:t>
      </w:r>
      <w:r w:rsidR="000145AC">
        <w:rPr>
          <w:sz w:val="22"/>
          <w:szCs w:val="22"/>
        </w:rPr>
        <w:t>,</w:t>
      </w:r>
      <w:r w:rsidRPr="54923E25">
        <w:rPr>
          <w:sz w:val="22"/>
          <w:szCs w:val="22"/>
        </w:rPr>
        <w:t xml:space="preserve"> je nezbytné zvýšit míru opětovného využití a recyklace průmyslového i</w:t>
      </w:r>
      <w:r w:rsidR="00AC466E">
        <w:rPr>
          <w:sz w:val="22"/>
          <w:szCs w:val="22"/>
        </w:rPr>
        <w:t> </w:t>
      </w:r>
      <w:r w:rsidRPr="54923E25">
        <w:rPr>
          <w:sz w:val="22"/>
          <w:szCs w:val="22"/>
        </w:rPr>
        <w:t>komunálního odpadu, podpořit trh s druhotnými surovinami z recyklačního průmyslu, nastavit daňové a investiční pobídky, podporovat inovace a spolupráci průmyslového sektoru, vysokých škol a vědeckých institucí, podporovat vzdělávání a osvětu odborné i</w:t>
      </w:r>
      <w:r w:rsidR="00AC466E">
        <w:rPr>
          <w:sz w:val="22"/>
          <w:szCs w:val="22"/>
        </w:rPr>
        <w:t> </w:t>
      </w:r>
      <w:r w:rsidRPr="54923E25">
        <w:rPr>
          <w:sz w:val="22"/>
          <w:szCs w:val="22"/>
        </w:rPr>
        <w:t>občanské veřejnosti v oblasti oběhového hospodářství, včetně přenosu informací. Cílem oběhového hospodářství je přeměna odpadů na zdroje, uzavírání cyklu zdrojů a tím postupné dosažení materiálové soběstačnosti. V oblasti komunálního odpadu je nutné zvýšit do roku 2035</w:t>
      </w:r>
      <w:r w:rsidR="00AC466E">
        <w:rPr>
          <w:sz w:val="22"/>
          <w:szCs w:val="22"/>
        </w:rPr>
        <w:t> </w:t>
      </w:r>
      <w:r w:rsidRPr="54923E25">
        <w:rPr>
          <w:sz w:val="22"/>
          <w:szCs w:val="22"/>
        </w:rPr>
        <w:t>úroveň přípravy k opětovnému použití a recyklace komunálního odpadu nejméně na 65</w:t>
      </w:r>
      <w:r w:rsidR="00AC466E">
        <w:rPr>
          <w:sz w:val="22"/>
          <w:szCs w:val="22"/>
        </w:rPr>
        <w:t> </w:t>
      </w:r>
      <w:r w:rsidRPr="54923E25">
        <w:rPr>
          <w:sz w:val="22"/>
          <w:szCs w:val="22"/>
        </w:rPr>
        <w:t>%</w:t>
      </w:r>
      <w:r w:rsidR="00AC466E">
        <w:rPr>
          <w:sz w:val="22"/>
          <w:szCs w:val="22"/>
        </w:rPr>
        <w:t> </w:t>
      </w:r>
      <w:r w:rsidRPr="54923E25">
        <w:rPr>
          <w:sz w:val="22"/>
          <w:szCs w:val="22"/>
        </w:rPr>
        <w:t>hmotnosti.</w:t>
      </w:r>
      <w:r w:rsidR="0075290C">
        <w:rPr>
          <w:sz w:val="22"/>
          <w:szCs w:val="22"/>
        </w:rPr>
        <w:t xml:space="preserve"> </w:t>
      </w:r>
      <w:r w:rsidR="0075290C" w:rsidRPr="00BD2246">
        <w:rPr>
          <w:sz w:val="22"/>
          <w:szCs w:val="22"/>
        </w:rPr>
        <w:t>Staré ekologické zátěže představují z hlediska životního prostředí riziko znečištění zdrojů povrchových a podzemních vod, půdy, horninového prostředí, stavebních prostředí či ovzduší. Kromě samotné sanace</w:t>
      </w:r>
      <w:r w:rsidR="0075290C">
        <w:rPr>
          <w:sz w:val="22"/>
          <w:szCs w:val="22"/>
        </w:rPr>
        <w:t xml:space="preserve"> je potřeba se zaměřit také na další využití těchto prostor a území. </w:t>
      </w:r>
      <w:r w:rsidR="002C6606">
        <w:rPr>
          <w:sz w:val="22"/>
          <w:szCs w:val="22"/>
        </w:rPr>
        <w:t>Jedním z důležitých prvků zlepšování životního prostředí v obcích a městech</w:t>
      </w:r>
      <w:r w:rsidR="00463A7D">
        <w:rPr>
          <w:sz w:val="22"/>
          <w:szCs w:val="22"/>
        </w:rPr>
        <w:t xml:space="preserve"> je rozvoj tzv. </w:t>
      </w:r>
      <w:r w:rsidR="002C6606">
        <w:rPr>
          <w:sz w:val="22"/>
          <w:szCs w:val="22"/>
        </w:rPr>
        <w:t>zelené infrastruktury</w:t>
      </w:r>
      <w:r w:rsidR="00463A7D">
        <w:rPr>
          <w:sz w:val="22"/>
          <w:szCs w:val="22"/>
        </w:rPr>
        <w:t xml:space="preserve">. Nejedná se jen o izolované zelené ostrovy parků, ale o promyšlený systém zeleně fungující jako čistící plíce města/obce. Jelikož se jedná v naprosté většině o veřejná prostranství, je nutné se zelenou infrastrukturou zabývat v návaznosti na dopravní funkci veřejných prostranství a zvyšovat kvalitu jejich urbanistického a architektonického řešení. </w:t>
      </w:r>
      <w:r w:rsidR="0075008F">
        <w:rPr>
          <w:sz w:val="22"/>
        </w:rPr>
        <w:t>Vzdělávání pro udržitelný rozvoj</w:t>
      </w:r>
      <w:r w:rsidR="0075290C" w:rsidRPr="00BD2246">
        <w:rPr>
          <w:sz w:val="22"/>
          <w:szCs w:val="22"/>
        </w:rPr>
        <w:t xml:space="preserve"> a</w:t>
      </w:r>
      <w:r w:rsidR="00AC466E">
        <w:rPr>
          <w:sz w:val="22"/>
          <w:szCs w:val="22"/>
        </w:rPr>
        <w:t> </w:t>
      </w:r>
      <w:r w:rsidR="0075290C" w:rsidRPr="00BD2246">
        <w:rPr>
          <w:sz w:val="22"/>
          <w:szCs w:val="22"/>
        </w:rPr>
        <w:t>výchova ve školách</w:t>
      </w:r>
      <w:r w:rsidR="0075290C" w:rsidRPr="00E70750">
        <w:rPr>
          <w:sz w:val="22"/>
          <w:szCs w:val="22"/>
        </w:rPr>
        <w:t xml:space="preserve"> je důležit</w:t>
      </w:r>
      <w:r w:rsidR="0075290C" w:rsidRPr="005B5A71">
        <w:rPr>
          <w:sz w:val="22"/>
          <w:szCs w:val="22"/>
        </w:rPr>
        <w:t xml:space="preserve">é pro </w:t>
      </w:r>
      <w:r w:rsidR="0075290C" w:rsidRPr="00643BDD">
        <w:rPr>
          <w:sz w:val="22"/>
          <w:szCs w:val="22"/>
        </w:rPr>
        <w:t>pozitivní v</w:t>
      </w:r>
      <w:r w:rsidR="0075290C" w:rsidRPr="00BA3BDA">
        <w:rPr>
          <w:sz w:val="22"/>
          <w:szCs w:val="22"/>
        </w:rPr>
        <w:t>nímání environmentálních otázek širší společností.</w:t>
      </w:r>
    </w:p>
    <w:p w14:paraId="764694E9" w14:textId="4061521E" w:rsidR="00053B1D" w:rsidRPr="00024144" w:rsidRDefault="0075290C" w:rsidP="54923E25">
      <w:pPr>
        <w:autoSpaceDE w:val="0"/>
        <w:autoSpaceDN w:val="0"/>
        <w:adjustRightInd w:val="0"/>
        <w:rPr>
          <w:sz w:val="22"/>
          <w:szCs w:val="22"/>
        </w:rPr>
      </w:pPr>
      <w:r>
        <w:t xml:space="preserve">  </w:t>
      </w:r>
    </w:p>
    <w:p w14:paraId="0CCB97B3" w14:textId="77777777" w:rsidR="00053B1D" w:rsidRPr="00024144" w:rsidRDefault="00053B1D" w:rsidP="00053B1D">
      <w:pPr>
        <w:rPr>
          <w:sz w:val="22"/>
          <w:u w:val="single"/>
        </w:rPr>
      </w:pPr>
      <w:r w:rsidRPr="00024144">
        <w:rPr>
          <w:sz w:val="22"/>
          <w:u w:val="single"/>
        </w:rPr>
        <w:t>K dalšímu detailnímu řešení byly na základě analýzy NKR vybrány tyto tematické podoblasti:</w:t>
      </w:r>
    </w:p>
    <w:p w14:paraId="7987549D" w14:textId="77777777" w:rsidR="00053B1D" w:rsidRPr="00024144" w:rsidRDefault="00053B1D" w:rsidP="00254F4C">
      <w:pPr>
        <w:pStyle w:val="Odstavecseseznamem"/>
        <w:numPr>
          <w:ilvl w:val="0"/>
          <w:numId w:val="14"/>
        </w:numPr>
        <w:spacing w:before="40" w:after="80"/>
        <w:rPr>
          <w:rFonts w:ascii="Arial" w:hAnsi="Arial"/>
          <w:sz w:val="22"/>
        </w:rPr>
      </w:pPr>
      <w:r w:rsidRPr="00024144">
        <w:rPr>
          <w:rFonts w:ascii="Arial" w:hAnsi="Arial"/>
          <w:sz w:val="22"/>
        </w:rPr>
        <w:t>Ochrana a péče o přírodu a krajinu</w:t>
      </w:r>
    </w:p>
    <w:p w14:paraId="57C5F9C7" w14:textId="682C1FDB" w:rsidR="00053B1D" w:rsidRPr="00024144" w:rsidRDefault="00053B1D" w:rsidP="00254F4C">
      <w:pPr>
        <w:pStyle w:val="Odstavecseseznamem"/>
        <w:numPr>
          <w:ilvl w:val="0"/>
          <w:numId w:val="14"/>
        </w:numPr>
        <w:spacing w:before="40" w:after="80"/>
        <w:rPr>
          <w:rFonts w:ascii="Arial" w:hAnsi="Arial"/>
          <w:sz w:val="22"/>
        </w:rPr>
      </w:pPr>
      <w:r w:rsidRPr="00024144">
        <w:rPr>
          <w:rFonts w:ascii="Arial" w:hAnsi="Arial"/>
          <w:sz w:val="22"/>
        </w:rPr>
        <w:t xml:space="preserve">Ochrana </w:t>
      </w:r>
      <w:r w:rsidR="002C6606">
        <w:rPr>
          <w:rFonts w:ascii="Arial" w:hAnsi="Arial"/>
          <w:sz w:val="22"/>
        </w:rPr>
        <w:t xml:space="preserve">a zlepšení stavu </w:t>
      </w:r>
      <w:r w:rsidRPr="00024144">
        <w:rPr>
          <w:rFonts w:ascii="Arial" w:hAnsi="Arial"/>
          <w:sz w:val="22"/>
        </w:rPr>
        <w:t>vod</w:t>
      </w:r>
      <w:r w:rsidR="002C6606">
        <w:rPr>
          <w:rFonts w:ascii="Arial" w:hAnsi="Arial"/>
          <w:sz w:val="22"/>
        </w:rPr>
        <w:t>y</w:t>
      </w:r>
      <w:r w:rsidRPr="00024144">
        <w:rPr>
          <w:rFonts w:ascii="Arial" w:hAnsi="Arial"/>
          <w:sz w:val="22"/>
        </w:rPr>
        <w:t xml:space="preserve"> a vodní</w:t>
      </w:r>
      <w:r w:rsidR="002C6606">
        <w:rPr>
          <w:rFonts w:ascii="Arial" w:hAnsi="Arial"/>
          <w:sz w:val="22"/>
        </w:rPr>
        <w:t>ho</w:t>
      </w:r>
      <w:r w:rsidRPr="00024144">
        <w:rPr>
          <w:rFonts w:ascii="Arial" w:hAnsi="Arial"/>
          <w:sz w:val="22"/>
        </w:rPr>
        <w:t xml:space="preserve"> hospodářství</w:t>
      </w:r>
    </w:p>
    <w:p w14:paraId="610C331D" w14:textId="295A5572" w:rsidR="00053B1D" w:rsidRPr="00024144" w:rsidRDefault="002C6606" w:rsidP="00254F4C">
      <w:pPr>
        <w:pStyle w:val="Odstavecseseznamem"/>
        <w:numPr>
          <w:ilvl w:val="0"/>
          <w:numId w:val="14"/>
        </w:numPr>
        <w:spacing w:before="40" w:after="80"/>
        <w:rPr>
          <w:rFonts w:ascii="Arial" w:hAnsi="Arial"/>
          <w:sz w:val="22"/>
        </w:rPr>
      </w:pPr>
      <w:r>
        <w:rPr>
          <w:rFonts w:ascii="Arial" w:hAnsi="Arial"/>
          <w:sz w:val="22"/>
        </w:rPr>
        <w:t>Zlepšení kvality</w:t>
      </w:r>
      <w:r w:rsidRPr="00024144">
        <w:rPr>
          <w:rFonts w:ascii="Arial" w:hAnsi="Arial"/>
          <w:sz w:val="22"/>
        </w:rPr>
        <w:t xml:space="preserve"> </w:t>
      </w:r>
      <w:r w:rsidR="00053B1D" w:rsidRPr="00024144">
        <w:rPr>
          <w:rFonts w:ascii="Arial" w:hAnsi="Arial"/>
          <w:sz w:val="22"/>
        </w:rPr>
        <w:t>ovzduší</w:t>
      </w:r>
    </w:p>
    <w:p w14:paraId="2C11C7FD" w14:textId="77777777" w:rsidR="00053B1D" w:rsidRPr="00024144" w:rsidRDefault="00053B1D" w:rsidP="00254F4C">
      <w:pPr>
        <w:pStyle w:val="Odstavecseseznamem"/>
        <w:numPr>
          <w:ilvl w:val="0"/>
          <w:numId w:val="14"/>
        </w:numPr>
        <w:spacing w:before="40" w:after="80"/>
        <w:rPr>
          <w:rFonts w:ascii="Arial" w:hAnsi="Arial"/>
          <w:sz w:val="22"/>
        </w:rPr>
      </w:pPr>
      <w:r w:rsidRPr="00024144">
        <w:rPr>
          <w:rFonts w:ascii="Arial" w:hAnsi="Arial"/>
          <w:sz w:val="22"/>
        </w:rPr>
        <w:t>Oběhové hospodářství, odpady a účinné využívání zdrojů</w:t>
      </w:r>
    </w:p>
    <w:p w14:paraId="282CBE5C" w14:textId="77777777" w:rsidR="00A32152" w:rsidRDefault="002C6606" w:rsidP="00254F4C">
      <w:pPr>
        <w:pStyle w:val="Odstavecseseznamem"/>
        <w:numPr>
          <w:ilvl w:val="0"/>
          <w:numId w:val="14"/>
        </w:numPr>
        <w:spacing w:before="40" w:after="80"/>
        <w:rPr>
          <w:rFonts w:ascii="Arial" w:hAnsi="Arial"/>
          <w:sz w:val="22"/>
        </w:rPr>
      </w:pPr>
      <w:r w:rsidRPr="005C58A1">
        <w:rPr>
          <w:rFonts w:ascii="Arial" w:hAnsi="Arial"/>
          <w:sz w:val="22"/>
        </w:rPr>
        <w:t>Sanace míst s ekologickou zátěží a revitalizace brownfieldů</w:t>
      </w:r>
    </w:p>
    <w:p w14:paraId="1198EE35" w14:textId="7239A2F0" w:rsidR="002C6606" w:rsidRDefault="002C6606" w:rsidP="00254F4C">
      <w:pPr>
        <w:pStyle w:val="Odstavecseseznamem"/>
        <w:numPr>
          <w:ilvl w:val="0"/>
          <w:numId w:val="14"/>
        </w:numPr>
        <w:spacing w:before="40" w:after="80"/>
        <w:rPr>
          <w:rFonts w:ascii="Arial" w:hAnsi="Arial"/>
          <w:sz w:val="22"/>
        </w:rPr>
      </w:pPr>
      <w:r>
        <w:rPr>
          <w:rFonts w:ascii="Arial" w:hAnsi="Arial"/>
          <w:sz w:val="22"/>
        </w:rPr>
        <w:t>Vytvoření zázemí pro vzdělávání pro udržitelný rozvoj</w:t>
      </w:r>
    </w:p>
    <w:p w14:paraId="19CAF92D" w14:textId="6478F9A0" w:rsidR="00463A7D" w:rsidRPr="00024144" w:rsidRDefault="00463A7D" w:rsidP="00254F4C">
      <w:pPr>
        <w:pStyle w:val="Odstavecseseznamem"/>
        <w:numPr>
          <w:ilvl w:val="0"/>
          <w:numId w:val="14"/>
        </w:numPr>
        <w:spacing w:before="40" w:after="80"/>
        <w:rPr>
          <w:rFonts w:ascii="Arial" w:hAnsi="Arial"/>
          <w:sz w:val="22"/>
        </w:rPr>
      </w:pPr>
      <w:r>
        <w:rPr>
          <w:rFonts w:ascii="Arial" w:hAnsi="Arial"/>
          <w:sz w:val="22"/>
        </w:rPr>
        <w:t>Zkvalitňování veřejných prostranství a rozvoj zelené infrastruktury</w:t>
      </w:r>
    </w:p>
    <w:p w14:paraId="5899F203" w14:textId="52129639" w:rsidR="00053B1D" w:rsidRPr="003D45AD"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44" w:name="_Toc7774210"/>
      <w:bookmarkStart w:id="45" w:name="_Toc10641883"/>
      <w:r w:rsidRPr="003D45AD">
        <w:rPr>
          <w:sz w:val="22"/>
        </w:rPr>
        <w:t>Kultura</w:t>
      </w:r>
      <w:bookmarkEnd w:id="44"/>
      <w:bookmarkEnd w:id="45"/>
      <w:r w:rsidRPr="003D45AD">
        <w:rPr>
          <w:sz w:val="22"/>
        </w:rPr>
        <w:t xml:space="preserve"> </w:t>
      </w:r>
    </w:p>
    <w:p w14:paraId="24E65307" w14:textId="6444A54D" w:rsidR="00053B1D" w:rsidRPr="00024144" w:rsidRDefault="30F32D24" w:rsidP="30F32D24">
      <w:pPr>
        <w:rPr>
          <w:sz w:val="22"/>
          <w:szCs w:val="22"/>
        </w:rPr>
      </w:pPr>
      <w:r w:rsidRPr="30F32D24">
        <w:rPr>
          <w:sz w:val="22"/>
          <w:szCs w:val="22"/>
        </w:rPr>
        <w:t xml:space="preserve">Ochrana kulturního bohatství (materiálního a nemateriálního) a jeho efektivní využívání představuje potenciál pro vzdělávání a konkurenceschopnost ČR. Kultura může představovat možnost vytvářet vyšší přidanou hodnotu produktů a služeb (jako v případě kulturních a kreativních odvětví, jako jsou třeba animace, hudba nebo film) a možnost vytvářet flexibilní pracovní místa. </w:t>
      </w:r>
      <w:r w:rsidR="009256FC">
        <w:rPr>
          <w:sz w:val="22"/>
          <w:szCs w:val="22"/>
        </w:rPr>
        <w:t xml:space="preserve">Velice zásadní je i provazba na odvětví cestovního ruchu, pro který kulturní dědictví představuje jeden ze základních kamenů pro tvorbu konkurenceschopné nabídky. </w:t>
      </w:r>
      <w:r w:rsidRPr="30F32D24">
        <w:rPr>
          <w:sz w:val="22"/>
          <w:szCs w:val="22"/>
        </w:rPr>
        <w:t xml:space="preserve"> Má unikátní ekonomicko-hospodářský potenciál, přispívá ke stabilizaci zaměstnanosti. Díky vysoké diverzifikaci zdrojů kulturního dědictví je možné také předpokládat dlouhodobou udržitelnost</w:t>
      </w:r>
      <w:r w:rsidR="009256FC">
        <w:rPr>
          <w:sz w:val="22"/>
          <w:szCs w:val="22"/>
        </w:rPr>
        <w:t xml:space="preserve"> a</w:t>
      </w:r>
      <w:r w:rsidRPr="30F32D24">
        <w:rPr>
          <w:sz w:val="22"/>
          <w:szCs w:val="22"/>
        </w:rPr>
        <w:t>provázanost zejména v rámci podpory malého a středního podnikání</w:t>
      </w:r>
      <w:r w:rsidR="009256FC">
        <w:rPr>
          <w:sz w:val="22"/>
          <w:szCs w:val="22"/>
        </w:rPr>
        <w:t xml:space="preserve"> na kulturní a kreativní průmysly</w:t>
      </w:r>
      <w:r w:rsidRPr="30F32D24">
        <w:rPr>
          <w:sz w:val="22"/>
          <w:szCs w:val="22"/>
        </w:rPr>
        <w:t xml:space="preserve">. </w:t>
      </w:r>
    </w:p>
    <w:p w14:paraId="330C09A3" w14:textId="664A54A8" w:rsidR="00053B1D" w:rsidRPr="00024144" w:rsidRDefault="00053B1D" w:rsidP="009256FC">
      <w:pPr>
        <w:rPr>
          <w:sz w:val="22"/>
          <w:szCs w:val="22"/>
        </w:rPr>
      </w:pPr>
      <w:r w:rsidRPr="72755F4C">
        <w:rPr>
          <w:sz w:val="22"/>
          <w:szCs w:val="22"/>
        </w:rPr>
        <w:t>Kultura je nositelkou kompetencí, které jsou ne</w:t>
      </w:r>
      <w:r w:rsidR="00150C81">
        <w:rPr>
          <w:sz w:val="22"/>
          <w:szCs w:val="22"/>
        </w:rPr>
        <w:t>-</w:t>
      </w:r>
      <w:r w:rsidRPr="72755F4C">
        <w:rPr>
          <w:sz w:val="22"/>
          <w:szCs w:val="22"/>
        </w:rPr>
        <w:t>automatizovatelné, ne</w:t>
      </w:r>
      <w:r w:rsidR="00150C81">
        <w:rPr>
          <w:sz w:val="22"/>
          <w:szCs w:val="22"/>
        </w:rPr>
        <w:t>-</w:t>
      </w:r>
      <w:r w:rsidRPr="72755F4C">
        <w:rPr>
          <w:sz w:val="22"/>
          <w:szCs w:val="22"/>
        </w:rPr>
        <w:t>technologické a tudíž nenahraditelné - unikátní. Tyto kompetence stále intenzivněji využívá zejména rychle rostoucí znalostní ekonomika, postavená na vědomostech a kompetencích, které kultura po staletí rozvíjí. Zásadním způsobem přispívá k celoživotnímu vzdělávání a tedy i schopnosti lidí lépe se adaptovat na společenské změny. Kultura je dále základem tvorby naší identity, fundamentálním pojítkem, spojovatelkou společnosti, i měřítkem a svorníkem společenské koheze. Umožňuje zachovávat a potvrzovat identitu v rámci regionu, etnika, či civilizačního okruhu a vytvářet pozitivní image ČR. Zároveň je ale nutné budovat povědomí občanů ČR o kulturním a historickém ukotvení ČR.</w:t>
      </w:r>
      <w:r w:rsidR="009256FC" w:rsidRPr="009256FC">
        <w:rPr>
          <w:sz w:val="22"/>
          <w:szCs w:val="22"/>
        </w:rPr>
        <w:t xml:space="preserve"> </w:t>
      </w:r>
      <w:r w:rsidR="009256FC">
        <w:rPr>
          <w:sz w:val="22"/>
          <w:szCs w:val="22"/>
        </w:rPr>
        <w:t>V této oblasti hraje roli propojení s oblastí cestovního ruchu, která je pro šíření povědomí a interpretaci dědictví velmi důležitá.</w:t>
      </w:r>
    </w:p>
    <w:p w14:paraId="6FDA80BD" w14:textId="586820CA" w:rsidR="00053B1D" w:rsidRPr="00024144" w:rsidRDefault="72755F4C" w:rsidP="72755F4C">
      <w:pPr>
        <w:rPr>
          <w:sz w:val="22"/>
          <w:szCs w:val="22"/>
        </w:rPr>
      </w:pPr>
      <w:r w:rsidRPr="72755F4C">
        <w:rPr>
          <w:sz w:val="22"/>
          <w:szCs w:val="22"/>
        </w:rPr>
        <w:t xml:space="preserve">Je proto také potřeba vyřešit problémy značného podfinancování péče o kulturní dědictví v ČR (stále nedostatky v hmotném kulturním dědictví – památky, ale také rozvoji živého a digitálního umění), zvýšit úroveň profesionální ochrany a využití kulturního dědictví a zlepšit dostupnost tohoto potenciálu také pro širokou veřejnost. </w:t>
      </w:r>
    </w:p>
    <w:p w14:paraId="2C89BA4A" w14:textId="77777777" w:rsidR="00053B1D" w:rsidRPr="00024144" w:rsidRDefault="00053B1D" w:rsidP="00053B1D">
      <w:pPr>
        <w:rPr>
          <w:sz w:val="22"/>
          <w:u w:val="single"/>
        </w:rPr>
      </w:pPr>
      <w:r w:rsidRPr="00024144">
        <w:rPr>
          <w:sz w:val="22"/>
          <w:u w:val="single"/>
        </w:rPr>
        <w:t>K dalšímu detailnímu řešení byla na základě analýzy NKR vybrána tematická podoblast:</w:t>
      </w:r>
    </w:p>
    <w:p w14:paraId="3ABC6474" w14:textId="77777777" w:rsidR="00150C81" w:rsidRPr="00024144" w:rsidRDefault="00053B1D" w:rsidP="00254F4C">
      <w:pPr>
        <w:pStyle w:val="Odstavecseseznamem"/>
        <w:numPr>
          <w:ilvl w:val="0"/>
          <w:numId w:val="14"/>
        </w:numPr>
        <w:spacing w:before="40" w:after="80"/>
        <w:rPr>
          <w:rFonts w:ascii="Arial" w:hAnsi="Arial"/>
          <w:sz w:val="22"/>
        </w:rPr>
      </w:pPr>
      <w:r w:rsidRPr="00024144">
        <w:rPr>
          <w:rFonts w:ascii="Arial" w:hAnsi="Arial"/>
          <w:sz w:val="22"/>
        </w:rPr>
        <w:t>Ochrana, rozvoj a podpora kulturního dědictví</w:t>
      </w:r>
    </w:p>
    <w:p w14:paraId="7DADFA7E" w14:textId="1C3BEA58" w:rsidR="00150C81" w:rsidRPr="002523DF" w:rsidRDefault="00150C81" w:rsidP="00254F4C">
      <w:pPr>
        <w:pStyle w:val="Nadpis3"/>
        <w:keepLines/>
        <w:numPr>
          <w:ilvl w:val="2"/>
          <w:numId w:val="9"/>
        </w:numPr>
        <w:tabs>
          <w:tab w:val="clear" w:pos="1985"/>
        </w:tabs>
        <w:spacing w:before="240" w:after="120" w:line="259" w:lineRule="auto"/>
        <w:ind w:left="425" w:hanging="425"/>
        <w:jc w:val="left"/>
        <w:rPr>
          <w:sz w:val="22"/>
        </w:rPr>
      </w:pPr>
      <w:bookmarkStart w:id="46" w:name="_Toc7774211"/>
      <w:bookmarkStart w:id="47" w:name="_Toc10641884"/>
      <w:r w:rsidRPr="002523DF">
        <w:rPr>
          <w:sz w:val="22"/>
        </w:rPr>
        <w:t>Cestovní ruch</w:t>
      </w:r>
      <w:bookmarkEnd w:id="46"/>
      <w:bookmarkEnd w:id="47"/>
      <w:r w:rsidRPr="002523DF">
        <w:rPr>
          <w:sz w:val="22"/>
        </w:rPr>
        <w:t xml:space="preserve"> </w:t>
      </w:r>
    </w:p>
    <w:p w14:paraId="486BC019" w14:textId="449F3466" w:rsidR="005B6675" w:rsidRPr="00A9356E" w:rsidRDefault="00FA26B6" w:rsidP="005B6675">
      <w:pPr>
        <w:rPr>
          <w:sz w:val="22"/>
          <w:szCs w:val="22"/>
        </w:rPr>
      </w:pPr>
      <w:r w:rsidRPr="00A9356E">
        <w:rPr>
          <w:sz w:val="22"/>
          <w:szCs w:val="22"/>
        </w:rPr>
        <w:t xml:space="preserve">Cestovní ruch je z podstaty věci mezioborovým fenoménem, který využívá, nebo ovlivňuje výstupy i vstupy ostatních složek národního hospodářství. Patří rovněž k nejdynamičtějším odvětvím, velice rychle reaguje na trendy a změny nejen na národní úrovni. Cestovní ruch generuje cca 3% </w:t>
      </w:r>
      <w:r w:rsidR="009256FC">
        <w:rPr>
          <w:sz w:val="22"/>
          <w:szCs w:val="22"/>
        </w:rPr>
        <w:t xml:space="preserve">(149 mld. Kč) </w:t>
      </w:r>
      <w:r w:rsidR="009256FC" w:rsidRPr="00A9356E">
        <w:rPr>
          <w:sz w:val="22"/>
          <w:szCs w:val="22"/>
        </w:rPr>
        <w:t xml:space="preserve">roční příspěvek do HDP a zajišťuje zaměstnanost pro cca </w:t>
      </w:r>
      <w:r w:rsidR="009256FC">
        <w:rPr>
          <w:sz w:val="22"/>
          <w:szCs w:val="22"/>
        </w:rPr>
        <w:t>4,</w:t>
      </w:r>
      <w:r w:rsidR="009256FC" w:rsidRPr="00A9356E">
        <w:rPr>
          <w:sz w:val="22"/>
          <w:szCs w:val="22"/>
        </w:rPr>
        <w:t>5</w:t>
      </w:r>
      <w:r w:rsidR="009256FC">
        <w:rPr>
          <w:sz w:val="22"/>
          <w:szCs w:val="22"/>
        </w:rPr>
        <w:t xml:space="preserve"> </w:t>
      </w:r>
      <w:r w:rsidR="009256FC" w:rsidRPr="00A9356E">
        <w:rPr>
          <w:sz w:val="22"/>
          <w:szCs w:val="22"/>
        </w:rPr>
        <w:t>% obyvatelstva</w:t>
      </w:r>
      <w:r w:rsidR="009256FC">
        <w:rPr>
          <w:sz w:val="22"/>
          <w:szCs w:val="22"/>
        </w:rPr>
        <w:t xml:space="preserve"> (téměř 239 tis. osob, což je více než zemědělství, lesnictví, rybářství, těžba a dobývání dohromady)</w:t>
      </w:r>
      <w:r w:rsidR="009256FC" w:rsidRPr="00A9356E">
        <w:rPr>
          <w:sz w:val="22"/>
          <w:szCs w:val="22"/>
        </w:rPr>
        <w:t xml:space="preserve">. </w:t>
      </w:r>
      <w:r w:rsidR="005448E0" w:rsidRPr="00A9356E">
        <w:rPr>
          <w:sz w:val="22"/>
          <w:szCs w:val="22"/>
        </w:rPr>
        <w:t>Česko bylo od počátku transformace</w:t>
      </w:r>
      <w:r w:rsidR="005448E0">
        <w:rPr>
          <w:sz w:val="22"/>
          <w:szCs w:val="22"/>
        </w:rPr>
        <w:t xml:space="preserve"> ekonomiky a společnosti od roku 1989</w:t>
      </w:r>
      <w:r w:rsidR="005448E0" w:rsidRPr="00A9356E">
        <w:rPr>
          <w:sz w:val="22"/>
          <w:szCs w:val="22"/>
        </w:rPr>
        <w:t xml:space="preserve"> významnou destinací příjezdového cestovního ruchu. Pozice cestovního ruchu však prošla řadou změn, které často reagovaly na ekonomický vývoj národní i globální ekonomiky</w:t>
      </w:r>
      <w:r w:rsidR="009256FC" w:rsidRPr="009256FC">
        <w:rPr>
          <w:sz w:val="22"/>
          <w:szCs w:val="22"/>
        </w:rPr>
        <w:t xml:space="preserve"> </w:t>
      </w:r>
      <w:r w:rsidR="009256FC">
        <w:rPr>
          <w:sz w:val="22"/>
          <w:szCs w:val="22"/>
        </w:rPr>
        <w:t>a rovněž souvisí s historicky danou orientací země na průmysl a export</w:t>
      </w:r>
      <w:r w:rsidR="005448E0" w:rsidRPr="00A9356E">
        <w:rPr>
          <w:sz w:val="22"/>
          <w:szCs w:val="22"/>
        </w:rPr>
        <w:t xml:space="preserve">. Z hlediska regionální dimenze je zcela dominantní pozice Prahy jako centra pro zahraniční příjezdový cestovní ruch. </w:t>
      </w:r>
      <w:r w:rsidR="005B6675">
        <w:rPr>
          <w:sz w:val="22"/>
          <w:szCs w:val="22"/>
        </w:rPr>
        <w:t xml:space="preserve">Oproti tomu domácích návštěvníků přivítala Praha </w:t>
      </w:r>
      <w:r w:rsidR="005B6675" w:rsidRPr="00A9356E">
        <w:rPr>
          <w:sz w:val="22"/>
          <w:szCs w:val="22"/>
        </w:rPr>
        <w:t xml:space="preserve">pouze asi 10 %. Naopak pro </w:t>
      </w:r>
      <w:r w:rsidR="005B6675">
        <w:rPr>
          <w:sz w:val="22"/>
          <w:szCs w:val="22"/>
        </w:rPr>
        <w:t>ostatní kraje</w:t>
      </w:r>
      <w:r w:rsidR="005B6675" w:rsidRPr="00A9356E">
        <w:rPr>
          <w:sz w:val="22"/>
          <w:szCs w:val="22"/>
        </w:rPr>
        <w:t xml:space="preserve"> Česka </w:t>
      </w:r>
      <w:r w:rsidR="005B6675">
        <w:rPr>
          <w:sz w:val="22"/>
          <w:szCs w:val="22"/>
        </w:rPr>
        <w:t>představují Češi hlavní cílovou skupinu</w:t>
      </w:r>
      <w:r w:rsidR="005B6675" w:rsidRPr="00A9356E">
        <w:rPr>
          <w:sz w:val="22"/>
          <w:szCs w:val="22"/>
        </w:rPr>
        <w:t xml:space="preserve"> (80 – 90 %). V budoucnu bude tento trend pravděpodobně pokračovat</w:t>
      </w:r>
      <w:r w:rsidR="005B6675">
        <w:rPr>
          <w:sz w:val="22"/>
          <w:szCs w:val="22"/>
        </w:rPr>
        <w:t>, ačkoliv lze sledovat zpomalení „rozevírání nůžek“ mezi Prahou a kraji</w:t>
      </w:r>
      <w:r w:rsidR="005B6675" w:rsidRPr="00A9356E">
        <w:rPr>
          <w:sz w:val="22"/>
          <w:szCs w:val="22"/>
        </w:rPr>
        <w:t>.</w:t>
      </w:r>
      <w:r w:rsidR="005B6675">
        <w:rPr>
          <w:sz w:val="22"/>
          <w:szCs w:val="22"/>
        </w:rPr>
        <w:t xml:space="preserve"> Silný domácí cestovní ruch je však velmi pozitivní, protože v období ekonomické recese představuje jeden z hnacích motorů pro regionální ekonomiku.</w:t>
      </w:r>
    </w:p>
    <w:p w14:paraId="609D54B9" w14:textId="5492B1A9" w:rsidR="005731BD" w:rsidRDefault="00DD4964" w:rsidP="005731BD">
      <w:pPr>
        <w:rPr>
          <w:sz w:val="22"/>
        </w:rPr>
      </w:pPr>
      <w:r>
        <w:rPr>
          <w:sz w:val="22"/>
        </w:rPr>
        <w:t>A</w:t>
      </w:r>
      <w:r w:rsidR="005448E0" w:rsidRPr="00C02894">
        <w:rPr>
          <w:sz w:val="22"/>
        </w:rPr>
        <w:t>by se podařilo ideálně rozprostřít nápor zahraničních turistů směřujících do Prahy,</w:t>
      </w:r>
      <w:r w:rsidR="005B6675">
        <w:rPr>
          <w:sz w:val="22"/>
        </w:rPr>
        <w:t xml:space="preserve"> resp. ČR,</w:t>
      </w:r>
      <w:r w:rsidR="005448E0" w:rsidRPr="00C02894">
        <w:rPr>
          <w:sz w:val="22"/>
        </w:rPr>
        <w:t xml:space="preserve"> je nutné usilovat o rozvoj udržiteln</w:t>
      </w:r>
      <w:r w:rsidR="005B6675">
        <w:rPr>
          <w:sz w:val="22"/>
        </w:rPr>
        <w:t>ého cestovního ruchu jako takového</w:t>
      </w:r>
      <w:r w:rsidR="005448E0" w:rsidRPr="00C02894">
        <w:rPr>
          <w:sz w:val="22"/>
        </w:rPr>
        <w:t xml:space="preserve">. </w:t>
      </w:r>
      <w:r w:rsidR="005B6675" w:rsidRPr="00C02894">
        <w:rPr>
          <w:sz w:val="22"/>
        </w:rPr>
        <w:t xml:space="preserve">Udržitelnost </w:t>
      </w:r>
      <w:r w:rsidR="005B6675">
        <w:rPr>
          <w:sz w:val="22"/>
        </w:rPr>
        <w:t xml:space="preserve">lze aplikovat ve všech sférách, </w:t>
      </w:r>
      <w:r w:rsidR="005B6675" w:rsidRPr="00C02894">
        <w:rPr>
          <w:sz w:val="22"/>
        </w:rPr>
        <w:t xml:space="preserve">spočívá </w:t>
      </w:r>
      <w:r w:rsidR="005B6675">
        <w:rPr>
          <w:sz w:val="22"/>
        </w:rPr>
        <w:t xml:space="preserve">však </w:t>
      </w:r>
      <w:r w:rsidR="005B6675" w:rsidRPr="00C02894">
        <w:rPr>
          <w:sz w:val="22"/>
        </w:rPr>
        <w:t>zejména v </w:t>
      </w:r>
      <w:r w:rsidR="005B6675">
        <w:rPr>
          <w:sz w:val="22"/>
        </w:rPr>
        <w:t>šetrném a profesionálním</w:t>
      </w:r>
      <w:r w:rsidR="005B6675" w:rsidRPr="00C02894">
        <w:rPr>
          <w:sz w:val="22"/>
        </w:rPr>
        <w:t xml:space="preserve"> řízení cestovního ruchu (za pomocí </w:t>
      </w:r>
      <w:r w:rsidR="005B6675">
        <w:rPr>
          <w:sz w:val="22"/>
        </w:rPr>
        <w:t xml:space="preserve">strategického plánování a </w:t>
      </w:r>
      <w:r w:rsidR="005B6675" w:rsidRPr="00C02894">
        <w:rPr>
          <w:sz w:val="22"/>
        </w:rPr>
        <w:t>inovativních řešení) navázaném na kulturní a přírodní dědictví</w:t>
      </w:r>
      <w:r w:rsidR="005B6675">
        <w:rPr>
          <w:sz w:val="22"/>
        </w:rPr>
        <w:t>, veřejnou a podnikatelskou infrastrukturu cestovního ruchu</w:t>
      </w:r>
      <w:r w:rsidR="005B6675" w:rsidRPr="00C02894">
        <w:rPr>
          <w:sz w:val="22"/>
        </w:rPr>
        <w:t>.</w:t>
      </w:r>
      <w:r w:rsidR="005B6675">
        <w:rPr>
          <w:sz w:val="22"/>
        </w:rPr>
        <w:t xml:space="preserve"> </w:t>
      </w:r>
      <w:r w:rsidR="005731BD">
        <w:rPr>
          <w:sz w:val="22"/>
        </w:rPr>
        <w:t>Jedním z předpokladů</w:t>
      </w:r>
      <w:r w:rsidR="005731BD" w:rsidRPr="00C02894">
        <w:rPr>
          <w:sz w:val="22"/>
        </w:rPr>
        <w:t xml:space="preserve"> pro </w:t>
      </w:r>
      <w:r w:rsidR="005731BD">
        <w:rPr>
          <w:sz w:val="22"/>
        </w:rPr>
        <w:t>udržitelný</w:t>
      </w:r>
      <w:r w:rsidR="005731BD" w:rsidRPr="00C02894">
        <w:rPr>
          <w:sz w:val="22"/>
        </w:rPr>
        <w:t xml:space="preserve"> rozvoj cestovního ruchu je dostupnost a kvalita spojení Prahy a ostatních turistických</w:t>
      </w:r>
      <w:r w:rsidR="005731BD">
        <w:rPr>
          <w:sz w:val="22"/>
        </w:rPr>
        <w:t xml:space="preserve"> destinací v rámci ČR</w:t>
      </w:r>
      <w:r w:rsidR="005731BD" w:rsidRPr="00C02894">
        <w:rPr>
          <w:sz w:val="22"/>
        </w:rPr>
        <w:t xml:space="preserve">. Nejsilnější podmíněnost udržitelného rozvoje cestovního ruchu je tedy ve vazbě na oblast Dopravy (rychlostní vlaková a silniční spojení regionů – i navzájem – modernizace regionálních tratí, </w:t>
      </w:r>
      <w:r w:rsidR="005731BD">
        <w:rPr>
          <w:sz w:val="22"/>
        </w:rPr>
        <w:t xml:space="preserve">intervaly dopravních spojení, obslužnost během víkendů a svátků, </w:t>
      </w:r>
      <w:r w:rsidR="005731BD" w:rsidRPr="00C02894">
        <w:rPr>
          <w:sz w:val="22"/>
        </w:rPr>
        <w:t>návazné dopravní služby pro turisty – parkoviště u přestupních bodů/turistických cílů; silnou roli pro udržitelnost hraje systém dálkových cyklotras</w:t>
      </w:r>
      <w:r w:rsidR="005731BD">
        <w:rPr>
          <w:sz w:val="22"/>
        </w:rPr>
        <w:t xml:space="preserve"> a cyklostezek</w:t>
      </w:r>
      <w:r w:rsidR="005731BD" w:rsidRPr="00C02894">
        <w:rPr>
          <w:sz w:val="22"/>
        </w:rPr>
        <w:t xml:space="preserve"> EuroVelo a GreenWay</w:t>
      </w:r>
      <w:r w:rsidR="005731BD">
        <w:rPr>
          <w:sz w:val="22"/>
        </w:rPr>
        <w:t>s</w:t>
      </w:r>
      <w:r w:rsidR="005731BD" w:rsidRPr="00C02894">
        <w:rPr>
          <w:sz w:val="22"/>
        </w:rPr>
        <w:t xml:space="preserve">, ale také návaznost na regionální a místní </w:t>
      </w:r>
      <w:r w:rsidR="005731BD">
        <w:rPr>
          <w:sz w:val="22"/>
        </w:rPr>
        <w:t xml:space="preserve">značené </w:t>
      </w:r>
      <w:r w:rsidR="005731BD" w:rsidRPr="00C02894">
        <w:rPr>
          <w:sz w:val="22"/>
        </w:rPr>
        <w:t>turistické trasy</w:t>
      </w:r>
      <w:r w:rsidR="005731BD">
        <w:rPr>
          <w:sz w:val="22"/>
        </w:rPr>
        <w:t xml:space="preserve"> a stezky</w:t>
      </w:r>
      <w:r w:rsidR="005731BD" w:rsidRPr="00C02894">
        <w:rPr>
          <w:sz w:val="22"/>
        </w:rPr>
        <w:t>. Další významná vazba je na Ochranu přírody a krajiny (interpretace přírodního dědictví a ekosystémů včetně geologických a hydrologických souvislostí, agroturistika a ochrana půdy, zadržování vody v krajině a zdroje léčivých vod – lázeňství).</w:t>
      </w:r>
      <w:r w:rsidR="005731BD">
        <w:rPr>
          <w:sz w:val="22"/>
        </w:rPr>
        <w:t xml:space="preserve"> Zásadní je rovněž udržitelný rozvoj návštěvnického režimu v kulturních, přírodních a technických památkách, je nutné identifikovat a sledovat limity únosnosti jak pro objekty, tak pro území v čase. Pro udržitelný rozvoj cestovního ruchu je však také velmi důležitý rozvoj udržitelné infrastruktury, jak veřejné, tak podnikatelské s ohledem na změny klimatu a potřeby snižování energetické náročnosti technologií i provozoven. Velkým tématem pro oblast cestovního ruchu je oběhové hospodářství. </w:t>
      </w:r>
    </w:p>
    <w:p w14:paraId="0EC83851" w14:textId="77777777" w:rsidR="005731BD" w:rsidRPr="00C02894" w:rsidRDefault="005731BD" w:rsidP="005731BD">
      <w:pPr>
        <w:rPr>
          <w:sz w:val="22"/>
        </w:rPr>
      </w:pPr>
      <w:r>
        <w:rPr>
          <w:sz w:val="22"/>
        </w:rPr>
        <w:t xml:space="preserve">Rozvoj udržitelného cestovního ruchu je však zejména závislý na informacích a práci s nimi, pozornost je nutné věnovat výzkumu, interpretaci jeho výsledků, ale i propagaci, která může pomoci usměrnit tok návštěvníků. Výše uvedené realizují organizace destinačního managementu, v čele s agenturou CzechTourism, která za Českou republiku koordinuje tok informací zejména vůči potenciálním návštěvníkům ze zahraničí. </w:t>
      </w:r>
    </w:p>
    <w:p w14:paraId="1009B264" w14:textId="4788E499" w:rsidR="00082B6D" w:rsidRPr="00024144" w:rsidRDefault="00082B6D" w:rsidP="00082B6D">
      <w:pPr>
        <w:rPr>
          <w:sz w:val="22"/>
          <w:u w:val="single"/>
        </w:rPr>
      </w:pPr>
      <w:r w:rsidRPr="00024144">
        <w:rPr>
          <w:sz w:val="22"/>
          <w:u w:val="single"/>
        </w:rPr>
        <w:t>K dalšímu detailnímu řešení byla na základě analýzy NKR vybrána tematická podoblast:</w:t>
      </w:r>
    </w:p>
    <w:p w14:paraId="5ED8B2AC" w14:textId="7A5FCEA1" w:rsidR="00150C81" w:rsidRPr="00A9356E" w:rsidRDefault="00082B6D" w:rsidP="00254F4C">
      <w:pPr>
        <w:pStyle w:val="Odstavecseseznamem"/>
        <w:numPr>
          <w:ilvl w:val="0"/>
          <w:numId w:val="14"/>
        </w:numPr>
        <w:spacing w:before="40" w:after="80"/>
        <w:rPr>
          <w:sz w:val="22"/>
        </w:rPr>
      </w:pPr>
      <w:r>
        <w:rPr>
          <w:rFonts w:ascii="Arial" w:hAnsi="Arial"/>
          <w:sz w:val="22"/>
        </w:rPr>
        <w:t>Udržitelný cestovní ruch</w:t>
      </w:r>
    </w:p>
    <w:p w14:paraId="68667920" w14:textId="77777777" w:rsidR="00053B1D" w:rsidRPr="00977260" w:rsidRDefault="00053B1D" w:rsidP="00254F4C">
      <w:pPr>
        <w:pStyle w:val="Nadpis2"/>
        <w:numPr>
          <w:ilvl w:val="1"/>
          <w:numId w:val="9"/>
        </w:numPr>
        <w:spacing w:line="240" w:lineRule="auto"/>
        <w:ind w:left="425" w:hanging="431"/>
        <w:jc w:val="left"/>
      </w:pPr>
      <w:bookmarkStart w:id="48" w:name="_Toc7774212"/>
      <w:bookmarkStart w:id="49" w:name="_Toc10641885"/>
      <w:r w:rsidRPr="00977260">
        <w:t>Průřezové oblasti</w:t>
      </w:r>
      <w:bookmarkEnd w:id="48"/>
      <w:bookmarkEnd w:id="49"/>
    </w:p>
    <w:p w14:paraId="3E41A94D" w14:textId="0077284C" w:rsidR="00053B1D" w:rsidRPr="00671D5F" w:rsidRDefault="00053B1D" w:rsidP="6A9D794E">
      <w:pPr>
        <w:rPr>
          <w:sz w:val="22"/>
          <w:szCs w:val="22"/>
        </w:rPr>
      </w:pPr>
      <w:r w:rsidRPr="6A9D794E">
        <w:rPr>
          <w:sz w:val="22"/>
          <w:szCs w:val="22"/>
        </w:rPr>
        <w:t xml:space="preserve">V rámci posílení synergií mezi jednotlivými tematickými oblastmi byly navrženy tzv. průřezové oblasti řešící problematiku napříč </w:t>
      </w:r>
      <w:r w:rsidR="00D04214">
        <w:rPr>
          <w:sz w:val="22"/>
          <w:szCs w:val="22"/>
        </w:rPr>
        <w:t>jednotlivými</w:t>
      </w:r>
      <w:r w:rsidR="00D04214" w:rsidRPr="6A9D794E">
        <w:rPr>
          <w:sz w:val="22"/>
          <w:szCs w:val="22"/>
        </w:rPr>
        <w:t xml:space="preserve"> </w:t>
      </w:r>
      <w:r w:rsidRPr="6A9D794E">
        <w:rPr>
          <w:sz w:val="22"/>
          <w:szCs w:val="22"/>
        </w:rPr>
        <w:t xml:space="preserve">sektory, které doplňují celostní pohled k jednotlivým sektorům. Jedná se o oblasti: </w:t>
      </w:r>
    </w:p>
    <w:p w14:paraId="7808BF4B" w14:textId="77777777" w:rsidR="00053B1D" w:rsidRPr="00671D5F" w:rsidRDefault="00053B1D" w:rsidP="00254F4C">
      <w:pPr>
        <w:pStyle w:val="Odstavecseseznamem"/>
        <w:numPr>
          <w:ilvl w:val="0"/>
          <w:numId w:val="15"/>
        </w:numPr>
        <w:spacing w:before="0" w:after="160" w:line="259" w:lineRule="auto"/>
        <w:rPr>
          <w:rFonts w:ascii="Arial" w:hAnsi="Arial"/>
          <w:sz w:val="22"/>
        </w:rPr>
      </w:pPr>
      <w:r w:rsidRPr="00671D5F">
        <w:rPr>
          <w:rFonts w:ascii="Arial" w:hAnsi="Arial"/>
          <w:sz w:val="22"/>
        </w:rPr>
        <w:t xml:space="preserve">Přizpůsobení se změně klimatu, </w:t>
      </w:r>
    </w:p>
    <w:p w14:paraId="029F95AA" w14:textId="77777777" w:rsidR="00053B1D" w:rsidRPr="00671D5F" w:rsidRDefault="00053B1D" w:rsidP="00254F4C">
      <w:pPr>
        <w:pStyle w:val="Odstavecseseznamem"/>
        <w:numPr>
          <w:ilvl w:val="0"/>
          <w:numId w:val="15"/>
        </w:numPr>
        <w:spacing w:before="0" w:after="160" w:line="259" w:lineRule="auto"/>
        <w:rPr>
          <w:rFonts w:ascii="Arial" w:hAnsi="Arial"/>
          <w:sz w:val="22"/>
        </w:rPr>
      </w:pPr>
      <w:r w:rsidRPr="00671D5F">
        <w:rPr>
          <w:rFonts w:ascii="Arial" w:hAnsi="Arial"/>
          <w:sz w:val="22"/>
        </w:rPr>
        <w:t xml:space="preserve">Společnost 4.0, </w:t>
      </w:r>
    </w:p>
    <w:p w14:paraId="3F3D4026" w14:textId="77777777" w:rsidR="00053B1D" w:rsidRPr="00671D5F" w:rsidRDefault="00053B1D" w:rsidP="00254F4C">
      <w:pPr>
        <w:pStyle w:val="Odstavecseseznamem"/>
        <w:numPr>
          <w:ilvl w:val="0"/>
          <w:numId w:val="15"/>
        </w:numPr>
        <w:spacing w:before="0" w:after="160" w:line="259" w:lineRule="auto"/>
        <w:rPr>
          <w:rFonts w:ascii="Arial" w:hAnsi="Arial"/>
          <w:sz w:val="22"/>
        </w:rPr>
      </w:pPr>
      <w:r w:rsidRPr="00671D5F">
        <w:rPr>
          <w:rFonts w:ascii="Arial" w:hAnsi="Arial"/>
          <w:sz w:val="22"/>
        </w:rPr>
        <w:t>Územní dimenze.</w:t>
      </w:r>
    </w:p>
    <w:p w14:paraId="2BD2BDC9" w14:textId="77777777" w:rsidR="00053B1D" w:rsidRPr="00671D5F" w:rsidRDefault="00053B1D" w:rsidP="00053B1D">
      <w:pPr>
        <w:rPr>
          <w:sz w:val="22"/>
        </w:rPr>
      </w:pPr>
      <w:r w:rsidRPr="00671D5F">
        <w:rPr>
          <w:sz w:val="22"/>
        </w:rPr>
        <w:t>Tyto průřezové oblasti navzájem akcentují celospolečenské výzvy ČR v kontextu globálních a evropských trendů.</w:t>
      </w:r>
    </w:p>
    <w:p w14:paraId="4EC7998A" w14:textId="77777777" w:rsidR="00053B1D" w:rsidRPr="003D45AD"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50" w:name="_Toc7774213"/>
      <w:bookmarkStart w:id="51" w:name="_Toc10641886"/>
      <w:r w:rsidRPr="003D45AD">
        <w:rPr>
          <w:sz w:val="22"/>
        </w:rPr>
        <w:t>Přizpůsobení se změně klimatu</w:t>
      </w:r>
      <w:bookmarkEnd w:id="50"/>
      <w:bookmarkEnd w:id="51"/>
    </w:p>
    <w:p w14:paraId="6DF3BDC0" w14:textId="0A0114EF" w:rsidR="54923E25" w:rsidRDefault="54923E25" w:rsidP="54923E25">
      <w:pPr>
        <w:rPr>
          <w:rFonts w:eastAsia="Calibri"/>
          <w:sz w:val="22"/>
          <w:szCs w:val="22"/>
        </w:rPr>
      </w:pPr>
      <w:r w:rsidRPr="54923E25">
        <w:rPr>
          <w:sz w:val="22"/>
          <w:szCs w:val="22"/>
        </w:rPr>
        <w:t>V roce 2015 byla smluvními stranami Rámcové úmluvy OSN o změně klimatu přijata Pařížská dohoda. Dohoda provádí ustanovení Úmluvy a po roce 2020 má nahradit dosud platný Kjótský protokol. V rámci Pařížské dohody se ČR jako člen EU přihlásila s ostatními členskými státy EU společně snížit do roku 2030 emise skleníkových plynů o nejméně 40</w:t>
      </w:r>
      <w:r w:rsidR="00020D76">
        <w:rPr>
          <w:sz w:val="22"/>
          <w:szCs w:val="22"/>
        </w:rPr>
        <w:t> </w:t>
      </w:r>
      <w:r w:rsidRPr="54923E25">
        <w:rPr>
          <w:sz w:val="22"/>
          <w:szCs w:val="22"/>
        </w:rPr>
        <w:t>%</w:t>
      </w:r>
      <w:r w:rsidR="00020D76">
        <w:rPr>
          <w:sz w:val="22"/>
          <w:szCs w:val="22"/>
        </w:rPr>
        <w:t> </w:t>
      </w:r>
      <w:r w:rsidRPr="54923E25">
        <w:rPr>
          <w:sz w:val="22"/>
          <w:szCs w:val="22"/>
        </w:rPr>
        <w:t>ve srovnání s rokem 1990. Přistoupením k Dohodě a k tomuto závazku bude naplňovat společný cíl EU a jejích členských států, který byl přijat Evropskou radou jako součást závěrů Evropské rady k Rámci politiky v oblasti klimatu a energetiky do roku 2030 schválených dne 24. října 2014. V říjnu 2015 byla vládou schválená Strategie přizpůsobení se změně klimatu v podmínkách ČR, která kromě zhodnocení pravděpodobných dopadů změny klimatu obsahuje návrhy konkrétních adaptačních opatření a je dále implementována Národním akčním plánem adaptace na změnu klimatu.</w:t>
      </w:r>
    </w:p>
    <w:p w14:paraId="51AE24BE" w14:textId="40FB8E82" w:rsidR="00053B1D" w:rsidRPr="007D672F" w:rsidRDefault="00087972" w:rsidP="007D672F">
      <w:pPr>
        <w:rPr>
          <w:sz w:val="22"/>
          <w:szCs w:val="22"/>
        </w:rPr>
      </w:pPr>
      <w:r w:rsidRPr="00BD2246">
        <w:rPr>
          <w:sz w:val="22"/>
          <w:szCs w:val="22"/>
        </w:rPr>
        <w:t xml:space="preserve">Vzhledem k tomu, že adaptační opatření budou v souhrnu náročná na investice, při jejich zavádění a prosazování bude hrát významnou úlohu dostupnost finančních zdrojů jak národních, tak podpor z </w:t>
      </w:r>
      <w:r w:rsidR="008C143C">
        <w:rPr>
          <w:sz w:val="22"/>
          <w:szCs w:val="22"/>
        </w:rPr>
        <w:t>fondů EU</w:t>
      </w:r>
      <w:r w:rsidR="54923E25" w:rsidRPr="54923E25">
        <w:rPr>
          <w:sz w:val="22"/>
          <w:szCs w:val="22"/>
        </w:rPr>
        <w:t>. Investice v dlouhodobém horizontu násobně sníží náklady na řešení negativních dopadů změny klimatu v případě nečinnosti nebo zajistí udržitelné zisky z</w:t>
      </w:r>
      <w:r>
        <w:rPr>
          <w:sz w:val="22"/>
          <w:szCs w:val="22"/>
        </w:rPr>
        <w:t> </w:t>
      </w:r>
      <w:r w:rsidR="54923E25" w:rsidRPr="54923E25">
        <w:rPr>
          <w:sz w:val="22"/>
          <w:szCs w:val="22"/>
        </w:rPr>
        <w:t>hospodaření</w:t>
      </w:r>
      <w:r>
        <w:rPr>
          <w:sz w:val="22"/>
          <w:szCs w:val="22"/>
        </w:rPr>
        <w:t xml:space="preserve"> </w:t>
      </w:r>
      <w:r w:rsidRPr="00BD2246">
        <w:rPr>
          <w:sz w:val="22"/>
          <w:szCs w:val="22"/>
        </w:rPr>
        <w:t>s přírodními zdroji</w:t>
      </w:r>
      <w:r w:rsidR="54923E25" w:rsidRPr="54923E25">
        <w:rPr>
          <w:sz w:val="22"/>
          <w:szCs w:val="22"/>
        </w:rPr>
        <w:t xml:space="preserve"> (např. v lesnictví a zemědělství), jejichž výnosy by z důvodu negativních dopadů klesaly. Náklady za případnou nečinnost, resp. nepřizpůsobení se očekáváným změnám by byly vysoké. </w:t>
      </w:r>
      <w:r w:rsidR="003246D6" w:rsidRPr="00ED0665">
        <w:rPr>
          <w:sz w:val="22"/>
          <w:szCs w:val="22"/>
        </w:rPr>
        <w:t>Adaptace na následky dopadů změn klimatu se odrazí do hospodaření na zemědělské půdě, úpravy vodního režimu, zachycování využívání srážkové vody, revitalizaci vodních toků i ve městech a zvýšení množství vody ve veřejném prostoru, nakládaní s vodou v</w:t>
      </w:r>
      <w:r w:rsidR="009256FC">
        <w:rPr>
          <w:sz w:val="22"/>
          <w:szCs w:val="22"/>
        </w:rPr>
        <w:t> </w:t>
      </w:r>
      <w:r w:rsidR="003246D6" w:rsidRPr="007D672F">
        <w:rPr>
          <w:sz w:val="22"/>
          <w:szCs w:val="22"/>
        </w:rPr>
        <w:t>průmyslu</w:t>
      </w:r>
      <w:r w:rsidR="009256FC">
        <w:rPr>
          <w:sz w:val="22"/>
          <w:szCs w:val="22"/>
        </w:rPr>
        <w:t>, ve službách, veřejných budovách</w:t>
      </w:r>
      <w:r w:rsidR="003246D6" w:rsidRPr="007D672F">
        <w:rPr>
          <w:sz w:val="22"/>
          <w:szCs w:val="22"/>
        </w:rPr>
        <w:t xml:space="preserve"> a </w:t>
      </w:r>
      <w:r w:rsidR="003246D6" w:rsidRPr="00ED0665">
        <w:rPr>
          <w:sz w:val="22"/>
          <w:szCs w:val="22"/>
        </w:rPr>
        <w:t>domácnostech a také do podoby územního plánování.</w:t>
      </w:r>
      <w:r w:rsidR="00ED0665">
        <w:rPr>
          <w:sz w:val="22"/>
          <w:szCs w:val="22"/>
        </w:rPr>
        <w:t xml:space="preserve"> </w:t>
      </w:r>
      <w:r w:rsidR="00A27CEA" w:rsidRPr="00BD2246">
        <w:rPr>
          <w:sz w:val="22"/>
          <w:szCs w:val="22"/>
        </w:rPr>
        <w:t>Změna klimatu je jedním z významných faktorů, které přispívají také k rostoucí frekvenci a komplexnosti hrozeb a z nich plynoucích rizik, a bude proto vyžadovat také opatření při řešení rizik a mimořádných událostí, které budou vznikat v důsledku změny klimatu.</w:t>
      </w:r>
    </w:p>
    <w:p w14:paraId="20C47E64" w14:textId="77777777" w:rsidR="00053B1D" w:rsidRPr="003D45AD"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52" w:name="_Toc7774214"/>
      <w:bookmarkStart w:id="53" w:name="_Toc10641887"/>
      <w:r w:rsidRPr="003D45AD">
        <w:rPr>
          <w:sz w:val="22"/>
        </w:rPr>
        <w:t>Společnost 4.0</w:t>
      </w:r>
      <w:bookmarkEnd w:id="52"/>
      <w:bookmarkEnd w:id="53"/>
    </w:p>
    <w:p w14:paraId="2D31955A" w14:textId="6541F958" w:rsidR="00053B1D" w:rsidRPr="00671D5F" w:rsidRDefault="00053B1D" w:rsidP="00053B1D">
      <w:pPr>
        <w:rPr>
          <w:sz w:val="22"/>
        </w:rPr>
      </w:pPr>
      <w:r w:rsidRPr="00671D5F">
        <w:rPr>
          <w:sz w:val="22"/>
        </w:rPr>
        <w:t xml:space="preserve">Změny probíhající v průmyslové výrobě skrze její vzrůstající digitalizaci a automatizaci leží v jádru procesu směřujícího ke Společnosti 4.0. Společenské dopady Průmyslu 4.0 je třeba řádně a včas podchytit a vyhnout se tak rizikům, která mohou ze čtvrté průmyslové revoluce pro ekonomiku a společnost vyplynout. To se týká zejména trhu práce (Iniciativa MPSV Práce </w:t>
      </w:r>
      <w:r w:rsidRPr="00ED0665">
        <w:rPr>
          <w:sz w:val="22"/>
        </w:rPr>
        <w:t xml:space="preserve">4.0) a vzdělávání </w:t>
      </w:r>
      <w:r w:rsidRPr="00ED0665">
        <w:rPr>
          <w:sz w:val="22"/>
          <w:szCs w:val="22"/>
        </w:rPr>
        <w:t>(</w:t>
      </w:r>
      <w:r w:rsidR="0019419B" w:rsidRPr="00ED0665">
        <w:rPr>
          <w:sz w:val="22"/>
          <w:szCs w:val="22"/>
        </w:rPr>
        <w:t>Strategie vzd</w:t>
      </w:r>
      <w:r w:rsidR="007D672F">
        <w:rPr>
          <w:sz w:val="22"/>
          <w:szCs w:val="22"/>
        </w:rPr>
        <w:t>ělávací politiky ČR</w:t>
      </w:r>
      <w:r w:rsidR="0019419B" w:rsidRPr="00ED0665">
        <w:rPr>
          <w:sz w:val="22"/>
          <w:szCs w:val="22"/>
        </w:rPr>
        <w:t xml:space="preserve"> do roku 2020)</w:t>
      </w:r>
      <w:r w:rsidRPr="00ED0665">
        <w:rPr>
          <w:sz w:val="22"/>
        </w:rPr>
        <w:t xml:space="preserve">. Je evidentní, </w:t>
      </w:r>
      <w:r w:rsidRPr="00671D5F">
        <w:rPr>
          <w:sz w:val="22"/>
        </w:rPr>
        <w:t>že problematika Společnosti 4.0 je striktně meziresortní a mezioborovou agendou.</w:t>
      </w:r>
    </w:p>
    <w:p w14:paraId="623B5B0F" w14:textId="77777777" w:rsidR="00053B1D" w:rsidRDefault="00053B1D" w:rsidP="00053B1D">
      <w:pPr>
        <w:rPr>
          <w:sz w:val="22"/>
        </w:rPr>
      </w:pPr>
      <w:r w:rsidRPr="00671D5F">
        <w:rPr>
          <w:sz w:val="22"/>
        </w:rPr>
        <w:t>V rámci vytváření Společnosti 4.0 bude třeba brát do úvahy vazby mezi výrobními průmyslovými systémy, dopravními sítěmi, energetickými systémy či systémy zásobování surovinami, ale také systémy sociálními. Mezi těmito systémy v posledním období vzrůstá dynamická interakce, která je stimulována integrací na informatické úrovni. Nástup nových technologií mění celé hodnotové řetězce, vytváří příležitosti pro nové obchodní modely, ale i tlak na flexibilitu moderní průmyslové výroby nebo zvýšené nároky na kybernetickou bezpečnost a interdisciplinaritu přístupu.</w:t>
      </w:r>
    </w:p>
    <w:p w14:paraId="559C4B4C" w14:textId="4977E6E7" w:rsidR="00D4319F" w:rsidRPr="00F41D0E" w:rsidRDefault="00D4319F" w:rsidP="00053B1D">
      <w:pPr>
        <w:rPr>
          <w:rFonts w:ascii="Calibri" w:eastAsia="Calibri" w:hAnsi="Calibri" w:cs="Calibri"/>
          <w:sz w:val="22"/>
          <w:szCs w:val="22"/>
        </w:rPr>
      </w:pPr>
      <w:r w:rsidRPr="00F41D0E">
        <w:rPr>
          <w:sz w:val="22"/>
          <w:szCs w:val="22"/>
        </w:rPr>
        <w:t>Společnost 4.0 je podmíněna dobrou dostupností připojení k internetu, ať již mobilními sítěmi 5 generace tak vysokokapacitními sítěmi pro přístup k internetu v pevném místě.  Taková infrastruktura umožní celoplošnou dostupnost digitálních služeb, bude reagovat na rostoucí přenášené objemy dat, a zvýší nezávislost služeb na místě, zejm. umožní rozšíření autonomní mobility.</w:t>
      </w:r>
    </w:p>
    <w:p w14:paraId="7C20310A" w14:textId="600C156D" w:rsidR="2D57A07C" w:rsidRDefault="2D57A07C" w:rsidP="00254F4C">
      <w:pPr>
        <w:pStyle w:val="Nadpis3"/>
        <w:numPr>
          <w:ilvl w:val="2"/>
          <w:numId w:val="9"/>
        </w:numPr>
        <w:tabs>
          <w:tab w:val="clear" w:pos="1985"/>
        </w:tabs>
        <w:spacing w:before="240" w:after="120" w:line="259" w:lineRule="auto"/>
        <w:ind w:left="425" w:hanging="425"/>
        <w:jc w:val="left"/>
        <w:rPr>
          <w:sz w:val="22"/>
          <w:szCs w:val="22"/>
        </w:rPr>
      </w:pPr>
      <w:bookmarkStart w:id="54" w:name="_Toc7774215"/>
      <w:bookmarkStart w:id="55" w:name="_Toc10641888"/>
      <w:r w:rsidRPr="2D57A07C">
        <w:rPr>
          <w:rFonts w:eastAsia="Arial"/>
          <w:sz w:val="22"/>
          <w:szCs w:val="22"/>
        </w:rPr>
        <w:t>Územní dimenze</w:t>
      </w:r>
      <w:bookmarkEnd w:id="54"/>
      <w:bookmarkEnd w:id="55"/>
    </w:p>
    <w:p w14:paraId="4BC50696" w14:textId="14AE5708" w:rsidR="2D57A07C" w:rsidRPr="0076363A" w:rsidRDefault="004B428D" w:rsidP="2D57A07C">
      <w:pPr>
        <w:spacing w:after="160" w:line="259" w:lineRule="auto"/>
        <w:rPr>
          <w:rFonts w:eastAsia="Arial"/>
          <w:sz w:val="22"/>
          <w:szCs w:val="22"/>
        </w:rPr>
      </w:pPr>
      <w:r w:rsidRPr="009317BD">
        <w:rPr>
          <w:sz w:val="22"/>
          <w:szCs w:val="22"/>
        </w:rPr>
        <w:t>Metropolitní oblasti a centra aglomerací významněji ekonomicky rostou a přibližují se evropskému průměru v ekonomických ukazatelích. Prioritou pro jejich rozvoj je vybudování dostatečné kapacity veřejných služeb, podpora inovačních technologií a inovačního podnikání a tomu odpovídající zvýšení úrovně vzdělávání, a zároveň odolávání zvýšeného tlaku na životní prostředí spojené s jejich rozvojem</w:t>
      </w:r>
      <w:r>
        <w:rPr>
          <w:rFonts w:eastAsia="Arial"/>
          <w:sz w:val="22"/>
          <w:szCs w:val="22"/>
        </w:rPr>
        <w:t>. Například p</w:t>
      </w:r>
      <w:r w:rsidR="2D57A07C" w:rsidRPr="2D57A07C">
        <w:rPr>
          <w:rFonts w:eastAsia="Arial"/>
          <w:sz w:val="22"/>
          <w:szCs w:val="22"/>
        </w:rPr>
        <w:t>opulace Středočeského kraje se rychle zvyšuje, k čemuž značně přispívá nedostatečná bytová výstavba v hl</w:t>
      </w:r>
      <w:r>
        <w:rPr>
          <w:rFonts w:eastAsia="Arial"/>
          <w:sz w:val="22"/>
          <w:szCs w:val="22"/>
        </w:rPr>
        <w:t>avním</w:t>
      </w:r>
      <w:r w:rsidR="2D57A07C" w:rsidRPr="2D57A07C">
        <w:rPr>
          <w:rFonts w:eastAsia="Arial"/>
          <w:sz w:val="22"/>
          <w:szCs w:val="22"/>
        </w:rPr>
        <w:t xml:space="preserve"> m</w:t>
      </w:r>
      <w:r>
        <w:rPr>
          <w:rFonts w:eastAsia="Arial"/>
          <w:sz w:val="22"/>
          <w:szCs w:val="22"/>
        </w:rPr>
        <w:t>ěstě</w:t>
      </w:r>
      <w:r w:rsidR="2D57A07C" w:rsidRPr="2D57A07C">
        <w:rPr>
          <w:rFonts w:eastAsia="Arial"/>
          <w:sz w:val="22"/>
          <w:szCs w:val="22"/>
        </w:rPr>
        <w:t xml:space="preserve">. </w:t>
      </w:r>
      <w:r>
        <w:rPr>
          <w:rFonts w:eastAsia="Arial"/>
          <w:sz w:val="22"/>
          <w:szCs w:val="22"/>
        </w:rPr>
        <w:t>Naopak p</w:t>
      </w:r>
      <w:r w:rsidR="2D57A07C" w:rsidRPr="2D57A07C">
        <w:rPr>
          <w:rFonts w:eastAsia="Arial"/>
          <w:sz w:val="22"/>
          <w:szCs w:val="22"/>
        </w:rPr>
        <w:t xml:space="preserve">oměrně významný populační úbytek zaznamenávají periferní venkovské oblasti. Velmi znatelný je pokles populace především v obcích do 100 obyvatel mimo zázemí větších měst. Dostupné studie potvrzují napříč kraji významnou roli malých a středních měst, jejichž síť je v českém prostředí poměrně hustá. Socioekonomická situace malých a středních měst je odvislá od jejich populační velikosti i geografické polohy vůči hlavním střediskům osídlení a rozvojovým osám, a nelze ji generalizovat. Obecně však platí, že funkce malých a středních měst je v sídelním systému zásadní a plní významnou stabilizační roli v území. Provedené analýzy potvrzují přetrvávající, a místy prohlubující se, problémy tzv. strukturálně postižených krajů. Jedná se například o nízkou míru ekonomického růstu a zaostávání za ostatními regiony ČR, </w:t>
      </w:r>
      <w:r w:rsidR="00D223A9">
        <w:rPr>
          <w:rFonts w:eastAsia="Arial"/>
          <w:sz w:val="22"/>
          <w:szCs w:val="22"/>
        </w:rPr>
        <w:t xml:space="preserve">z čehož plyne </w:t>
      </w:r>
      <w:r w:rsidR="2D57A07C" w:rsidRPr="2D57A07C">
        <w:rPr>
          <w:rFonts w:eastAsia="Arial"/>
          <w:sz w:val="22"/>
          <w:szCs w:val="22"/>
        </w:rPr>
        <w:t>nízká atraktivita krajů pro život obyvatel, menší nabídka perspektivních míst pro mladé a kvalifikované odborníky a horší podmínky a nízká atraktivita pro podnikání. Příčinou problému krajů byla společná specializace na tradiční odvětví těžby, energetiky, chemického, těžebního a hutního průmyslu, které vyžadovaly značnou surovinou a energetickou náročnost a specificky kvalifikovanou pracovní sílu.</w:t>
      </w:r>
      <w:r w:rsidR="0076363A">
        <w:rPr>
          <w:rFonts w:eastAsia="Arial"/>
          <w:sz w:val="22"/>
          <w:szCs w:val="22"/>
        </w:rPr>
        <w:t xml:space="preserve"> </w:t>
      </w:r>
      <w:r w:rsidR="0076363A" w:rsidRPr="00BD2246">
        <w:rPr>
          <w:rFonts w:eastAsia="Arial"/>
          <w:sz w:val="22"/>
          <w:szCs w:val="22"/>
        </w:rPr>
        <w:t>Území ČR lze diferencovat rovněž z bezpečnostního hlediska, což je determinováno především nápadem trestné činnosti v daném regionu a mírou rizika bezpečnostních hrozeb (například terorismus, nelegální migrace).</w:t>
      </w:r>
    </w:p>
    <w:p w14:paraId="74BC97AA" w14:textId="36938A14" w:rsidR="2D57A07C" w:rsidRPr="00A9356E" w:rsidRDefault="72755F4C" w:rsidP="72755F4C">
      <w:pPr>
        <w:spacing w:after="160" w:line="259" w:lineRule="auto"/>
        <w:rPr>
          <w:rFonts w:eastAsia="Calibri"/>
          <w:sz w:val="22"/>
          <w:szCs w:val="22"/>
        </w:rPr>
      </w:pPr>
      <w:r w:rsidRPr="72755F4C">
        <w:rPr>
          <w:rFonts w:eastAsia="Arial"/>
          <w:sz w:val="22"/>
          <w:szCs w:val="22"/>
        </w:rPr>
        <w:t>Územně diferencovaný a zacílený přístup, označ</w:t>
      </w:r>
      <w:r w:rsidR="00E05F54">
        <w:rPr>
          <w:rFonts w:eastAsia="Arial"/>
          <w:sz w:val="22"/>
          <w:szCs w:val="22"/>
        </w:rPr>
        <w:t>ovaný v programovém období 2014–</w:t>
      </w:r>
      <w:r w:rsidRPr="72755F4C">
        <w:rPr>
          <w:rFonts w:eastAsia="Arial"/>
          <w:sz w:val="22"/>
          <w:szCs w:val="22"/>
        </w:rPr>
        <w:t>2020 jako územní dimenze, umožňuje reagovat zejména na rozvojové rozdíly a specifické potřeby plynoucí z rozdílných typů území a vytvářet tak předpoklady pro vyvážený a integrovaný rozvoj podporující konkurenceschopnost ČR a zohledňující požadavek na vyrovnávání územních disparit (ve vztahu k vnitřní diferenciaci území a koncentraci problémů ekonomického, sociálního či environmentálního charakteru). Územní zaměření priorit tak respektuje specifické problémy a rozvojové potřeby sídel a regionů.</w:t>
      </w:r>
      <w:r w:rsidR="009A5F90">
        <w:rPr>
          <w:rFonts w:eastAsia="Arial"/>
          <w:sz w:val="22"/>
          <w:szCs w:val="22"/>
        </w:rPr>
        <w:t xml:space="preserve"> Jedním ze specifických přístupů</w:t>
      </w:r>
      <w:r w:rsidR="002E3604">
        <w:rPr>
          <w:rFonts w:eastAsia="Arial"/>
          <w:sz w:val="22"/>
          <w:szCs w:val="22"/>
        </w:rPr>
        <w:t xml:space="preserve"> k určitým typům území</w:t>
      </w:r>
      <w:r w:rsidR="009A5F90">
        <w:rPr>
          <w:rFonts w:eastAsia="Arial"/>
          <w:sz w:val="22"/>
          <w:szCs w:val="22"/>
        </w:rPr>
        <w:t xml:space="preserve"> je</w:t>
      </w:r>
      <w:r w:rsidR="002E3604">
        <w:rPr>
          <w:rFonts w:eastAsia="Arial"/>
          <w:sz w:val="22"/>
          <w:szCs w:val="22"/>
        </w:rPr>
        <w:t xml:space="preserve"> například hospodářská a sociální restrukturalizace tzv. strukturálně postižených regionů tj. Karlovarského, Ústeckého a Moravskoslezského kraje schválená Vládou ČR.</w:t>
      </w:r>
      <w:r w:rsidR="009A5F90">
        <w:rPr>
          <w:rFonts w:eastAsia="Arial"/>
          <w:sz w:val="22"/>
          <w:szCs w:val="22"/>
        </w:rPr>
        <w:t xml:space="preserve"> </w:t>
      </w:r>
      <w:r w:rsidRPr="72755F4C">
        <w:rPr>
          <w:rFonts w:eastAsia="Arial"/>
          <w:sz w:val="22"/>
          <w:szCs w:val="22"/>
        </w:rPr>
        <w:t>Jedná se tedy o průřezovou oblast, která vstupuje do všech oblastí/podoblastí a zdůrazňuje jejich územní rozměr.</w:t>
      </w:r>
    </w:p>
    <w:p w14:paraId="76D95453" w14:textId="2FA8244D" w:rsidR="00053B1D" w:rsidRPr="003D45AD" w:rsidRDefault="72755F4C" w:rsidP="00254F4C">
      <w:pPr>
        <w:pStyle w:val="Nadpis2"/>
        <w:numPr>
          <w:ilvl w:val="1"/>
          <w:numId w:val="9"/>
        </w:numPr>
        <w:spacing w:line="240" w:lineRule="auto"/>
        <w:ind w:left="425" w:hanging="431"/>
        <w:jc w:val="left"/>
      </w:pPr>
      <w:bookmarkStart w:id="56" w:name="_Toc7774216"/>
      <w:bookmarkStart w:id="57" w:name="_Toc10641889"/>
      <w:r>
        <w:t>SWOT analýza za tematické oblasti NKR</w:t>
      </w:r>
      <w:bookmarkEnd w:id="56"/>
      <w:bookmarkEnd w:id="57"/>
    </w:p>
    <w:p w14:paraId="0A84EA65" w14:textId="5225765B" w:rsidR="00053B1D" w:rsidRPr="00671D5F" w:rsidRDefault="00AC5040" w:rsidP="6A9D794E">
      <w:pPr>
        <w:rPr>
          <w:sz w:val="22"/>
          <w:szCs w:val="22"/>
        </w:rPr>
      </w:pPr>
      <w:r w:rsidRPr="6A9D794E">
        <w:rPr>
          <w:sz w:val="22"/>
          <w:szCs w:val="22"/>
        </w:rPr>
        <w:t>V této pasáži uvádíme SWOT analýzu tematických oblastí souhrnně za celou NKR. Výsledek celkové SWOT analýzy vyplývá z dílčích SWOT zpracovaných v rámci Analýzy NKR k jednotlivým tematickým oblastem</w:t>
      </w:r>
      <w:r w:rsidR="00040F6B">
        <w:rPr>
          <w:rStyle w:val="Znakapoznpodarou"/>
          <w:sz w:val="22"/>
          <w:szCs w:val="22"/>
        </w:rPr>
        <w:footnoteReference w:id="3"/>
      </w:r>
      <w:r w:rsidRPr="6A9D794E">
        <w:rPr>
          <w:sz w:val="22"/>
          <w:szCs w:val="22"/>
        </w:rPr>
        <w:t>.</w:t>
      </w:r>
      <w:r w:rsidR="00655BBA">
        <w:rPr>
          <w:sz w:val="22"/>
          <w:szCs w:val="22"/>
        </w:rPr>
        <w:t xml:space="preserve"> Tematická SWOT doplněna o oblast Cestovního ruchu.</w:t>
      </w:r>
    </w:p>
    <w:tbl>
      <w:tblPr>
        <w:tblStyle w:val="Mkatabulky1"/>
        <w:tblpPr w:leftFromText="141" w:rightFromText="141" w:vertAnchor="text" w:horzAnchor="margin" w:tblpY="256"/>
        <w:tblW w:w="5000" w:type="pct"/>
        <w:tblLook w:val="04A0" w:firstRow="1" w:lastRow="0" w:firstColumn="1" w:lastColumn="0" w:noHBand="0" w:noVBand="1"/>
      </w:tblPr>
      <w:tblGrid>
        <w:gridCol w:w="4507"/>
        <w:gridCol w:w="4779"/>
      </w:tblGrid>
      <w:tr w:rsidR="00053B1D" w:rsidRPr="00F1526D" w14:paraId="3A954231" w14:textId="77777777" w:rsidTr="00A9356E">
        <w:trPr>
          <w:tblHeader/>
        </w:trPr>
        <w:tc>
          <w:tcPr>
            <w:tcW w:w="2427" w:type="pct"/>
            <w:shd w:val="clear" w:color="auto" w:fill="DBE5F1" w:themeFill="accent1" w:themeFillTint="33"/>
          </w:tcPr>
          <w:p w14:paraId="2820CA15" w14:textId="77777777" w:rsidR="00053B1D" w:rsidRPr="00F1526D" w:rsidRDefault="00053B1D" w:rsidP="003D45AD">
            <w:pPr>
              <w:spacing w:before="60" w:after="60" w:line="259" w:lineRule="auto"/>
              <w:rPr>
                <w:rFonts w:eastAsiaTheme="majorEastAsia"/>
                <w:b/>
              </w:rPr>
            </w:pPr>
            <w:r w:rsidRPr="00F1526D">
              <w:rPr>
                <w:rFonts w:eastAsiaTheme="majorEastAsia"/>
                <w:b/>
              </w:rPr>
              <w:t>Silné stránky</w:t>
            </w:r>
          </w:p>
        </w:tc>
        <w:tc>
          <w:tcPr>
            <w:tcW w:w="2573" w:type="pct"/>
            <w:shd w:val="clear" w:color="auto" w:fill="DBE5F1" w:themeFill="accent1" w:themeFillTint="33"/>
          </w:tcPr>
          <w:p w14:paraId="0CF5539C" w14:textId="77777777" w:rsidR="00053B1D" w:rsidRPr="00F1526D" w:rsidRDefault="00053B1D" w:rsidP="003D45AD">
            <w:pPr>
              <w:spacing w:before="60" w:after="60" w:line="259" w:lineRule="auto"/>
              <w:rPr>
                <w:rFonts w:eastAsiaTheme="minorHAnsi"/>
              </w:rPr>
            </w:pPr>
            <w:r w:rsidRPr="00F1526D">
              <w:rPr>
                <w:rFonts w:eastAsiaTheme="majorEastAsia"/>
                <w:b/>
              </w:rPr>
              <w:t>Slabé stránky</w:t>
            </w:r>
          </w:p>
        </w:tc>
      </w:tr>
      <w:tr w:rsidR="00053B1D" w:rsidRPr="00F1526D" w14:paraId="1895E89E" w14:textId="77777777" w:rsidTr="26A3AA47">
        <w:tc>
          <w:tcPr>
            <w:tcW w:w="2427" w:type="pct"/>
          </w:tcPr>
          <w:p w14:paraId="0B192653" w14:textId="77777777" w:rsidR="00053B1D" w:rsidRPr="00F1526D" w:rsidRDefault="00053B1D" w:rsidP="003D45AD">
            <w:pPr>
              <w:jc w:val="left"/>
              <w:rPr>
                <w:b/>
                <w:u w:val="single"/>
              </w:rPr>
            </w:pPr>
            <w:r w:rsidRPr="00F1526D">
              <w:rPr>
                <w:b/>
                <w:u w:val="single"/>
              </w:rPr>
              <w:t>Trh práce a zaměstnanost</w:t>
            </w:r>
          </w:p>
          <w:p w14:paraId="5EDFED6E" w14:textId="77777777" w:rsidR="00053B1D" w:rsidRPr="00F1526D" w:rsidRDefault="00053B1D" w:rsidP="00254F4C">
            <w:pPr>
              <w:numPr>
                <w:ilvl w:val="0"/>
                <w:numId w:val="16"/>
              </w:numPr>
              <w:spacing w:before="0" w:line="240" w:lineRule="auto"/>
              <w:contextualSpacing/>
              <w:jc w:val="left"/>
            </w:pPr>
            <w:r w:rsidRPr="00F1526D">
              <w:t>nízká nezaměstnanost</w:t>
            </w:r>
          </w:p>
          <w:p w14:paraId="384610DB" w14:textId="64AC5F0A" w:rsidR="54923E25" w:rsidRDefault="54923E25" w:rsidP="00254F4C">
            <w:pPr>
              <w:numPr>
                <w:ilvl w:val="0"/>
                <w:numId w:val="16"/>
              </w:numPr>
              <w:spacing w:before="0" w:line="240" w:lineRule="auto"/>
              <w:contextualSpacing/>
              <w:jc w:val="left"/>
            </w:pPr>
            <w:r>
              <w:t xml:space="preserve">nízká příjmová nerovnost jako celek v mezinárodním srovnání </w:t>
            </w:r>
          </w:p>
          <w:p w14:paraId="75C4F767" w14:textId="77777777" w:rsidR="00053B1D" w:rsidRPr="00F1526D" w:rsidRDefault="00053B1D" w:rsidP="003D45AD">
            <w:pPr>
              <w:jc w:val="left"/>
              <w:rPr>
                <w:b/>
                <w:u w:val="single"/>
              </w:rPr>
            </w:pPr>
            <w:r w:rsidRPr="00F1526D">
              <w:rPr>
                <w:b/>
                <w:u w:val="single"/>
              </w:rPr>
              <w:t>Vzdělávání</w:t>
            </w:r>
          </w:p>
          <w:p w14:paraId="20543064" w14:textId="77777777" w:rsidR="00053B1D" w:rsidRPr="00F1526D" w:rsidRDefault="00053B1D" w:rsidP="00254F4C">
            <w:pPr>
              <w:numPr>
                <w:ilvl w:val="0"/>
                <w:numId w:val="16"/>
              </w:numPr>
              <w:spacing w:before="0" w:line="240" w:lineRule="auto"/>
              <w:contextualSpacing/>
              <w:jc w:val="left"/>
            </w:pPr>
            <w:r w:rsidRPr="00F1526D">
              <w:t>stabilní systém veřejného školství a dostupnost vzdělávání jako veřejné služby</w:t>
            </w:r>
          </w:p>
          <w:p w14:paraId="6E30404B" w14:textId="20336A1E" w:rsidR="00053B1D" w:rsidRPr="00F1526D" w:rsidRDefault="00053B1D" w:rsidP="003D45AD">
            <w:pPr>
              <w:jc w:val="left"/>
              <w:rPr>
                <w:b/>
                <w:u w:val="single"/>
              </w:rPr>
            </w:pPr>
            <w:r w:rsidRPr="00F1526D">
              <w:rPr>
                <w:b/>
                <w:u w:val="single"/>
              </w:rPr>
              <w:t>Sociální začleňování, boj s chudobou a péče o zdraví</w:t>
            </w:r>
          </w:p>
          <w:p w14:paraId="4C1F6851" w14:textId="77777777" w:rsidR="00053B1D" w:rsidRPr="00F1526D" w:rsidRDefault="00053B1D" w:rsidP="00254F4C">
            <w:pPr>
              <w:numPr>
                <w:ilvl w:val="0"/>
                <w:numId w:val="18"/>
              </w:numPr>
              <w:spacing w:before="0" w:line="240" w:lineRule="auto"/>
              <w:ind w:left="306" w:hanging="273"/>
              <w:contextualSpacing/>
              <w:jc w:val="left"/>
            </w:pPr>
            <w:r w:rsidRPr="00F1526D">
              <w:t>kvalitní zdravotní péče</w:t>
            </w:r>
          </w:p>
          <w:p w14:paraId="6BF1DAFE" w14:textId="77777777" w:rsidR="00053B1D" w:rsidRPr="00F1526D" w:rsidRDefault="00053B1D" w:rsidP="00254F4C">
            <w:pPr>
              <w:numPr>
                <w:ilvl w:val="0"/>
                <w:numId w:val="18"/>
              </w:numPr>
              <w:spacing w:before="0" w:line="240" w:lineRule="auto"/>
              <w:ind w:left="306" w:hanging="273"/>
              <w:contextualSpacing/>
              <w:jc w:val="left"/>
            </w:pPr>
            <w:r w:rsidRPr="00F1526D">
              <w:t>relativně nízká míra ohrožení chudobou a sociálním vyloučením v mezinárodním srovnání</w:t>
            </w:r>
          </w:p>
          <w:p w14:paraId="386B2DDF" w14:textId="77777777" w:rsidR="00053B1D" w:rsidRPr="00F1526D" w:rsidRDefault="00053B1D" w:rsidP="003D45AD">
            <w:pPr>
              <w:jc w:val="left"/>
              <w:rPr>
                <w:b/>
                <w:u w:val="single"/>
              </w:rPr>
            </w:pPr>
            <w:r w:rsidRPr="00F1526D">
              <w:rPr>
                <w:b/>
                <w:u w:val="single"/>
              </w:rPr>
              <w:t>Veřejná správa a bezpečnost</w:t>
            </w:r>
          </w:p>
          <w:p w14:paraId="02CB9790" w14:textId="77777777" w:rsidR="00053B1D" w:rsidRPr="00F1526D" w:rsidRDefault="00053B1D" w:rsidP="00254F4C">
            <w:pPr>
              <w:numPr>
                <w:ilvl w:val="0"/>
                <w:numId w:val="18"/>
              </w:numPr>
              <w:spacing w:before="0" w:line="240" w:lineRule="auto"/>
              <w:ind w:left="306" w:hanging="273"/>
              <w:contextualSpacing/>
              <w:jc w:val="left"/>
            </w:pPr>
            <w:r w:rsidRPr="00F1526D">
              <w:t>funkčnost systémů ochrany obyvatelstva a krizového řízení</w:t>
            </w:r>
          </w:p>
          <w:p w14:paraId="578210BB" w14:textId="41CADFB0" w:rsidR="00053B1D" w:rsidRPr="00F1526D" w:rsidRDefault="00413D26" w:rsidP="00254F4C">
            <w:pPr>
              <w:numPr>
                <w:ilvl w:val="0"/>
                <w:numId w:val="18"/>
              </w:numPr>
              <w:spacing w:before="0" w:line="240" w:lineRule="auto"/>
              <w:ind w:left="306" w:hanging="273"/>
              <w:contextualSpacing/>
              <w:jc w:val="left"/>
            </w:pPr>
            <w:r>
              <w:t xml:space="preserve">fungující </w:t>
            </w:r>
            <w:r w:rsidR="00053B1D" w:rsidRPr="00F1526D">
              <w:t>základní registry</w:t>
            </w:r>
            <w:r>
              <w:t xml:space="preserve"> a</w:t>
            </w:r>
            <w:r w:rsidR="00053B1D" w:rsidRPr="00F1526D">
              <w:t xml:space="preserve"> datové schránky</w:t>
            </w:r>
          </w:p>
          <w:p w14:paraId="33C8B03A" w14:textId="77777777" w:rsidR="00053B1D" w:rsidRPr="00F1526D" w:rsidRDefault="00053B1D" w:rsidP="00254F4C">
            <w:pPr>
              <w:numPr>
                <w:ilvl w:val="0"/>
                <w:numId w:val="18"/>
              </w:numPr>
              <w:spacing w:before="0" w:line="240" w:lineRule="auto"/>
              <w:ind w:left="306" w:hanging="273"/>
              <w:contextualSpacing/>
              <w:jc w:val="left"/>
            </w:pPr>
            <w:r w:rsidRPr="00F1526D">
              <w:t>komunikační infrastruktura informačních systémů veřejné správy</w:t>
            </w:r>
          </w:p>
          <w:p w14:paraId="351D66D4" w14:textId="77777777" w:rsidR="00053B1D" w:rsidRPr="00F1526D" w:rsidRDefault="00053B1D" w:rsidP="003D45AD">
            <w:pPr>
              <w:jc w:val="left"/>
              <w:rPr>
                <w:rFonts w:eastAsiaTheme="minorHAnsi"/>
                <w:b/>
                <w:u w:val="single"/>
              </w:rPr>
            </w:pPr>
            <w:r w:rsidRPr="0005558F">
              <w:rPr>
                <w:b/>
                <w:u w:val="single"/>
              </w:rPr>
              <w:t>Výzkumný a inovační systém</w:t>
            </w:r>
          </w:p>
          <w:p w14:paraId="43FEB0FA" w14:textId="1EF427E0" w:rsidR="00053B1D" w:rsidRPr="00F1526D" w:rsidRDefault="00053B1D" w:rsidP="00254F4C">
            <w:pPr>
              <w:pStyle w:val="Odstavecseseznamem"/>
              <w:numPr>
                <w:ilvl w:val="0"/>
                <w:numId w:val="19"/>
              </w:numPr>
              <w:spacing w:before="0" w:after="0" w:line="240" w:lineRule="auto"/>
              <w:ind w:left="306" w:hanging="284"/>
              <w:jc w:val="left"/>
              <w:rPr>
                <w:rFonts w:ascii="Arial" w:hAnsi="Arial"/>
              </w:rPr>
            </w:pPr>
            <w:r w:rsidRPr="00F1526D">
              <w:rPr>
                <w:rFonts w:ascii="Arial" w:hAnsi="Arial"/>
              </w:rPr>
              <w:t xml:space="preserve">dynamický rozvoj výzkumného </w:t>
            </w:r>
            <w:r w:rsidR="00BA7359">
              <w:rPr>
                <w:rFonts w:ascii="Arial" w:hAnsi="Arial"/>
              </w:rPr>
              <w:t>sektoru</w:t>
            </w:r>
            <w:r w:rsidR="00BA7359" w:rsidRPr="00F1526D">
              <w:rPr>
                <w:rFonts w:ascii="Arial" w:hAnsi="Arial"/>
              </w:rPr>
              <w:t xml:space="preserve"> </w:t>
            </w:r>
            <w:r w:rsidRPr="00F1526D">
              <w:rPr>
                <w:rFonts w:ascii="Arial" w:hAnsi="Arial"/>
              </w:rPr>
              <w:t>– rychlý růst výdajů na VaV i počtu výzkumníků ve veřejném i podnikovém sektoru</w:t>
            </w:r>
          </w:p>
          <w:p w14:paraId="1CD8381F" w14:textId="77777777" w:rsidR="00053B1D" w:rsidRPr="00F1526D" w:rsidRDefault="00053B1D" w:rsidP="00254F4C">
            <w:pPr>
              <w:pStyle w:val="Odstavecseseznamem"/>
              <w:numPr>
                <w:ilvl w:val="0"/>
                <w:numId w:val="19"/>
              </w:numPr>
              <w:spacing w:before="0" w:after="0" w:line="240" w:lineRule="auto"/>
              <w:ind w:left="306" w:hanging="284"/>
              <w:jc w:val="left"/>
              <w:rPr>
                <w:rFonts w:ascii="Arial" w:hAnsi="Arial"/>
              </w:rPr>
            </w:pPr>
            <w:r w:rsidRPr="00F1526D">
              <w:rPr>
                <w:rFonts w:ascii="Arial" w:hAnsi="Arial"/>
              </w:rPr>
              <w:t>kvalitní výzkumná zařízení a infrastruktury vytvořená nebo modernizovaná v posledních letech (ve veřejném i podnikovém sektoru)</w:t>
            </w:r>
          </w:p>
          <w:p w14:paraId="2DEDB3D0" w14:textId="77777777" w:rsidR="00053B1D" w:rsidRPr="00F1526D" w:rsidRDefault="00053B1D" w:rsidP="00254F4C">
            <w:pPr>
              <w:numPr>
                <w:ilvl w:val="0"/>
                <w:numId w:val="19"/>
              </w:numPr>
              <w:spacing w:before="0" w:line="240" w:lineRule="auto"/>
              <w:ind w:left="306" w:hanging="284"/>
              <w:contextualSpacing/>
              <w:jc w:val="left"/>
            </w:pPr>
            <w:r w:rsidRPr="00F1526D">
              <w:t>silný segment výzkumných pracovišť, jejichž zaměření odpovídá tradičním (zejména průmyslovým) odvětvím ČR</w:t>
            </w:r>
          </w:p>
          <w:p w14:paraId="6599C4CA" w14:textId="1BB0B9FD" w:rsidR="72755F4C" w:rsidRPr="003C1DEA" w:rsidRDefault="00053B1D" w:rsidP="00254F4C">
            <w:pPr>
              <w:numPr>
                <w:ilvl w:val="0"/>
                <w:numId w:val="19"/>
              </w:numPr>
              <w:spacing w:before="0" w:line="240" w:lineRule="auto"/>
              <w:ind w:left="306" w:hanging="284"/>
              <w:contextualSpacing/>
              <w:jc w:val="left"/>
            </w:pPr>
            <w:r w:rsidRPr="00F1526D">
              <w:t>existence VŠ ve většině regionů, které kromě pedagogické činnosti realizují VaV  a disponují výzkumnou infrastrukturou</w:t>
            </w:r>
          </w:p>
          <w:p w14:paraId="07A12A49" w14:textId="77777777" w:rsidR="00053B1D" w:rsidRPr="00F1526D" w:rsidRDefault="00053B1D" w:rsidP="003D45AD">
            <w:pPr>
              <w:contextualSpacing/>
              <w:jc w:val="left"/>
              <w:rPr>
                <w:rFonts w:eastAsiaTheme="minorHAnsi"/>
                <w:b/>
                <w:u w:val="single"/>
              </w:rPr>
            </w:pPr>
          </w:p>
        </w:tc>
        <w:tc>
          <w:tcPr>
            <w:tcW w:w="2573" w:type="pct"/>
          </w:tcPr>
          <w:p w14:paraId="4CDFDBCE" w14:textId="77777777" w:rsidR="00053B1D" w:rsidRPr="00F1526D" w:rsidRDefault="00053B1D" w:rsidP="003D45AD">
            <w:pPr>
              <w:jc w:val="left"/>
              <w:rPr>
                <w:b/>
                <w:u w:val="single"/>
              </w:rPr>
            </w:pPr>
            <w:r w:rsidRPr="00F1526D">
              <w:rPr>
                <w:b/>
                <w:u w:val="single"/>
              </w:rPr>
              <w:t>Trh práce a zaměstnanost</w:t>
            </w:r>
          </w:p>
          <w:p w14:paraId="43004AE6" w14:textId="77777777" w:rsidR="00053B1D" w:rsidRPr="00F1526D" w:rsidRDefault="00053B1D" w:rsidP="00254F4C">
            <w:pPr>
              <w:numPr>
                <w:ilvl w:val="0"/>
                <w:numId w:val="16"/>
              </w:numPr>
              <w:spacing w:before="0" w:line="240" w:lineRule="auto"/>
              <w:ind w:left="309" w:hanging="270"/>
              <w:contextualSpacing/>
              <w:jc w:val="left"/>
            </w:pPr>
            <w:r w:rsidRPr="00F1526D">
              <w:t>nedostatek pracovních sil napříč obory a profesemi daný extenzivním rozvojem české ekonomiky</w:t>
            </w:r>
          </w:p>
          <w:p w14:paraId="3296DDCF" w14:textId="29060F8D" w:rsidR="6DE13AE7" w:rsidRDefault="48ECFB8B" w:rsidP="00254F4C">
            <w:pPr>
              <w:numPr>
                <w:ilvl w:val="0"/>
                <w:numId w:val="16"/>
              </w:numPr>
              <w:spacing w:before="0" w:line="240" w:lineRule="auto"/>
              <w:ind w:left="309" w:hanging="270"/>
              <w:jc w:val="left"/>
            </w:pPr>
            <w:r>
              <w:t>přetrvávající nesoulad mezi kvalifikací pracovní síly a požadavky trhu pr</w:t>
            </w:r>
            <w:r w:rsidR="355E9390">
              <w:t>áce</w:t>
            </w:r>
          </w:p>
          <w:p w14:paraId="7D4623F4" w14:textId="01B95174" w:rsidR="00053B1D" w:rsidRDefault="00053B1D" w:rsidP="00254F4C">
            <w:pPr>
              <w:numPr>
                <w:ilvl w:val="0"/>
                <w:numId w:val="16"/>
              </w:numPr>
              <w:spacing w:before="0" w:line="240" w:lineRule="auto"/>
              <w:ind w:left="309" w:hanging="270"/>
              <w:contextualSpacing/>
              <w:jc w:val="left"/>
            </w:pPr>
            <w:r w:rsidRPr="00F1526D">
              <w:t>nízké zapojení zaměstnavatelů do podpory vzdělávání</w:t>
            </w:r>
          </w:p>
          <w:p w14:paraId="3D76828B" w14:textId="1A8EA43F" w:rsidR="00D42580" w:rsidRDefault="00D42580" w:rsidP="00254F4C">
            <w:pPr>
              <w:numPr>
                <w:ilvl w:val="0"/>
                <w:numId w:val="16"/>
              </w:numPr>
              <w:spacing w:before="0" w:line="240" w:lineRule="auto"/>
              <w:ind w:left="309" w:hanging="270"/>
              <w:contextualSpacing/>
              <w:jc w:val="left"/>
            </w:pPr>
            <w:r>
              <w:t>Přetrvávající nerovnosti mezi muži a ženami</w:t>
            </w:r>
          </w:p>
          <w:p w14:paraId="6D3FD163" w14:textId="466E68D1" w:rsidR="001A5B63" w:rsidRPr="00F1526D" w:rsidRDefault="001A5B63" w:rsidP="00254F4C">
            <w:pPr>
              <w:numPr>
                <w:ilvl w:val="0"/>
                <w:numId w:val="16"/>
              </w:numPr>
              <w:spacing w:before="0" w:line="240" w:lineRule="auto"/>
              <w:ind w:left="309" w:hanging="270"/>
              <w:contextualSpacing/>
              <w:jc w:val="left"/>
            </w:pPr>
            <w:r>
              <w:t>Stárnutí pracovní síly</w:t>
            </w:r>
          </w:p>
          <w:p w14:paraId="06DE5602" w14:textId="77777777" w:rsidR="00053B1D" w:rsidRPr="00F1526D" w:rsidRDefault="00053B1D" w:rsidP="003D45AD">
            <w:pPr>
              <w:jc w:val="left"/>
              <w:rPr>
                <w:b/>
                <w:u w:val="single"/>
              </w:rPr>
            </w:pPr>
            <w:r w:rsidRPr="00F1526D">
              <w:rPr>
                <w:b/>
                <w:u w:val="single"/>
              </w:rPr>
              <w:t>Vzdělávání</w:t>
            </w:r>
          </w:p>
          <w:p w14:paraId="1A9642B3" w14:textId="6899971D" w:rsidR="00053B1D" w:rsidRPr="00F1526D" w:rsidRDefault="00053B1D" w:rsidP="00254F4C">
            <w:pPr>
              <w:numPr>
                <w:ilvl w:val="0"/>
                <w:numId w:val="16"/>
              </w:numPr>
              <w:spacing w:before="0" w:line="240" w:lineRule="auto"/>
              <w:ind w:left="309" w:hanging="270"/>
              <w:contextualSpacing/>
              <w:jc w:val="left"/>
            </w:pPr>
            <w:r w:rsidRPr="00F1526D">
              <w:t xml:space="preserve">neexistence </w:t>
            </w:r>
            <w:r w:rsidR="00985F7A">
              <w:t xml:space="preserve">dlouhodobé </w:t>
            </w:r>
            <w:r w:rsidR="00995E8B">
              <w:t xml:space="preserve">strategie </w:t>
            </w:r>
            <w:r w:rsidR="00985F7A">
              <w:t xml:space="preserve">k transformaci vzdělávacího systému </w:t>
            </w:r>
            <w:r w:rsidR="00295359">
              <w:t>(po roce 2020)</w:t>
            </w:r>
          </w:p>
          <w:p w14:paraId="11899ACE" w14:textId="720B1BC2" w:rsidR="00053B1D" w:rsidRPr="00F1526D" w:rsidRDefault="54923E25" w:rsidP="00254F4C">
            <w:pPr>
              <w:numPr>
                <w:ilvl w:val="0"/>
                <w:numId w:val="16"/>
              </w:numPr>
              <w:spacing w:before="0" w:line="240" w:lineRule="auto"/>
              <w:ind w:left="309" w:hanging="270"/>
              <w:contextualSpacing/>
              <w:jc w:val="left"/>
            </w:pPr>
            <w:r>
              <w:t>obsah</w:t>
            </w:r>
            <w:r w:rsidR="00886DBD">
              <w:t xml:space="preserve"> </w:t>
            </w:r>
            <w:r>
              <w:t xml:space="preserve">a metody výuky </w:t>
            </w:r>
            <w:r w:rsidR="00886DBD">
              <w:t>neodpovídající potřebám 21. století</w:t>
            </w:r>
          </w:p>
          <w:p w14:paraId="67049924" w14:textId="77777777" w:rsidR="00053B1D" w:rsidRPr="00F1526D" w:rsidRDefault="00053B1D" w:rsidP="00254F4C">
            <w:pPr>
              <w:numPr>
                <w:ilvl w:val="0"/>
                <w:numId w:val="16"/>
              </w:numPr>
              <w:spacing w:before="0" w:line="240" w:lineRule="auto"/>
              <w:ind w:left="309" w:hanging="270"/>
              <w:contextualSpacing/>
              <w:jc w:val="left"/>
            </w:pPr>
            <w:r w:rsidRPr="00F1526D">
              <w:t>malá motivace pracovníků VŠ ke spolupráci s aplikační sférou, zejm. s firmami</w:t>
            </w:r>
          </w:p>
          <w:p w14:paraId="3673DEC8" w14:textId="6C5EA7D0" w:rsidR="00053B1D" w:rsidRDefault="00053B1D" w:rsidP="00254F4C">
            <w:pPr>
              <w:numPr>
                <w:ilvl w:val="0"/>
                <w:numId w:val="16"/>
              </w:numPr>
              <w:spacing w:before="0" w:line="240" w:lineRule="auto"/>
              <w:ind w:left="309" w:hanging="270"/>
              <w:contextualSpacing/>
              <w:jc w:val="left"/>
            </w:pPr>
            <w:r w:rsidRPr="00F1526D">
              <w:t>nízký důraz na výuku klíčových kompetencí</w:t>
            </w:r>
          </w:p>
          <w:p w14:paraId="7D86F472" w14:textId="77777777" w:rsidR="009329EA" w:rsidRPr="00BD2246" w:rsidRDefault="009329EA" w:rsidP="00254F4C">
            <w:pPr>
              <w:numPr>
                <w:ilvl w:val="0"/>
                <w:numId w:val="16"/>
              </w:numPr>
              <w:spacing w:before="0" w:line="240" w:lineRule="auto"/>
              <w:ind w:left="309" w:hanging="270"/>
              <w:contextualSpacing/>
              <w:jc w:val="left"/>
            </w:pPr>
            <w:r w:rsidRPr="00BD2246">
              <w:rPr>
                <w:rFonts w:eastAsia="Times New Roman"/>
                <w:sz w:val="18"/>
                <w:szCs w:val="18"/>
                <w:lang w:eastAsia="ar-SA"/>
              </w:rPr>
              <w:t xml:space="preserve"> </w:t>
            </w:r>
            <w:r w:rsidRPr="00BD2246">
              <w:t>malá provázanost vzdělávání s primárním a sekundárním sektorem z pohledu praxe</w:t>
            </w:r>
          </w:p>
          <w:p w14:paraId="0658CF80" w14:textId="6AF614C0" w:rsidR="009329EA" w:rsidRPr="009329EA" w:rsidRDefault="009329EA" w:rsidP="00254F4C">
            <w:pPr>
              <w:numPr>
                <w:ilvl w:val="0"/>
                <w:numId w:val="16"/>
              </w:numPr>
              <w:spacing w:before="0" w:line="240" w:lineRule="auto"/>
              <w:ind w:left="309" w:hanging="270"/>
              <w:contextualSpacing/>
              <w:jc w:val="left"/>
            </w:pPr>
            <w:r w:rsidRPr="00BD2246">
              <w:t>nízká úroveň práce s talentovanými žáky a studenty</w:t>
            </w:r>
          </w:p>
          <w:p w14:paraId="16367D4B" w14:textId="533E0356" w:rsidR="00053B1D" w:rsidRPr="00F1526D" w:rsidRDefault="00053B1D" w:rsidP="003D45AD">
            <w:pPr>
              <w:jc w:val="left"/>
              <w:rPr>
                <w:b/>
                <w:u w:val="single"/>
              </w:rPr>
            </w:pPr>
            <w:r w:rsidRPr="00F1526D">
              <w:rPr>
                <w:b/>
                <w:u w:val="single"/>
              </w:rPr>
              <w:t>Sociální začleňování, boj s chudobou a péče o zdraví</w:t>
            </w:r>
          </w:p>
          <w:p w14:paraId="43716988" w14:textId="77777777" w:rsidR="00053B1D" w:rsidRPr="00F1526D" w:rsidRDefault="00053B1D" w:rsidP="00254F4C">
            <w:pPr>
              <w:numPr>
                <w:ilvl w:val="0"/>
                <w:numId w:val="18"/>
              </w:numPr>
              <w:spacing w:before="0" w:line="240" w:lineRule="auto"/>
              <w:ind w:left="306" w:hanging="273"/>
              <w:contextualSpacing/>
              <w:jc w:val="left"/>
            </w:pPr>
            <w:r w:rsidRPr="00F1526D">
              <w:t>mimořádně vysoký podíl obyvatel v dluhové pasti</w:t>
            </w:r>
          </w:p>
          <w:p w14:paraId="70EA6497" w14:textId="77777777" w:rsidR="00053B1D" w:rsidRPr="00F1526D" w:rsidRDefault="00053B1D" w:rsidP="00254F4C">
            <w:pPr>
              <w:numPr>
                <w:ilvl w:val="0"/>
                <w:numId w:val="18"/>
              </w:numPr>
              <w:spacing w:before="0" w:line="240" w:lineRule="auto"/>
              <w:ind w:left="306" w:hanging="273"/>
              <w:contextualSpacing/>
              <w:jc w:val="left"/>
            </w:pPr>
            <w:r w:rsidRPr="00F1526D">
              <w:t>vysoká zátěž obyvatel zdravotně rizikovými látkami (nadlimitní znečištění ovzduší, kouření, alkohol aj.)</w:t>
            </w:r>
          </w:p>
          <w:p w14:paraId="6B21DB0E" w14:textId="77777777" w:rsidR="00053B1D" w:rsidRPr="00F1526D" w:rsidRDefault="00053B1D" w:rsidP="00254F4C">
            <w:pPr>
              <w:numPr>
                <w:ilvl w:val="0"/>
                <w:numId w:val="18"/>
              </w:numPr>
              <w:spacing w:before="0" w:line="240" w:lineRule="auto"/>
              <w:ind w:left="306" w:hanging="273"/>
              <w:contextualSpacing/>
              <w:jc w:val="left"/>
            </w:pPr>
            <w:r w:rsidRPr="00F1526D">
              <w:t>nepropojenost systému sociálních a zdravotních služeb</w:t>
            </w:r>
          </w:p>
          <w:p w14:paraId="0CDD9F00" w14:textId="77777777" w:rsidR="00053B1D" w:rsidRPr="00F1526D" w:rsidRDefault="00053B1D" w:rsidP="00254F4C">
            <w:pPr>
              <w:numPr>
                <w:ilvl w:val="0"/>
                <w:numId w:val="18"/>
              </w:numPr>
              <w:spacing w:before="0" w:line="240" w:lineRule="auto"/>
              <w:ind w:left="306" w:hanging="273"/>
              <w:contextualSpacing/>
              <w:jc w:val="left"/>
            </w:pPr>
            <w:r w:rsidRPr="00F1526D">
              <w:t>absence přesných dat o sociálně vyloučené populaci</w:t>
            </w:r>
          </w:p>
          <w:p w14:paraId="2D2980AB" w14:textId="77777777" w:rsidR="00053B1D" w:rsidRPr="00F1526D" w:rsidRDefault="00053B1D" w:rsidP="00254F4C">
            <w:pPr>
              <w:numPr>
                <w:ilvl w:val="0"/>
                <w:numId w:val="18"/>
              </w:numPr>
              <w:spacing w:before="0" w:line="240" w:lineRule="auto"/>
              <w:ind w:left="306" w:hanging="273"/>
              <w:contextualSpacing/>
              <w:jc w:val="left"/>
            </w:pPr>
            <w:r w:rsidRPr="00F1526D">
              <w:t>nedostatečné kapacity sociálního bydlení</w:t>
            </w:r>
          </w:p>
          <w:p w14:paraId="781A0099" w14:textId="5090A478" w:rsidR="00053B1D" w:rsidRPr="00977260" w:rsidRDefault="00053B1D" w:rsidP="003D45AD">
            <w:pPr>
              <w:pStyle w:val="P4odrkapuntk"/>
              <w:pBdr>
                <w:top w:val="none" w:sz="0" w:space="0" w:color="auto"/>
                <w:left w:val="none" w:sz="0" w:space="0" w:color="auto"/>
                <w:bottom w:val="none" w:sz="0" w:space="0" w:color="auto"/>
                <w:right w:val="none" w:sz="0" w:space="0" w:color="auto"/>
              </w:pBdr>
              <w:spacing w:before="0"/>
              <w:jc w:val="left"/>
              <w:rPr>
                <w:rFonts w:ascii="Arial" w:hAnsi="Arial" w:cs="Arial"/>
                <w:sz w:val="20"/>
                <w:szCs w:val="20"/>
              </w:rPr>
            </w:pPr>
          </w:p>
        </w:tc>
      </w:tr>
      <w:tr w:rsidR="004E212B" w:rsidRPr="00F1526D" w14:paraId="75EB71CE" w14:textId="77777777" w:rsidTr="26A3AA47">
        <w:tc>
          <w:tcPr>
            <w:tcW w:w="2427" w:type="pct"/>
            <w:shd w:val="clear" w:color="auto" w:fill="DBE5F1" w:themeFill="accent1" w:themeFillTint="33"/>
          </w:tcPr>
          <w:p w14:paraId="4EA4B8DE" w14:textId="4282EC75" w:rsidR="004E212B" w:rsidRPr="00F1526D" w:rsidRDefault="004E212B" w:rsidP="004E212B">
            <w:pPr>
              <w:spacing w:before="60" w:after="60" w:line="259" w:lineRule="auto"/>
              <w:rPr>
                <w:rFonts w:eastAsiaTheme="majorEastAsia"/>
                <w:b/>
              </w:rPr>
            </w:pPr>
            <w:r w:rsidRPr="00F1526D">
              <w:rPr>
                <w:rFonts w:eastAsiaTheme="majorEastAsia"/>
                <w:b/>
              </w:rPr>
              <w:t>Silné stránky</w:t>
            </w:r>
          </w:p>
        </w:tc>
        <w:tc>
          <w:tcPr>
            <w:tcW w:w="2573" w:type="pct"/>
            <w:shd w:val="clear" w:color="auto" w:fill="DBE5F1" w:themeFill="accent1" w:themeFillTint="33"/>
          </w:tcPr>
          <w:p w14:paraId="2054F298" w14:textId="7D18FBDB" w:rsidR="004E212B" w:rsidRPr="00F1526D" w:rsidRDefault="004E212B" w:rsidP="004E212B">
            <w:pPr>
              <w:spacing w:before="60" w:after="60" w:line="259" w:lineRule="auto"/>
              <w:rPr>
                <w:rFonts w:eastAsiaTheme="majorEastAsia"/>
                <w:b/>
              </w:rPr>
            </w:pPr>
            <w:r w:rsidRPr="00F1526D">
              <w:rPr>
                <w:rFonts w:eastAsiaTheme="majorEastAsia"/>
                <w:b/>
              </w:rPr>
              <w:t>Slabé stránky</w:t>
            </w:r>
          </w:p>
        </w:tc>
      </w:tr>
      <w:tr w:rsidR="004E212B" w:rsidRPr="00F1526D" w14:paraId="7963E9F6" w14:textId="77777777" w:rsidTr="003C1DEA">
        <w:tc>
          <w:tcPr>
            <w:tcW w:w="2427" w:type="pct"/>
            <w:shd w:val="clear" w:color="auto" w:fill="auto"/>
          </w:tcPr>
          <w:p w14:paraId="76AAC6BF" w14:textId="13D5688F" w:rsidR="004E212B" w:rsidRPr="0005558F" w:rsidRDefault="004E212B" w:rsidP="004E212B">
            <w:pPr>
              <w:jc w:val="left"/>
              <w:rPr>
                <w:b/>
                <w:u w:val="single"/>
              </w:rPr>
            </w:pPr>
            <w:r w:rsidRPr="0005558F">
              <w:rPr>
                <w:b/>
                <w:u w:val="single"/>
              </w:rPr>
              <w:t xml:space="preserve"> Podpora podnikání a průmyslu</w:t>
            </w:r>
          </w:p>
          <w:p w14:paraId="10978E31" w14:textId="77777777" w:rsidR="004E212B" w:rsidRPr="00F1526D" w:rsidRDefault="004E212B" w:rsidP="00254F4C">
            <w:pPr>
              <w:numPr>
                <w:ilvl w:val="0"/>
                <w:numId w:val="16"/>
              </w:numPr>
              <w:spacing w:before="0" w:line="240" w:lineRule="auto"/>
              <w:ind w:left="309" w:hanging="270"/>
              <w:contextualSpacing/>
              <w:jc w:val="left"/>
            </w:pPr>
            <w:r w:rsidRPr="00F1526D">
              <w:t>vysoký podíl průmyslu na HPH</w:t>
            </w:r>
          </w:p>
          <w:p w14:paraId="2136AA92" w14:textId="77777777" w:rsidR="004E212B" w:rsidRPr="00F1526D" w:rsidRDefault="004E212B" w:rsidP="00254F4C">
            <w:pPr>
              <w:numPr>
                <w:ilvl w:val="0"/>
                <w:numId w:val="16"/>
              </w:numPr>
              <w:spacing w:before="0" w:line="240" w:lineRule="auto"/>
              <w:ind w:left="309" w:hanging="270"/>
              <w:contextualSpacing/>
              <w:jc w:val="left"/>
            </w:pPr>
            <w:r w:rsidRPr="00F1526D">
              <w:t>stabilní růst průmyslové výroby</w:t>
            </w:r>
          </w:p>
          <w:p w14:paraId="493A626E" w14:textId="77777777" w:rsidR="004E212B" w:rsidRPr="00F1526D" w:rsidRDefault="004E212B" w:rsidP="00254F4C">
            <w:pPr>
              <w:numPr>
                <w:ilvl w:val="0"/>
                <w:numId w:val="16"/>
              </w:numPr>
              <w:spacing w:before="0" w:line="240" w:lineRule="auto"/>
              <w:ind w:left="309" w:hanging="270"/>
              <w:contextualSpacing/>
              <w:jc w:val="left"/>
            </w:pPr>
            <w:r w:rsidRPr="00F1526D">
              <w:t>úzká provázanost českých podniků s globálními technologickými lídry, a to nejen evropskými</w:t>
            </w:r>
          </w:p>
          <w:p w14:paraId="5FDEE30F" w14:textId="77777777" w:rsidR="004E212B" w:rsidRPr="00F1526D" w:rsidRDefault="004E212B" w:rsidP="00254F4C">
            <w:pPr>
              <w:numPr>
                <w:ilvl w:val="0"/>
                <w:numId w:val="16"/>
              </w:numPr>
              <w:spacing w:before="0" w:line="240" w:lineRule="auto"/>
              <w:ind w:left="309" w:hanging="270"/>
              <w:contextualSpacing/>
              <w:jc w:val="left"/>
            </w:pPr>
            <w:r w:rsidRPr="00F1526D">
              <w:t>flexibilita malých a středních firem v oblasti strategického rozhodování, schopnost přebírat a rychle aplikovat „best practices“</w:t>
            </w:r>
          </w:p>
          <w:p w14:paraId="04B9B322" w14:textId="77777777" w:rsidR="004E212B" w:rsidRDefault="004E212B" w:rsidP="00254F4C">
            <w:pPr>
              <w:numPr>
                <w:ilvl w:val="0"/>
                <w:numId w:val="16"/>
              </w:numPr>
              <w:spacing w:before="0" w:line="240" w:lineRule="auto"/>
              <w:ind w:left="309" w:hanging="270"/>
              <w:contextualSpacing/>
              <w:jc w:val="left"/>
            </w:pPr>
            <w:r w:rsidRPr="00F1526D">
              <w:t xml:space="preserve">průmyslová a technická tradice spojená s technickou kreativitou podporující technické inkrementální inovace </w:t>
            </w:r>
          </w:p>
          <w:p w14:paraId="6319DC6B" w14:textId="1A8C8B96" w:rsidR="004E212B" w:rsidRPr="00F1526D" w:rsidRDefault="004E212B" w:rsidP="00254F4C">
            <w:pPr>
              <w:numPr>
                <w:ilvl w:val="0"/>
                <w:numId w:val="16"/>
              </w:numPr>
              <w:spacing w:before="0" w:line="240" w:lineRule="auto"/>
              <w:ind w:left="309" w:hanging="270"/>
              <w:contextualSpacing/>
              <w:jc w:val="left"/>
            </w:pPr>
            <w:r>
              <w:t>kvalitní tržní služby</w:t>
            </w:r>
            <w:r w:rsidR="009256FC">
              <w:t>, rostoucí význam služeb</w:t>
            </w:r>
          </w:p>
          <w:p w14:paraId="7229D022" w14:textId="77777777" w:rsidR="004E212B" w:rsidRPr="0005558F" w:rsidRDefault="004E212B" w:rsidP="004E212B">
            <w:pPr>
              <w:jc w:val="left"/>
              <w:rPr>
                <w:b/>
                <w:u w:val="single"/>
              </w:rPr>
            </w:pPr>
            <w:r w:rsidRPr="0005558F">
              <w:rPr>
                <w:b/>
                <w:u w:val="single"/>
              </w:rPr>
              <w:t>Doprava</w:t>
            </w:r>
          </w:p>
          <w:p w14:paraId="49228B55" w14:textId="77777777" w:rsidR="004E212B" w:rsidRPr="00F1526D" w:rsidRDefault="004E212B" w:rsidP="00254F4C">
            <w:pPr>
              <w:numPr>
                <w:ilvl w:val="0"/>
                <w:numId w:val="16"/>
              </w:numPr>
              <w:spacing w:before="0" w:line="240" w:lineRule="auto"/>
              <w:ind w:left="309" w:hanging="270"/>
              <w:contextualSpacing/>
              <w:jc w:val="left"/>
            </w:pPr>
            <w:r w:rsidRPr="00F1526D">
              <w:t>geografická poloha</w:t>
            </w:r>
          </w:p>
          <w:p w14:paraId="4D4813C5" w14:textId="77777777" w:rsidR="004E212B" w:rsidRPr="00F1526D" w:rsidRDefault="004E212B" w:rsidP="00254F4C">
            <w:pPr>
              <w:numPr>
                <w:ilvl w:val="0"/>
                <w:numId w:val="16"/>
              </w:numPr>
              <w:spacing w:before="0" w:line="240" w:lineRule="auto"/>
              <w:ind w:left="309" w:hanging="270"/>
              <w:contextualSpacing/>
              <w:jc w:val="left"/>
            </w:pPr>
            <w:r w:rsidRPr="00F1526D">
              <w:t>rozsáhlá dopravní síť</w:t>
            </w:r>
          </w:p>
          <w:p w14:paraId="612B48E0" w14:textId="77777777" w:rsidR="004E212B" w:rsidRPr="0005558F" w:rsidRDefault="004E212B" w:rsidP="004E212B">
            <w:pPr>
              <w:jc w:val="left"/>
              <w:rPr>
                <w:b/>
                <w:u w:val="single"/>
              </w:rPr>
            </w:pPr>
            <w:r w:rsidRPr="0005558F">
              <w:rPr>
                <w:b/>
                <w:u w:val="single"/>
              </w:rPr>
              <w:t>Posun k nízkouhlíkovému hospodářství</w:t>
            </w:r>
          </w:p>
          <w:p w14:paraId="5497B12F" w14:textId="77777777" w:rsidR="004E212B" w:rsidRPr="00F1526D" w:rsidRDefault="004E212B" w:rsidP="00254F4C">
            <w:pPr>
              <w:numPr>
                <w:ilvl w:val="0"/>
                <w:numId w:val="16"/>
              </w:numPr>
              <w:spacing w:before="0" w:line="240" w:lineRule="auto"/>
              <w:ind w:left="309" w:hanging="270"/>
              <w:contextualSpacing/>
              <w:jc w:val="left"/>
            </w:pPr>
            <w:r w:rsidRPr="00F1526D">
              <w:t>vysoká kvalita a spolehlivost dodávek energie</w:t>
            </w:r>
          </w:p>
          <w:p w14:paraId="5A7542EC" w14:textId="77777777" w:rsidR="004E212B" w:rsidRPr="00F1526D" w:rsidRDefault="004E212B" w:rsidP="00254F4C">
            <w:pPr>
              <w:numPr>
                <w:ilvl w:val="0"/>
                <w:numId w:val="16"/>
              </w:numPr>
              <w:spacing w:before="0" w:line="240" w:lineRule="auto"/>
              <w:ind w:left="309" w:hanging="270"/>
              <w:contextualSpacing/>
              <w:jc w:val="left"/>
            </w:pPr>
            <w:r w:rsidRPr="00F1526D">
              <w:t>zahájení transformace výrobní základny v elektroenergetice za účelem zachování její stability a dostatečné kapacity</w:t>
            </w:r>
          </w:p>
          <w:p w14:paraId="5F953252" w14:textId="77777777" w:rsidR="004E212B" w:rsidRPr="00F1526D" w:rsidRDefault="004E212B" w:rsidP="00254F4C">
            <w:pPr>
              <w:numPr>
                <w:ilvl w:val="0"/>
                <w:numId w:val="16"/>
              </w:numPr>
              <w:spacing w:before="0" w:line="240" w:lineRule="auto"/>
              <w:ind w:left="309" w:hanging="270"/>
              <w:contextualSpacing/>
              <w:jc w:val="left"/>
            </w:pPr>
            <w:r w:rsidRPr="00F1526D">
              <w:t>plná soběstačnost ve výrobě elektřiny a tepla</w:t>
            </w:r>
          </w:p>
          <w:p w14:paraId="79B864C7" w14:textId="77777777" w:rsidR="004E212B" w:rsidRPr="0005558F" w:rsidRDefault="004E212B" w:rsidP="004E212B">
            <w:pPr>
              <w:jc w:val="left"/>
              <w:rPr>
                <w:b/>
                <w:u w:val="single"/>
              </w:rPr>
            </w:pPr>
            <w:r w:rsidRPr="0005558F">
              <w:rPr>
                <w:b/>
                <w:u w:val="single"/>
              </w:rPr>
              <w:t>Ochrana životního prostředí a oběhové hospodářství</w:t>
            </w:r>
          </w:p>
          <w:p w14:paraId="31FF2333" w14:textId="77777777" w:rsidR="004E212B" w:rsidRPr="00F1526D" w:rsidRDefault="004E212B" w:rsidP="00254F4C">
            <w:pPr>
              <w:numPr>
                <w:ilvl w:val="0"/>
                <w:numId w:val="16"/>
              </w:numPr>
              <w:spacing w:before="0" w:after="160" w:line="259" w:lineRule="auto"/>
              <w:ind w:left="309" w:hanging="270"/>
              <w:contextualSpacing/>
              <w:jc w:val="left"/>
              <w:rPr>
                <w:rFonts w:eastAsiaTheme="minorHAnsi"/>
              </w:rPr>
            </w:pPr>
            <w:r w:rsidRPr="00F1526D">
              <w:t>vytvořený systém institucionální péče o životní prostředí</w:t>
            </w:r>
          </w:p>
          <w:p w14:paraId="23F62D93" w14:textId="77777777" w:rsidR="004E212B" w:rsidRPr="00F1526D" w:rsidRDefault="004E212B" w:rsidP="00254F4C">
            <w:pPr>
              <w:numPr>
                <w:ilvl w:val="0"/>
                <w:numId w:val="16"/>
              </w:numPr>
              <w:spacing w:before="0" w:after="160" w:line="259" w:lineRule="auto"/>
              <w:ind w:left="309" w:hanging="270"/>
              <w:contextualSpacing/>
              <w:jc w:val="left"/>
              <w:rPr>
                <w:rFonts w:eastAsiaTheme="minorHAnsi"/>
              </w:rPr>
            </w:pPr>
            <w:r w:rsidRPr="00F1526D">
              <w:t>vysoká pestrost krajinných typů daná rozmanitostí přírodních podmínek i historickými způsoby hospodaření</w:t>
            </w:r>
          </w:p>
          <w:p w14:paraId="363F3645" w14:textId="77777777" w:rsidR="004E212B" w:rsidRPr="00F1526D" w:rsidRDefault="004E212B" w:rsidP="00254F4C">
            <w:pPr>
              <w:numPr>
                <w:ilvl w:val="0"/>
                <w:numId w:val="16"/>
              </w:numPr>
              <w:spacing w:before="0" w:after="160" w:line="259" w:lineRule="auto"/>
              <w:ind w:left="309" w:hanging="270"/>
              <w:contextualSpacing/>
              <w:jc w:val="left"/>
              <w:rPr>
                <w:rFonts w:eastAsiaTheme="minorHAnsi"/>
              </w:rPr>
            </w:pPr>
            <w:r w:rsidRPr="00F1526D">
              <w:t>vysoký a rostoucí podíl lesů na celkové rozloze ČR</w:t>
            </w:r>
          </w:p>
          <w:p w14:paraId="3211D50D" w14:textId="77777777" w:rsidR="004E212B" w:rsidRPr="0005558F" w:rsidRDefault="004E212B" w:rsidP="004E212B">
            <w:pPr>
              <w:jc w:val="left"/>
              <w:rPr>
                <w:b/>
                <w:u w:val="single"/>
              </w:rPr>
            </w:pPr>
            <w:r w:rsidRPr="0005558F">
              <w:rPr>
                <w:b/>
                <w:u w:val="single"/>
              </w:rPr>
              <w:t>Kultura</w:t>
            </w:r>
          </w:p>
          <w:p w14:paraId="71272158" w14:textId="6057B64D" w:rsidR="004E212B" w:rsidRPr="00F1526D" w:rsidRDefault="004E212B" w:rsidP="00254F4C">
            <w:pPr>
              <w:numPr>
                <w:ilvl w:val="0"/>
                <w:numId w:val="16"/>
              </w:numPr>
              <w:pBdr>
                <w:bar w:val="none" w:sz="0" w:color="000000"/>
              </w:pBdr>
              <w:spacing w:before="0" w:after="160" w:line="259" w:lineRule="auto"/>
              <w:ind w:left="309" w:hanging="270"/>
              <w:contextualSpacing/>
              <w:jc w:val="left"/>
            </w:pPr>
            <w:r w:rsidRPr="00F1526D">
              <w:t xml:space="preserve">unikátnost </w:t>
            </w:r>
            <w:r w:rsidR="00B76222">
              <w:t xml:space="preserve">a rozsáhlost </w:t>
            </w:r>
            <w:r w:rsidRPr="00F1526D">
              <w:t>kulturního dědictví ČR</w:t>
            </w:r>
          </w:p>
          <w:p w14:paraId="05373412" w14:textId="77777777" w:rsidR="004E212B" w:rsidRPr="00F1526D" w:rsidRDefault="004E212B" w:rsidP="00254F4C">
            <w:pPr>
              <w:numPr>
                <w:ilvl w:val="0"/>
                <w:numId w:val="16"/>
              </w:numPr>
              <w:pBdr>
                <w:bar w:val="none" w:sz="0" w:color="000000"/>
              </w:pBdr>
              <w:spacing w:before="0" w:after="160" w:line="259" w:lineRule="auto"/>
              <w:ind w:left="309" w:hanging="270"/>
              <w:contextualSpacing/>
              <w:jc w:val="left"/>
            </w:pPr>
            <w:r w:rsidRPr="00F1526D">
              <w:rPr>
                <w:lang w:eastAsia="cs-CZ"/>
              </w:rPr>
              <w:t xml:space="preserve">hustá síť </w:t>
            </w:r>
            <w:r w:rsidRPr="00F1526D">
              <w:t>institucí</w:t>
            </w:r>
            <w:r w:rsidRPr="00F1526D">
              <w:rPr>
                <w:lang w:eastAsia="cs-CZ"/>
              </w:rPr>
              <w:t xml:space="preserve"> na území ČR</w:t>
            </w:r>
          </w:p>
          <w:p w14:paraId="31D536D6" w14:textId="77777777" w:rsidR="009E0E1C" w:rsidRDefault="004E212B" w:rsidP="00254F4C">
            <w:pPr>
              <w:numPr>
                <w:ilvl w:val="0"/>
                <w:numId w:val="16"/>
              </w:numPr>
              <w:pBdr>
                <w:bar w:val="none" w:sz="0" w:color="000000"/>
              </w:pBdr>
              <w:spacing w:before="0" w:after="160" w:line="259" w:lineRule="auto"/>
              <w:ind w:left="309" w:hanging="270"/>
              <w:contextualSpacing/>
              <w:jc w:val="left"/>
            </w:pPr>
            <w:r w:rsidRPr="00F1526D">
              <w:t>významný</w:t>
            </w:r>
            <w:r w:rsidRPr="00F1526D">
              <w:rPr>
                <w:lang w:eastAsia="cs-CZ"/>
              </w:rPr>
              <w:t xml:space="preserve"> potenciál původní tradice</w:t>
            </w:r>
          </w:p>
          <w:p w14:paraId="5BA56E3B" w14:textId="77777777" w:rsidR="009E0E1C" w:rsidRDefault="004E212B" w:rsidP="00254F4C">
            <w:pPr>
              <w:numPr>
                <w:ilvl w:val="0"/>
                <w:numId w:val="16"/>
              </w:numPr>
              <w:pBdr>
                <w:bar w:val="none" w:sz="0" w:color="000000"/>
              </w:pBdr>
              <w:spacing w:before="0" w:after="160" w:line="259" w:lineRule="auto"/>
              <w:ind w:left="309" w:hanging="270"/>
              <w:contextualSpacing/>
              <w:jc w:val="left"/>
            </w:pPr>
            <w:r w:rsidRPr="72755F4C">
              <w:rPr>
                <w:lang w:eastAsia="cs-CZ"/>
              </w:rPr>
              <w:t xml:space="preserve">vysoká </w:t>
            </w:r>
            <w:r w:rsidRPr="72755F4C">
              <w:t>technologická</w:t>
            </w:r>
            <w:r w:rsidRPr="72755F4C">
              <w:rPr>
                <w:lang w:eastAsia="cs-CZ"/>
              </w:rPr>
              <w:t xml:space="preserve"> i kreativní kompetence lidských zdrojů v ČR, často vázaná na specifické území</w:t>
            </w:r>
          </w:p>
          <w:p w14:paraId="7482BA00" w14:textId="77777777" w:rsidR="004E212B" w:rsidRDefault="004E212B" w:rsidP="00254F4C">
            <w:pPr>
              <w:numPr>
                <w:ilvl w:val="0"/>
                <w:numId w:val="16"/>
              </w:numPr>
              <w:pBdr>
                <w:bar w:val="none" w:sz="0" w:color="000000"/>
              </w:pBdr>
              <w:spacing w:before="0" w:after="160" w:line="259" w:lineRule="auto"/>
              <w:ind w:left="309" w:hanging="270"/>
              <w:contextualSpacing/>
              <w:jc w:val="left"/>
            </w:pPr>
            <w:r w:rsidRPr="007C202C">
              <w:rPr>
                <w:rFonts w:eastAsia="Arial"/>
              </w:rPr>
              <w:t xml:space="preserve">prezentace kulturního dědictví a kreativních </w:t>
            </w:r>
            <w:r w:rsidRPr="002F08D4">
              <w:t>průmyslů</w:t>
            </w:r>
            <w:r w:rsidRPr="00412C01">
              <w:rPr>
                <w:rFonts w:eastAsia="Arial"/>
              </w:rPr>
              <w:t xml:space="preserve"> skrze odvětví cestovního ruchu</w:t>
            </w:r>
          </w:p>
          <w:p w14:paraId="5A95EBAE" w14:textId="00841FF6" w:rsidR="004E212B" w:rsidRDefault="009A7DB1" w:rsidP="004E212B">
            <w:pPr>
              <w:spacing w:before="60" w:after="60" w:line="259" w:lineRule="auto"/>
              <w:rPr>
                <w:rFonts w:eastAsiaTheme="majorEastAsia"/>
                <w:b/>
              </w:rPr>
            </w:pPr>
            <w:r>
              <w:rPr>
                <w:rFonts w:eastAsiaTheme="majorEastAsia"/>
                <w:b/>
              </w:rPr>
              <w:t xml:space="preserve"> </w:t>
            </w:r>
            <w:r w:rsidR="00FE457D">
              <w:rPr>
                <w:rFonts w:eastAsiaTheme="majorEastAsia"/>
                <w:b/>
              </w:rPr>
              <w:t>Cestovní ruch</w:t>
            </w:r>
          </w:p>
          <w:p w14:paraId="0B037EC9" w14:textId="5B4CAB11" w:rsidR="00B76222" w:rsidRDefault="00FE457D" w:rsidP="00B76222">
            <w:pPr>
              <w:numPr>
                <w:ilvl w:val="0"/>
                <w:numId w:val="16"/>
              </w:numPr>
              <w:pBdr>
                <w:bar w:val="none" w:sz="0" w:color="000000"/>
              </w:pBdr>
              <w:spacing w:before="0" w:after="160" w:line="259" w:lineRule="auto"/>
              <w:ind w:left="309" w:hanging="270"/>
              <w:contextualSpacing/>
              <w:jc w:val="left"/>
            </w:pPr>
            <w:r>
              <w:t xml:space="preserve">ČR (Praha) jako jedna z populárních evropských </w:t>
            </w:r>
            <w:r w:rsidR="00B76222">
              <w:t xml:space="preserve">cílů s image bezpečné destinace </w:t>
            </w:r>
            <w:r>
              <w:t>velké kulturně-historické bohatství</w:t>
            </w:r>
            <w:r w:rsidR="00B76222">
              <w:t xml:space="preserve">, včetně památek UNESCO </w:t>
            </w:r>
          </w:p>
          <w:p w14:paraId="2681F13B" w14:textId="215312C3" w:rsidR="00B76222" w:rsidRDefault="00B76222" w:rsidP="00B76222">
            <w:pPr>
              <w:numPr>
                <w:ilvl w:val="0"/>
                <w:numId w:val="16"/>
              </w:numPr>
              <w:pBdr>
                <w:bar w:val="none" w:sz="0" w:color="000000"/>
              </w:pBdr>
              <w:spacing w:before="0" w:after="160" w:line="259" w:lineRule="auto"/>
              <w:ind w:left="309" w:hanging="270"/>
              <w:contextualSpacing/>
              <w:jc w:val="left"/>
            </w:pPr>
            <w:r>
              <w:t>jedinečné industriální dědictví</w:t>
            </w:r>
          </w:p>
          <w:p w14:paraId="621018A8" w14:textId="77777777" w:rsidR="00B76222" w:rsidRDefault="00B76222" w:rsidP="00B76222">
            <w:pPr>
              <w:numPr>
                <w:ilvl w:val="0"/>
                <w:numId w:val="16"/>
              </w:numPr>
              <w:pBdr>
                <w:bar w:val="none" w:sz="0" w:color="000000"/>
              </w:pBdr>
              <w:spacing w:before="0" w:after="160" w:line="259" w:lineRule="auto"/>
              <w:ind w:left="309" w:hanging="270"/>
              <w:contextualSpacing/>
              <w:jc w:val="left"/>
            </w:pPr>
            <w:r>
              <w:t>unikátní krajinné prvky</w:t>
            </w:r>
          </w:p>
          <w:p w14:paraId="1E8ED607" w14:textId="77777777" w:rsidR="00B76222" w:rsidRDefault="00B76222" w:rsidP="00B76222">
            <w:pPr>
              <w:numPr>
                <w:ilvl w:val="0"/>
                <w:numId w:val="16"/>
              </w:numPr>
              <w:pBdr>
                <w:bar w:val="none" w:sz="0" w:color="000000"/>
              </w:pBdr>
              <w:spacing w:before="0" w:after="160" w:line="259" w:lineRule="auto"/>
              <w:ind w:left="309" w:hanging="270"/>
              <w:contextualSpacing/>
              <w:jc w:val="left"/>
            </w:pPr>
            <w:r>
              <w:t>výrazná gastronomie</w:t>
            </w:r>
          </w:p>
          <w:p w14:paraId="0797EB3A" w14:textId="68B57AB8" w:rsidR="00FE457D" w:rsidRDefault="00B76222" w:rsidP="00B76222">
            <w:pPr>
              <w:numPr>
                <w:ilvl w:val="0"/>
                <w:numId w:val="16"/>
              </w:numPr>
              <w:pBdr>
                <w:bar w:val="none" w:sz="0" w:color="000000"/>
              </w:pBdr>
              <w:spacing w:before="0" w:after="160" w:line="259" w:lineRule="auto"/>
              <w:ind w:left="309" w:hanging="270"/>
              <w:contextualSpacing/>
              <w:jc w:val="left"/>
            </w:pPr>
            <w:r>
              <w:t>profesionální marketing a propagace cestovního ruchu na národní úrovni (aktivity národní centrály cestovního ruchu – agentury CzechTourism</w:t>
            </w:r>
          </w:p>
          <w:p w14:paraId="6C080AE1" w14:textId="4B2FEAC9" w:rsidR="00FE457D" w:rsidRDefault="004F29FC" w:rsidP="00254F4C">
            <w:pPr>
              <w:numPr>
                <w:ilvl w:val="0"/>
                <w:numId w:val="16"/>
              </w:numPr>
              <w:pBdr>
                <w:bar w:val="none" w:sz="0" w:color="000000"/>
              </w:pBdr>
              <w:spacing w:before="0" w:after="160" w:line="259" w:lineRule="auto"/>
              <w:ind w:left="309" w:hanging="270"/>
              <w:contextualSpacing/>
              <w:jc w:val="left"/>
            </w:pPr>
            <w:r>
              <w:t>r</w:t>
            </w:r>
            <w:r w:rsidR="00FE457D">
              <w:t>elativně cenově dostupné služby</w:t>
            </w:r>
          </w:p>
          <w:p w14:paraId="3A86B170" w14:textId="1140C7C7" w:rsidR="00FE457D" w:rsidRDefault="004F29FC" w:rsidP="00254F4C">
            <w:pPr>
              <w:numPr>
                <w:ilvl w:val="0"/>
                <w:numId w:val="16"/>
              </w:numPr>
              <w:pBdr>
                <w:bar w:val="none" w:sz="0" w:color="000000"/>
              </w:pBdr>
              <w:spacing w:before="0" w:after="160" w:line="259" w:lineRule="auto"/>
              <w:ind w:left="309" w:hanging="270"/>
              <w:contextualSpacing/>
              <w:jc w:val="left"/>
            </w:pPr>
            <w:r>
              <w:t>r</w:t>
            </w:r>
            <w:r w:rsidR="00FE457D">
              <w:t>elativně krátké vzdálenosti pro návštěvu turistických cílů</w:t>
            </w:r>
          </w:p>
          <w:p w14:paraId="15BAC9C4" w14:textId="19CA1EA4" w:rsidR="00FE457D" w:rsidRDefault="004F29FC" w:rsidP="00254F4C">
            <w:pPr>
              <w:numPr>
                <w:ilvl w:val="0"/>
                <w:numId w:val="16"/>
              </w:numPr>
              <w:pBdr>
                <w:bar w:val="none" w:sz="0" w:color="000000"/>
              </w:pBdr>
              <w:spacing w:before="0" w:after="160" w:line="259" w:lineRule="auto"/>
              <w:ind w:left="309" w:hanging="270"/>
              <w:contextualSpacing/>
              <w:jc w:val="left"/>
            </w:pPr>
            <w:r>
              <w:t>t</w:t>
            </w:r>
            <w:r w:rsidR="00FE457D">
              <w:t xml:space="preserve">radiční </w:t>
            </w:r>
            <w:r w:rsidR="00B76222">
              <w:t xml:space="preserve">druhy </w:t>
            </w:r>
            <w:r w:rsidR="00FE457D">
              <w:t>cestovního ruchu jako lázeňství a destinace pro zimní sporty (horské oblasti)</w:t>
            </w:r>
          </w:p>
          <w:p w14:paraId="79D0CD51" w14:textId="44ABE736" w:rsidR="00B76222" w:rsidRPr="00F1526D" w:rsidRDefault="00B76222" w:rsidP="00E93AF0">
            <w:pPr>
              <w:numPr>
                <w:ilvl w:val="0"/>
                <w:numId w:val="16"/>
              </w:numPr>
              <w:pBdr>
                <w:bar w:val="none" w:sz="0" w:color="000000"/>
              </w:pBdr>
              <w:spacing w:before="0" w:after="160" w:line="259" w:lineRule="auto"/>
              <w:ind w:left="309" w:hanging="270"/>
              <w:contextualSpacing/>
              <w:jc w:val="left"/>
            </w:pPr>
            <w:r>
              <w:t>unikátní síť značených turistických tras a stezek</w:t>
            </w:r>
          </w:p>
          <w:p w14:paraId="4D6A63C6" w14:textId="2CC69D86" w:rsidR="00FE457D" w:rsidRPr="00F1526D" w:rsidRDefault="00FE457D" w:rsidP="00A9356E">
            <w:pPr>
              <w:pBdr>
                <w:bar w:val="none" w:sz="0" w:color="000000"/>
              </w:pBdr>
              <w:spacing w:before="0" w:after="160" w:line="259" w:lineRule="auto"/>
              <w:ind w:left="39"/>
              <w:contextualSpacing/>
              <w:jc w:val="left"/>
              <w:rPr>
                <w:rFonts w:eastAsiaTheme="majorEastAsia"/>
                <w:b/>
              </w:rPr>
            </w:pPr>
          </w:p>
        </w:tc>
        <w:tc>
          <w:tcPr>
            <w:tcW w:w="2573" w:type="pct"/>
            <w:shd w:val="clear" w:color="auto" w:fill="auto"/>
          </w:tcPr>
          <w:p w14:paraId="4CAAA6F9" w14:textId="77777777" w:rsidR="004E212B" w:rsidRPr="00F1526D" w:rsidRDefault="004E212B" w:rsidP="004E212B">
            <w:pPr>
              <w:jc w:val="left"/>
              <w:rPr>
                <w:b/>
                <w:u w:val="single"/>
              </w:rPr>
            </w:pPr>
            <w:r w:rsidRPr="00F1526D">
              <w:rPr>
                <w:b/>
                <w:u w:val="single"/>
              </w:rPr>
              <w:t>Veřejná správa a bezpečnost</w:t>
            </w:r>
          </w:p>
          <w:p w14:paraId="49D48B2D" w14:textId="77777777" w:rsidR="004E212B" w:rsidRPr="00F1526D" w:rsidRDefault="004E212B" w:rsidP="00254F4C">
            <w:pPr>
              <w:numPr>
                <w:ilvl w:val="0"/>
                <w:numId w:val="18"/>
              </w:numPr>
              <w:spacing w:before="0" w:line="240" w:lineRule="auto"/>
              <w:ind w:left="306" w:hanging="273"/>
              <w:contextualSpacing/>
              <w:jc w:val="left"/>
            </w:pPr>
            <w:r w:rsidRPr="00F1526D">
              <w:t>vysoká administrativní a regulační zátěž</w:t>
            </w:r>
          </w:p>
          <w:p w14:paraId="79EC2CB0" w14:textId="77777777" w:rsidR="004E212B" w:rsidRPr="00F1526D" w:rsidRDefault="004E212B" w:rsidP="00254F4C">
            <w:pPr>
              <w:numPr>
                <w:ilvl w:val="0"/>
                <w:numId w:val="18"/>
              </w:numPr>
              <w:spacing w:before="0" w:line="240" w:lineRule="auto"/>
              <w:ind w:left="306" w:hanging="273"/>
              <w:contextualSpacing/>
              <w:jc w:val="left"/>
            </w:pPr>
            <w:r w:rsidRPr="00442F1B">
              <w:t>nedostatky v managementu a koordinaci veřejné správy</w:t>
            </w:r>
            <w:r w:rsidRPr="00442F1B" w:rsidDel="00442F1B">
              <w:t xml:space="preserve"> </w:t>
            </w:r>
            <w:r w:rsidRPr="00F1526D">
              <w:t xml:space="preserve">nízká orientace na výsledky </w:t>
            </w:r>
          </w:p>
          <w:p w14:paraId="747B58FD" w14:textId="77777777" w:rsidR="004E212B" w:rsidRPr="00B1074B" w:rsidRDefault="004E212B" w:rsidP="00254F4C">
            <w:pPr>
              <w:numPr>
                <w:ilvl w:val="0"/>
                <w:numId w:val="18"/>
              </w:numPr>
              <w:spacing w:before="0" w:line="240" w:lineRule="auto"/>
              <w:ind w:left="306" w:hanging="273"/>
              <w:contextualSpacing/>
              <w:jc w:val="left"/>
            </w:pPr>
            <w:r w:rsidRPr="00B1074B">
              <w:t>nízká míra občanské participace</w:t>
            </w:r>
          </w:p>
          <w:p w14:paraId="3B11E842" w14:textId="761047A2" w:rsidR="004E212B" w:rsidRPr="00830FBE" w:rsidRDefault="004E212B" w:rsidP="00254F4C">
            <w:pPr>
              <w:numPr>
                <w:ilvl w:val="0"/>
                <w:numId w:val="18"/>
              </w:numPr>
              <w:spacing w:before="0" w:line="240" w:lineRule="auto"/>
              <w:ind w:left="306" w:hanging="273"/>
              <w:jc w:val="left"/>
            </w:pPr>
            <w:r w:rsidRPr="00442F1B">
              <w:t>problematický sběr dat o veřejné správě a z toho plynoucí rezervy v rozhodování na základě těchto dat</w:t>
            </w:r>
            <w:r w:rsidRPr="00442F1B" w:rsidDel="00442F1B">
              <w:t xml:space="preserve"> </w:t>
            </w:r>
            <w:r w:rsidRPr="00830FBE">
              <w:t>n</w:t>
            </w:r>
            <w:r w:rsidRPr="00BD2246">
              <w:t>edostatečná vybavenost složek IZS pro zajištění ochrany obyvatelstva a veřejného pořádku a prevence kriminality, včetně adekvátní reakce na boj proti nelegální migraci, terorismu, extremismu a kyber</w:t>
            </w:r>
            <w:r>
              <w:t>-</w:t>
            </w:r>
            <w:r w:rsidRPr="00BD2246">
              <w:t>kriminalitě</w:t>
            </w:r>
          </w:p>
          <w:p w14:paraId="3907F9AE" w14:textId="77777777" w:rsidR="004E212B" w:rsidRPr="00B1074B" w:rsidRDefault="004E212B" w:rsidP="00254F4C">
            <w:pPr>
              <w:numPr>
                <w:ilvl w:val="0"/>
                <w:numId w:val="18"/>
              </w:numPr>
              <w:spacing w:before="0" w:line="240" w:lineRule="auto"/>
              <w:ind w:left="306" w:hanging="273"/>
              <w:jc w:val="left"/>
            </w:pPr>
            <w:r w:rsidRPr="00B1074B">
              <w:rPr>
                <w:rFonts w:eastAsia="Arial"/>
              </w:rPr>
              <w:t>nízká úroveň vybavení novými technologiemi a prostředky pro nové formy vznikajících mimořádných událostí a pro zajištění následné dlouhodobé evakuace obyvatelstva s nouzovým přežitím</w:t>
            </w:r>
          </w:p>
          <w:p w14:paraId="0202498D" w14:textId="77777777" w:rsidR="004E212B" w:rsidRPr="0005558F" w:rsidRDefault="004E212B" w:rsidP="004E212B">
            <w:pPr>
              <w:jc w:val="left"/>
              <w:rPr>
                <w:b/>
                <w:u w:val="single"/>
              </w:rPr>
            </w:pPr>
            <w:r w:rsidRPr="0005558F">
              <w:rPr>
                <w:b/>
                <w:u w:val="single"/>
              </w:rPr>
              <w:t>Výzkumný a inovační systém</w:t>
            </w:r>
          </w:p>
          <w:p w14:paraId="2CCC68B0" w14:textId="77777777" w:rsidR="004E212B" w:rsidRPr="00F1526D" w:rsidRDefault="004E212B" w:rsidP="00254F4C">
            <w:pPr>
              <w:numPr>
                <w:ilvl w:val="0"/>
                <w:numId w:val="16"/>
              </w:numPr>
              <w:spacing w:before="0" w:line="240" w:lineRule="auto"/>
              <w:ind w:left="319" w:hanging="319"/>
              <w:contextualSpacing/>
              <w:jc w:val="left"/>
            </w:pPr>
            <w:r w:rsidRPr="00F1526D">
              <w:t>uzavřenost výzkumného systému mezinárodní spolupráci</w:t>
            </w:r>
          </w:p>
          <w:p w14:paraId="38D8DFD6" w14:textId="77777777" w:rsidR="004E212B" w:rsidRPr="00F1526D" w:rsidRDefault="004E212B" w:rsidP="00254F4C">
            <w:pPr>
              <w:numPr>
                <w:ilvl w:val="0"/>
                <w:numId w:val="16"/>
              </w:numPr>
              <w:spacing w:before="0" w:line="240" w:lineRule="auto"/>
              <w:ind w:left="319" w:hanging="319"/>
              <w:contextualSpacing/>
              <w:jc w:val="left"/>
            </w:pPr>
            <w:r w:rsidRPr="00F1526D">
              <w:t>omezený počet ve světovém měřítku excelentních výzkumných pracovišť</w:t>
            </w:r>
          </w:p>
          <w:p w14:paraId="730FF28D" w14:textId="77777777" w:rsidR="004E212B" w:rsidRPr="00F1526D" w:rsidRDefault="004E212B" w:rsidP="00254F4C">
            <w:pPr>
              <w:numPr>
                <w:ilvl w:val="0"/>
                <w:numId w:val="16"/>
              </w:numPr>
              <w:spacing w:before="0" w:line="240" w:lineRule="auto"/>
              <w:ind w:left="319" w:hanging="319"/>
              <w:contextualSpacing/>
              <w:jc w:val="left"/>
            </w:pPr>
            <w:r w:rsidRPr="00F1526D">
              <w:t>dominance podniků se zahraniční účastí ve výzkumných aktivitách podnikatelského sektoru</w:t>
            </w:r>
          </w:p>
          <w:p w14:paraId="45D8F4F2" w14:textId="77777777" w:rsidR="004E212B" w:rsidRPr="00F1526D" w:rsidRDefault="004E212B" w:rsidP="00254F4C">
            <w:pPr>
              <w:numPr>
                <w:ilvl w:val="0"/>
                <w:numId w:val="16"/>
              </w:numPr>
              <w:spacing w:before="0" w:line="240" w:lineRule="auto"/>
              <w:ind w:left="319" w:hanging="319"/>
              <w:contextualSpacing/>
              <w:jc w:val="left"/>
            </w:pPr>
            <w:r w:rsidRPr="00F1526D">
              <w:t>většina výdajů na VaV je realizována v odvětvích se střední a nižší technologickou náročností</w:t>
            </w:r>
          </w:p>
          <w:p w14:paraId="2F39CD25" w14:textId="77777777" w:rsidR="004E212B" w:rsidRPr="00F1526D" w:rsidRDefault="004E212B" w:rsidP="00254F4C">
            <w:pPr>
              <w:numPr>
                <w:ilvl w:val="0"/>
                <w:numId w:val="16"/>
              </w:numPr>
              <w:spacing w:before="0" w:line="240" w:lineRule="auto"/>
              <w:ind w:left="319" w:hanging="319"/>
              <w:contextualSpacing/>
              <w:jc w:val="left"/>
            </w:pPr>
            <w:r w:rsidRPr="00F1526D">
              <w:t>nedostatečné vazby mezi veřejným výzkumem a podniky</w:t>
            </w:r>
          </w:p>
          <w:p w14:paraId="577FC720" w14:textId="77777777" w:rsidR="004E212B" w:rsidRPr="0005558F" w:rsidRDefault="004E212B" w:rsidP="004E212B">
            <w:pPr>
              <w:jc w:val="left"/>
              <w:rPr>
                <w:b/>
                <w:u w:val="single"/>
              </w:rPr>
            </w:pPr>
            <w:r w:rsidRPr="0005558F">
              <w:rPr>
                <w:b/>
                <w:u w:val="single"/>
              </w:rPr>
              <w:t>Podpora podnikání a průmyslu</w:t>
            </w:r>
          </w:p>
          <w:p w14:paraId="5C0709CA" w14:textId="77777777" w:rsidR="004E212B" w:rsidRPr="00F1526D" w:rsidRDefault="004E212B" w:rsidP="00254F4C">
            <w:pPr>
              <w:numPr>
                <w:ilvl w:val="0"/>
                <w:numId w:val="16"/>
              </w:numPr>
              <w:spacing w:before="0" w:line="240" w:lineRule="auto"/>
              <w:ind w:left="309" w:hanging="270"/>
              <w:contextualSpacing/>
              <w:jc w:val="left"/>
            </w:pPr>
            <w:r w:rsidRPr="00F1526D">
              <w:t>neefektivní veřejný sektor</w:t>
            </w:r>
          </w:p>
          <w:p w14:paraId="150F6B31" w14:textId="77777777" w:rsidR="004E212B" w:rsidRPr="00F1526D" w:rsidRDefault="004E212B" w:rsidP="00254F4C">
            <w:pPr>
              <w:numPr>
                <w:ilvl w:val="0"/>
                <w:numId w:val="16"/>
              </w:numPr>
              <w:spacing w:before="0" w:line="240" w:lineRule="auto"/>
              <w:ind w:left="309" w:hanging="270"/>
              <w:contextualSpacing/>
              <w:jc w:val="left"/>
            </w:pPr>
            <w:r w:rsidRPr="00F1526D">
              <w:t>nízká produktivita práce</w:t>
            </w:r>
          </w:p>
          <w:p w14:paraId="0B90045B" w14:textId="77777777" w:rsidR="004E212B" w:rsidRPr="00F1526D" w:rsidRDefault="004E212B" w:rsidP="00254F4C">
            <w:pPr>
              <w:numPr>
                <w:ilvl w:val="0"/>
                <w:numId w:val="16"/>
              </w:numPr>
              <w:spacing w:before="0" w:line="240" w:lineRule="auto"/>
              <w:ind w:left="309" w:hanging="270"/>
              <w:contextualSpacing/>
              <w:jc w:val="left"/>
            </w:pPr>
            <w:r w:rsidRPr="00F1526D">
              <w:t>nízká přidaná hodnota ekonomických aktivit</w:t>
            </w:r>
          </w:p>
          <w:p w14:paraId="2F03CA76" w14:textId="77777777" w:rsidR="004E212B" w:rsidRPr="00F1526D" w:rsidRDefault="004E212B" w:rsidP="00254F4C">
            <w:pPr>
              <w:numPr>
                <w:ilvl w:val="0"/>
                <w:numId w:val="16"/>
              </w:numPr>
              <w:spacing w:before="0" w:line="240" w:lineRule="auto"/>
              <w:ind w:left="309" w:hanging="270"/>
              <w:contextualSpacing/>
              <w:jc w:val="left"/>
            </w:pPr>
            <w:r w:rsidRPr="00F1526D">
              <w:t xml:space="preserve">vysoká závislost na zahraničních investorech a s tím související odliv kapitálu a dividend </w:t>
            </w:r>
          </w:p>
          <w:p w14:paraId="3F7ADB92" w14:textId="77777777" w:rsidR="004E212B" w:rsidRPr="00F1526D" w:rsidRDefault="004E212B" w:rsidP="00254F4C">
            <w:pPr>
              <w:numPr>
                <w:ilvl w:val="0"/>
                <w:numId w:val="16"/>
              </w:numPr>
              <w:spacing w:before="0" w:line="240" w:lineRule="auto"/>
              <w:ind w:left="309" w:hanging="270"/>
              <w:contextualSpacing/>
              <w:jc w:val="left"/>
            </w:pPr>
            <w:r w:rsidRPr="00F1526D">
              <w:t>nízká dostupnost financování MSP s absencí rizikového kapitálu</w:t>
            </w:r>
          </w:p>
          <w:p w14:paraId="67464D8C" w14:textId="77777777" w:rsidR="004E212B" w:rsidRPr="00ED0665" w:rsidRDefault="004E212B" w:rsidP="00254F4C">
            <w:pPr>
              <w:numPr>
                <w:ilvl w:val="0"/>
                <w:numId w:val="16"/>
              </w:numPr>
              <w:spacing w:before="0" w:line="240" w:lineRule="auto"/>
              <w:ind w:left="309" w:hanging="270"/>
              <w:contextualSpacing/>
              <w:jc w:val="left"/>
            </w:pPr>
            <w:r w:rsidRPr="00F1526D">
              <w:t xml:space="preserve">velmi omezené povědomí o zásadách a </w:t>
            </w:r>
            <w:r w:rsidRPr="00ED0665">
              <w:t>dopadech Průmyslu 4.0 v průmyslové sféře a hlavně mimo ni</w:t>
            </w:r>
          </w:p>
          <w:p w14:paraId="0F19E814" w14:textId="77777777" w:rsidR="004E212B" w:rsidRDefault="004E212B" w:rsidP="00254F4C">
            <w:pPr>
              <w:numPr>
                <w:ilvl w:val="0"/>
                <w:numId w:val="16"/>
              </w:numPr>
              <w:spacing w:before="0" w:line="240" w:lineRule="auto"/>
              <w:ind w:left="309" w:hanging="270"/>
              <w:contextualSpacing/>
              <w:jc w:val="left"/>
            </w:pPr>
            <w:r w:rsidRPr="00ED0665">
              <w:t>nedostatečné chápání interdisciplinarity – převládá tradiční pohled na řemesla a technické i netechnické obory</w:t>
            </w:r>
          </w:p>
          <w:p w14:paraId="4208C8CD" w14:textId="26A66C82" w:rsidR="00AB4B07" w:rsidRPr="00ED0665" w:rsidRDefault="00AB4B07" w:rsidP="00254F4C">
            <w:pPr>
              <w:numPr>
                <w:ilvl w:val="0"/>
                <w:numId w:val="16"/>
              </w:numPr>
              <w:spacing w:before="0" w:line="240" w:lineRule="auto"/>
              <w:ind w:left="309" w:hanging="270"/>
              <w:contextualSpacing/>
              <w:jc w:val="left"/>
            </w:pPr>
            <w:r>
              <w:t>podhodnocení významu odvětví služeb</w:t>
            </w:r>
          </w:p>
          <w:p w14:paraId="6FE8F02D" w14:textId="77777777" w:rsidR="004E212B" w:rsidRPr="00ED0665" w:rsidRDefault="004E212B" w:rsidP="004E212B">
            <w:pPr>
              <w:jc w:val="left"/>
              <w:rPr>
                <w:b/>
                <w:u w:val="single"/>
              </w:rPr>
            </w:pPr>
            <w:r w:rsidRPr="00ED0665">
              <w:rPr>
                <w:b/>
                <w:u w:val="single"/>
              </w:rPr>
              <w:t>Doprava</w:t>
            </w:r>
          </w:p>
          <w:p w14:paraId="5652CEEE" w14:textId="2834E22C" w:rsidR="004E212B" w:rsidRPr="00ED0665" w:rsidRDefault="004E212B" w:rsidP="00254F4C">
            <w:pPr>
              <w:numPr>
                <w:ilvl w:val="0"/>
                <w:numId w:val="16"/>
              </w:numPr>
              <w:spacing w:before="0" w:line="240" w:lineRule="auto"/>
              <w:contextualSpacing/>
              <w:jc w:val="left"/>
              <w:rPr>
                <w:sz w:val="22"/>
              </w:rPr>
            </w:pPr>
            <w:r w:rsidRPr="00ED0665">
              <w:t>pod</w:t>
            </w:r>
            <w:r>
              <w:t>-</w:t>
            </w:r>
            <w:r w:rsidRPr="00ED0665">
              <w:t>investovaná dopravní infrastruktura</w:t>
            </w:r>
          </w:p>
          <w:p w14:paraId="41D95F8C" w14:textId="77777777" w:rsidR="004E212B" w:rsidRPr="00ED0665" w:rsidRDefault="004E212B" w:rsidP="00254F4C">
            <w:pPr>
              <w:numPr>
                <w:ilvl w:val="0"/>
                <w:numId w:val="16"/>
              </w:numPr>
              <w:spacing w:before="0" w:line="240" w:lineRule="auto"/>
              <w:contextualSpacing/>
              <w:jc w:val="left"/>
              <w:rPr>
                <w:sz w:val="22"/>
              </w:rPr>
            </w:pPr>
            <w:r w:rsidRPr="00ED0665">
              <w:rPr>
                <w:szCs w:val="18"/>
              </w:rPr>
              <w:t>nedostatečné napojení některých regionů na páteřní síť</w:t>
            </w:r>
          </w:p>
          <w:p w14:paraId="4B334497" w14:textId="74E2AD61" w:rsidR="004E212B" w:rsidRPr="00F1526D" w:rsidRDefault="004E212B" w:rsidP="00254F4C">
            <w:pPr>
              <w:numPr>
                <w:ilvl w:val="0"/>
                <w:numId w:val="16"/>
              </w:numPr>
              <w:spacing w:before="0" w:line="240" w:lineRule="auto"/>
              <w:contextualSpacing/>
              <w:jc w:val="left"/>
            </w:pPr>
            <w:r w:rsidRPr="00ED0665">
              <w:t xml:space="preserve">slabé dopravní spojení na ekonomická a populační dopravní centra </w:t>
            </w:r>
            <w:r w:rsidRPr="00F1526D">
              <w:t>sousedních států</w:t>
            </w:r>
            <w:r w:rsidR="00B76222">
              <w:t>, i v rámci vnitřních periferií</w:t>
            </w:r>
            <w:r w:rsidRPr="00F1526D">
              <w:t xml:space="preserve"> </w:t>
            </w:r>
          </w:p>
          <w:p w14:paraId="08DB40AE" w14:textId="77777777" w:rsidR="004E212B" w:rsidRDefault="004E212B" w:rsidP="00254F4C">
            <w:pPr>
              <w:numPr>
                <w:ilvl w:val="0"/>
                <w:numId w:val="16"/>
              </w:numPr>
              <w:spacing w:before="0" w:line="240" w:lineRule="auto"/>
              <w:contextualSpacing/>
              <w:jc w:val="left"/>
            </w:pPr>
            <w:r>
              <w:t>nízká</w:t>
            </w:r>
            <w:r w:rsidRPr="00F1526D">
              <w:t xml:space="preserve"> kvalita dopravní infrastruktury v jednotlivých částech ČR</w:t>
            </w:r>
          </w:p>
          <w:p w14:paraId="5E4D154C" w14:textId="77777777" w:rsidR="004E212B" w:rsidRDefault="004E212B" w:rsidP="00254F4C">
            <w:pPr>
              <w:numPr>
                <w:ilvl w:val="0"/>
                <w:numId w:val="16"/>
              </w:numPr>
              <w:spacing w:before="0" w:line="240" w:lineRule="auto"/>
              <w:contextualSpacing/>
              <w:jc w:val="left"/>
            </w:pPr>
            <w:r w:rsidRPr="00F1526D">
              <w:t xml:space="preserve">chybějící </w:t>
            </w:r>
            <w:r>
              <w:t xml:space="preserve">železniční </w:t>
            </w:r>
            <w:r w:rsidRPr="00F1526D">
              <w:t>vysokorychlostní spojení</w:t>
            </w:r>
          </w:p>
          <w:p w14:paraId="464DC80E" w14:textId="3E7C5D54" w:rsidR="00B76222" w:rsidRDefault="00B76222" w:rsidP="00B76222">
            <w:pPr>
              <w:numPr>
                <w:ilvl w:val="0"/>
                <w:numId w:val="16"/>
              </w:numPr>
              <w:spacing w:before="0" w:line="240" w:lineRule="auto"/>
              <w:contextualSpacing/>
              <w:jc w:val="left"/>
            </w:pPr>
            <w:r>
              <w:t xml:space="preserve"> chybějící dopravní obslužnost venkova a vnitřních periferií o víkendech a ve svátcích</w:t>
            </w:r>
          </w:p>
          <w:p w14:paraId="31009621" w14:textId="77777777" w:rsidR="00B76222" w:rsidRDefault="00B76222" w:rsidP="00B76222">
            <w:pPr>
              <w:numPr>
                <w:ilvl w:val="0"/>
                <w:numId w:val="16"/>
              </w:numPr>
              <w:spacing w:before="0" w:line="240" w:lineRule="auto"/>
              <w:contextualSpacing/>
              <w:jc w:val="left"/>
            </w:pPr>
            <w:r>
              <w:t>slabá provázanost regionů a jejich zázemí</w:t>
            </w:r>
          </w:p>
          <w:p w14:paraId="7E8C500B" w14:textId="77777777" w:rsidR="00B76222" w:rsidRDefault="00B76222" w:rsidP="00B76222">
            <w:pPr>
              <w:numPr>
                <w:ilvl w:val="0"/>
                <w:numId w:val="16"/>
              </w:numPr>
              <w:spacing w:before="0" w:line="240" w:lineRule="auto"/>
              <w:contextualSpacing/>
              <w:jc w:val="left"/>
            </w:pPr>
            <w:r>
              <w:t>nedostatečné využívání ekologicky šetrných veřejných prostředků</w:t>
            </w:r>
          </w:p>
          <w:p w14:paraId="18ED0212" w14:textId="2F04A8E3" w:rsidR="00B76222" w:rsidRPr="00F1526D" w:rsidRDefault="00B76222" w:rsidP="00E93AF0">
            <w:pPr>
              <w:numPr>
                <w:ilvl w:val="0"/>
                <w:numId w:val="16"/>
              </w:numPr>
              <w:spacing w:before="0" w:line="240" w:lineRule="auto"/>
              <w:contextualSpacing/>
              <w:jc w:val="left"/>
            </w:pPr>
            <w:r>
              <w:t>neřešení dopravy v klidu v exponovaných oblastech (např. v destinacích cestovního ruchu)</w:t>
            </w:r>
          </w:p>
          <w:p w14:paraId="4E36E664" w14:textId="77777777" w:rsidR="004E212B" w:rsidRPr="0005558F" w:rsidRDefault="004E212B" w:rsidP="004E212B">
            <w:pPr>
              <w:jc w:val="left"/>
              <w:rPr>
                <w:b/>
                <w:u w:val="single"/>
              </w:rPr>
            </w:pPr>
            <w:r w:rsidRPr="0005558F">
              <w:rPr>
                <w:b/>
                <w:u w:val="single"/>
              </w:rPr>
              <w:t>Posun k nízkouhlíkovému hospodářství</w:t>
            </w:r>
          </w:p>
          <w:p w14:paraId="2B3165BE" w14:textId="77777777" w:rsidR="004E212B" w:rsidRPr="00F1526D" w:rsidRDefault="004E212B" w:rsidP="00254F4C">
            <w:pPr>
              <w:numPr>
                <w:ilvl w:val="0"/>
                <w:numId w:val="16"/>
              </w:numPr>
              <w:spacing w:before="0" w:line="240" w:lineRule="auto"/>
              <w:ind w:left="309" w:hanging="270"/>
              <w:contextualSpacing/>
              <w:jc w:val="left"/>
            </w:pPr>
            <w:r w:rsidRPr="00F1526D">
              <w:t>vysoká náročnost produktu na spotřebu energie</w:t>
            </w:r>
          </w:p>
          <w:p w14:paraId="2118F494" w14:textId="77777777" w:rsidR="004E212B" w:rsidRPr="00F1526D" w:rsidRDefault="004E212B" w:rsidP="00254F4C">
            <w:pPr>
              <w:numPr>
                <w:ilvl w:val="0"/>
                <w:numId w:val="16"/>
              </w:numPr>
              <w:spacing w:before="0" w:line="240" w:lineRule="auto"/>
              <w:ind w:left="309" w:hanging="270"/>
              <w:contextualSpacing/>
              <w:jc w:val="left"/>
            </w:pPr>
            <w:r w:rsidRPr="00F1526D">
              <w:t>vysoká náročnost produktu na spotřebu materiálu a emise skleníkových plynů</w:t>
            </w:r>
          </w:p>
          <w:p w14:paraId="556BA157" w14:textId="77777777" w:rsidR="004E212B" w:rsidRPr="00F1526D" w:rsidRDefault="004E212B" w:rsidP="00254F4C">
            <w:pPr>
              <w:numPr>
                <w:ilvl w:val="0"/>
                <w:numId w:val="16"/>
              </w:numPr>
              <w:spacing w:before="0" w:line="240" w:lineRule="auto"/>
              <w:ind w:left="309" w:hanging="270"/>
              <w:contextualSpacing/>
              <w:jc w:val="left"/>
            </w:pPr>
            <w:r w:rsidRPr="00F1526D">
              <w:t>omezený potenciál pro vyšší rozšíření obnovitelných zdrojů</w:t>
            </w:r>
          </w:p>
          <w:p w14:paraId="058278E0" w14:textId="56FE5A93" w:rsidR="004E212B" w:rsidRPr="002F08D4" w:rsidRDefault="004E212B" w:rsidP="00254F4C">
            <w:pPr>
              <w:numPr>
                <w:ilvl w:val="0"/>
                <w:numId w:val="16"/>
              </w:numPr>
              <w:spacing w:before="0" w:line="240" w:lineRule="auto"/>
              <w:ind w:left="309" w:hanging="270"/>
              <w:contextualSpacing/>
              <w:jc w:val="left"/>
            </w:pPr>
            <w:r w:rsidRPr="00F1526D">
              <w:t>vysoký podíl lokálních zdrojů využívajících nekvalitní paliva s vysokou emisí znečišťujících látek do ovzduší, zejména v imisně zatížených oblastech</w:t>
            </w:r>
          </w:p>
        </w:tc>
      </w:tr>
      <w:tr w:rsidR="004E212B" w:rsidRPr="00F1526D" w14:paraId="5CD5F839" w14:textId="77777777" w:rsidTr="26A3AA47">
        <w:tc>
          <w:tcPr>
            <w:tcW w:w="2427" w:type="pct"/>
            <w:shd w:val="clear" w:color="auto" w:fill="DBE5F1" w:themeFill="accent1" w:themeFillTint="33"/>
          </w:tcPr>
          <w:p w14:paraId="02E50DF4" w14:textId="284E8221" w:rsidR="004E212B" w:rsidRPr="00F1526D" w:rsidRDefault="004E212B" w:rsidP="004E212B">
            <w:pPr>
              <w:spacing w:before="60" w:after="60" w:line="259" w:lineRule="auto"/>
              <w:rPr>
                <w:rFonts w:eastAsiaTheme="majorEastAsia"/>
                <w:b/>
              </w:rPr>
            </w:pPr>
            <w:r w:rsidRPr="00F1526D">
              <w:rPr>
                <w:rFonts w:eastAsiaTheme="majorEastAsia"/>
                <w:b/>
              </w:rPr>
              <w:t>Silné stránky</w:t>
            </w:r>
          </w:p>
        </w:tc>
        <w:tc>
          <w:tcPr>
            <w:tcW w:w="2573" w:type="pct"/>
            <w:shd w:val="clear" w:color="auto" w:fill="DBE5F1" w:themeFill="accent1" w:themeFillTint="33"/>
          </w:tcPr>
          <w:p w14:paraId="2854EB5C" w14:textId="68693CCD" w:rsidR="004E212B" w:rsidRPr="00F1526D" w:rsidRDefault="004E212B" w:rsidP="004E212B">
            <w:pPr>
              <w:spacing w:before="60" w:after="60" w:line="259" w:lineRule="auto"/>
              <w:rPr>
                <w:rFonts w:eastAsiaTheme="majorEastAsia"/>
                <w:b/>
              </w:rPr>
            </w:pPr>
            <w:r w:rsidRPr="00F1526D">
              <w:rPr>
                <w:rFonts w:eastAsiaTheme="majorEastAsia"/>
                <w:b/>
              </w:rPr>
              <w:t>Slabé stránky</w:t>
            </w:r>
          </w:p>
        </w:tc>
      </w:tr>
      <w:tr w:rsidR="004E212B" w:rsidRPr="00F1526D" w14:paraId="458ECBE1" w14:textId="77777777" w:rsidTr="003C1DEA">
        <w:tc>
          <w:tcPr>
            <w:tcW w:w="2427" w:type="pct"/>
            <w:shd w:val="clear" w:color="auto" w:fill="auto"/>
          </w:tcPr>
          <w:p w14:paraId="2399AA62" w14:textId="7CEE98CF" w:rsidR="004E212B" w:rsidRPr="00F1526D" w:rsidRDefault="004E212B" w:rsidP="004E212B">
            <w:pPr>
              <w:spacing w:before="60" w:after="60" w:line="259" w:lineRule="auto"/>
              <w:rPr>
                <w:rFonts w:eastAsiaTheme="majorEastAsia"/>
                <w:b/>
              </w:rPr>
            </w:pPr>
          </w:p>
        </w:tc>
        <w:tc>
          <w:tcPr>
            <w:tcW w:w="2573" w:type="pct"/>
            <w:shd w:val="clear" w:color="auto" w:fill="auto"/>
          </w:tcPr>
          <w:p w14:paraId="2A2F113C" w14:textId="77777777" w:rsidR="004E212B" w:rsidRPr="0005558F" w:rsidRDefault="004E212B" w:rsidP="004E212B">
            <w:pPr>
              <w:jc w:val="left"/>
              <w:rPr>
                <w:b/>
                <w:u w:val="single"/>
              </w:rPr>
            </w:pPr>
            <w:r w:rsidRPr="0005558F">
              <w:rPr>
                <w:b/>
                <w:u w:val="single"/>
              </w:rPr>
              <w:t>Ochrana životního prostředí a oběhové hospodářství</w:t>
            </w:r>
          </w:p>
          <w:p w14:paraId="6AB4EAB5" w14:textId="77777777" w:rsidR="004E212B" w:rsidRPr="00F1526D" w:rsidRDefault="004E212B" w:rsidP="00254F4C">
            <w:pPr>
              <w:numPr>
                <w:ilvl w:val="0"/>
                <w:numId w:val="16"/>
              </w:numPr>
              <w:spacing w:before="0" w:after="160" w:line="259" w:lineRule="auto"/>
              <w:ind w:left="309" w:hanging="270"/>
              <w:contextualSpacing/>
              <w:jc w:val="left"/>
            </w:pPr>
            <w:r w:rsidRPr="00F1526D">
              <w:t xml:space="preserve">zhoršování </w:t>
            </w:r>
            <w:r>
              <w:t>stavu</w:t>
            </w:r>
            <w:r w:rsidRPr="00F1526D">
              <w:t xml:space="preserve"> krajiny fragmentací liniovými stavbami, suburbanizací a velkoplošným zemědělstvím</w:t>
            </w:r>
          </w:p>
          <w:p w14:paraId="399D1FA2" w14:textId="77777777" w:rsidR="004E212B" w:rsidRPr="00F1526D" w:rsidRDefault="004E212B" w:rsidP="00254F4C">
            <w:pPr>
              <w:numPr>
                <w:ilvl w:val="0"/>
                <w:numId w:val="16"/>
              </w:numPr>
              <w:spacing w:before="0" w:after="160" w:line="259" w:lineRule="auto"/>
              <w:ind w:left="309" w:hanging="270"/>
              <w:contextualSpacing/>
              <w:jc w:val="left"/>
              <w:rPr>
                <w:rFonts w:eastAsiaTheme="minorHAnsi"/>
              </w:rPr>
            </w:pPr>
            <w:r w:rsidRPr="00F1526D">
              <w:t>vysoký podíl orné půdy náchylné k erozi na celkové rozloze ČR</w:t>
            </w:r>
          </w:p>
          <w:p w14:paraId="5BD369AF" w14:textId="77777777" w:rsidR="004E212B" w:rsidRPr="00F1526D" w:rsidRDefault="004E212B" w:rsidP="00254F4C">
            <w:pPr>
              <w:numPr>
                <w:ilvl w:val="0"/>
                <w:numId w:val="16"/>
              </w:numPr>
              <w:spacing w:before="0" w:after="160" w:line="259" w:lineRule="auto"/>
              <w:ind w:left="309" w:hanging="270"/>
              <w:contextualSpacing/>
              <w:jc w:val="left"/>
              <w:rPr>
                <w:rFonts w:eastAsiaTheme="minorHAnsi"/>
              </w:rPr>
            </w:pPr>
            <w:r w:rsidRPr="00F1526D">
              <w:t xml:space="preserve">zhoršování kvality zemědělské i lesní půdy </w:t>
            </w:r>
            <w:r>
              <w:t>příčinou</w:t>
            </w:r>
            <w:r w:rsidRPr="00F1526D">
              <w:t xml:space="preserve"> nevhodného hospodaření</w:t>
            </w:r>
          </w:p>
          <w:p w14:paraId="588A44A0" w14:textId="77777777" w:rsidR="004E212B" w:rsidRPr="00F1526D" w:rsidRDefault="004E212B" w:rsidP="00254F4C">
            <w:pPr>
              <w:numPr>
                <w:ilvl w:val="0"/>
                <w:numId w:val="16"/>
              </w:numPr>
              <w:spacing w:before="0" w:after="160" w:line="259" w:lineRule="auto"/>
              <w:ind w:left="309" w:hanging="270"/>
              <w:contextualSpacing/>
              <w:jc w:val="left"/>
              <w:rPr>
                <w:rFonts w:eastAsiaTheme="minorHAnsi"/>
              </w:rPr>
            </w:pPr>
            <w:r w:rsidRPr="00F1526D">
              <w:t xml:space="preserve">špatný stav mnohých přírodních stanovišť a nízká životaschopnost populací řady biologických druhů </w:t>
            </w:r>
          </w:p>
          <w:p w14:paraId="4B779719" w14:textId="77777777" w:rsidR="004E212B" w:rsidRPr="00F1526D" w:rsidRDefault="004E212B" w:rsidP="00254F4C">
            <w:pPr>
              <w:numPr>
                <w:ilvl w:val="0"/>
                <w:numId w:val="16"/>
              </w:numPr>
              <w:spacing w:before="0" w:after="160" w:line="259" w:lineRule="auto"/>
              <w:ind w:left="309" w:hanging="270"/>
              <w:contextualSpacing/>
              <w:jc w:val="left"/>
              <w:rPr>
                <w:rFonts w:eastAsiaTheme="minorHAnsi"/>
              </w:rPr>
            </w:pPr>
            <w:r w:rsidRPr="00F1526D">
              <w:t>nevyhovující struktura lesů</w:t>
            </w:r>
          </w:p>
          <w:p w14:paraId="45EC8647" w14:textId="77777777" w:rsidR="004E212B" w:rsidRPr="00BD2246" w:rsidRDefault="004E212B" w:rsidP="00254F4C">
            <w:pPr>
              <w:numPr>
                <w:ilvl w:val="0"/>
                <w:numId w:val="16"/>
              </w:numPr>
              <w:spacing w:before="0" w:after="160" w:line="259" w:lineRule="auto"/>
              <w:ind w:left="309" w:hanging="270"/>
              <w:contextualSpacing/>
              <w:jc w:val="left"/>
              <w:rPr>
                <w:rFonts w:eastAsiaTheme="minorEastAsia"/>
              </w:rPr>
            </w:pPr>
            <w:r>
              <w:t>nízká retence vody v krajině</w:t>
            </w:r>
          </w:p>
          <w:p w14:paraId="1DE836B9" w14:textId="77777777" w:rsidR="004E212B" w:rsidRPr="00BD2246" w:rsidRDefault="004E212B" w:rsidP="00254F4C">
            <w:pPr>
              <w:numPr>
                <w:ilvl w:val="0"/>
                <w:numId w:val="16"/>
              </w:numPr>
              <w:spacing w:before="0" w:after="160" w:line="259" w:lineRule="auto"/>
              <w:ind w:left="309" w:hanging="270"/>
              <w:contextualSpacing/>
              <w:jc w:val="left"/>
            </w:pPr>
            <w:r w:rsidRPr="00BD2246">
              <w:t>eutrofizace povrchových vod následkem zatížení živinami ze zemědělské půdy a bodových zdrojů znečištění</w:t>
            </w:r>
          </w:p>
          <w:p w14:paraId="70882461" w14:textId="77777777" w:rsidR="004E212B" w:rsidRPr="00F1526D" w:rsidRDefault="004E212B" w:rsidP="00254F4C">
            <w:pPr>
              <w:numPr>
                <w:ilvl w:val="0"/>
                <w:numId w:val="16"/>
              </w:numPr>
              <w:spacing w:before="0" w:after="160" w:line="259" w:lineRule="auto"/>
              <w:ind w:left="309" w:hanging="270"/>
              <w:contextualSpacing/>
              <w:jc w:val="left"/>
              <w:rPr>
                <w:rFonts w:eastAsiaTheme="minorHAnsi"/>
              </w:rPr>
            </w:pPr>
            <w:r w:rsidRPr="00F1526D">
              <w:t>nevyužívání brownfieldů přispívající k extenzivnímu rozvoji měst a obcí</w:t>
            </w:r>
          </w:p>
          <w:p w14:paraId="31E8A0E3" w14:textId="77777777" w:rsidR="004E212B" w:rsidRPr="00F1526D" w:rsidRDefault="004E212B" w:rsidP="00254F4C">
            <w:pPr>
              <w:numPr>
                <w:ilvl w:val="0"/>
                <w:numId w:val="16"/>
              </w:numPr>
              <w:spacing w:before="0" w:after="160" w:line="259" w:lineRule="auto"/>
              <w:ind w:left="309" w:hanging="270"/>
              <w:contextualSpacing/>
              <w:jc w:val="left"/>
              <w:rPr>
                <w:rFonts w:eastAsiaTheme="minorHAnsi"/>
              </w:rPr>
            </w:pPr>
            <w:r w:rsidRPr="00F1526D">
              <w:t xml:space="preserve">vysoká míra skládkování komunálního odpadu  </w:t>
            </w:r>
          </w:p>
          <w:p w14:paraId="447103D9" w14:textId="77777777" w:rsidR="004E212B" w:rsidRPr="00F1526D" w:rsidRDefault="004E212B" w:rsidP="00254F4C">
            <w:pPr>
              <w:numPr>
                <w:ilvl w:val="0"/>
                <w:numId w:val="16"/>
              </w:numPr>
              <w:spacing w:before="0" w:after="160" w:line="259" w:lineRule="auto"/>
              <w:ind w:hanging="338"/>
              <w:contextualSpacing/>
              <w:jc w:val="left"/>
              <w:rPr>
                <w:rFonts w:eastAsiaTheme="minorHAnsi"/>
              </w:rPr>
            </w:pPr>
            <w:r w:rsidRPr="00F1526D">
              <w:t>rezervy ve využívání stávající infrastruktury zemního plynu pro vytápění domácností (vysoký počet „mrtvých“ přípojek)</w:t>
            </w:r>
          </w:p>
          <w:p w14:paraId="3EAD7E70" w14:textId="77777777" w:rsidR="004E212B" w:rsidRPr="00F1526D" w:rsidRDefault="004E212B" w:rsidP="00254F4C">
            <w:pPr>
              <w:numPr>
                <w:ilvl w:val="0"/>
                <w:numId w:val="16"/>
              </w:numPr>
              <w:spacing w:before="0" w:after="160" w:line="259" w:lineRule="auto"/>
              <w:contextualSpacing/>
              <w:jc w:val="left"/>
              <w:rPr>
                <w:rFonts w:eastAsiaTheme="minorEastAsia"/>
              </w:rPr>
            </w:pPr>
            <w:r>
              <w:t>nedostatečná síť imisního monitoringu a neúplná bilance emisí (zejména v případě fugitivních emisí tuhých znečišťujících látek a reemisí)</w:t>
            </w:r>
          </w:p>
          <w:p w14:paraId="20D86A07" w14:textId="77777777" w:rsidR="004E212B" w:rsidRPr="00F1526D" w:rsidRDefault="004E212B" w:rsidP="00254F4C">
            <w:pPr>
              <w:numPr>
                <w:ilvl w:val="0"/>
                <w:numId w:val="16"/>
              </w:numPr>
              <w:spacing w:before="0" w:after="160" w:line="256" w:lineRule="auto"/>
              <w:contextualSpacing/>
              <w:jc w:val="left"/>
              <w:rPr>
                <w:rFonts w:eastAsiaTheme="minorHAnsi"/>
              </w:rPr>
            </w:pPr>
            <w:r w:rsidRPr="00F1526D">
              <w:t>nízké povědomí veřejnosti o dopadech kvality ovzduší na zdraví a její malé zapojení do procesu zlepšování kvality ovzduší</w:t>
            </w:r>
          </w:p>
          <w:p w14:paraId="29685221" w14:textId="77777777" w:rsidR="004E212B" w:rsidRPr="0005558F" w:rsidRDefault="004E212B" w:rsidP="004E212B">
            <w:pPr>
              <w:jc w:val="left"/>
              <w:rPr>
                <w:b/>
                <w:u w:val="single"/>
              </w:rPr>
            </w:pPr>
            <w:r w:rsidRPr="0005558F">
              <w:rPr>
                <w:b/>
                <w:u w:val="single"/>
              </w:rPr>
              <w:t>Kultura</w:t>
            </w:r>
          </w:p>
          <w:p w14:paraId="22238FAF" w14:textId="055EB32D" w:rsidR="004E212B" w:rsidRDefault="004E212B" w:rsidP="00254F4C">
            <w:pPr>
              <w:numPr>
                <w:ilvl w:val="0"/>
                <w:numId w:val="16"/>
              </w:numPr>
              <w:pBdr>
                <w:bar w:val="none" w:sz="0" w:color="000000"/>
              </w:pBdr>
              <w:spacing w:before="0" w:after="160" w:line="256" w:lineRule="auto"/>
              <w:contextualSpacing/>
              <w:jc w:val="left"/>
            </w:pPr>
            <w:r w:rsidRPr="0052623F">
              <w:t xml:space="preserve">dlouhodobé podfinancování </w:t>
            </w:r>
            <w:r w:rsidR="00B76222">
              <w:t xml:space="preserve">údržby </w:t>
            </w:r>
            <w:r w:rsidRPr="0052623F">
              <w:t>památek</w:t>
            </w:r>
          </w:p>
          <w:p w14:paraId="494C024B" w14:textId="77777777" w:rsidR="004E212B" w:rsidRPr="0052623F" w:rsidRDefault="004E212B" w:rsidP="00254F4C">
            <w:pPr>
              <w:numPr>
                <w:ilvl w:val="0"/>
                <w:numId w:val="16"/>
              </w:numPr>
              <w:pBdr>
                <w:bar w:val="none" w:sz="0" w:color="000000"/>
              </w:pBdr>
              <w:spacing w:before="0" w:after="160" w:line="256" w:lineRule="auto"/>
              <w:contextualSpacing/>
              <w:jc w:val="left"/>
            </w:pPr>
            <w:r w:rsidRPr="002F08D4">
              <w:t>nevyužitý potenciál velkého množství památek</w:t>
            </w:r>
          </w:p>
          <w:p w14:paraId="4D58191E" w14:textId="77777777" w:rsidR="004E212B" w:rsidRDefault="004E212B" w:rsidP="00254F4C">
            <w:pPr>
              <w:numPr>
                <w:ilvl w:val="0"/>
                <w:numId w:val="16"/>
              </w:numPr>
              <w:pBdr>
                <w:bar w:val="none" w:sz="0" w:color="000000"/>
              </w:pBdr>
              <w:spacing w:before="0" w:after="160" w:line="256" w:lineRule="auto"/>
              <w:contextualSpacing/>
              <w:jc w:val="left"/>
            </w:pPr>
            <w:r w:rsidRPr="004B5369">
              <w:t>absence uceleného systému vzdělávání a edukace</w:t>
            </w:r>
          </w:p>
          <w:p w14:paraId="642ECE5B" w14:textId="77777777" w:rsidR="004E212B" w:rsidRDefault="004E212B" w:rsidP="00254F4C">
            <w:pPr>
              <w:numPr>
                <w:ilvl w:val="0"/>
                <w:numId w:val="16"/>
              </w:numPr>
              <w:pBdr>
                <w:bar w:val="none" w:sz="0" w:color="000000"/>
              </w:pBdr>
              <w:spacing w:before="0" w:after="160" w:line="256" w:lineRule="auto"/>
              <w:contextualSpacing/>
              <w:jc w:val="left"/>
            </w:pPr>
            <w:r w:rsidRPr="002F08D4">
              <w:t>konzervativnost a malá mezinárodní zkušenost</w:t>
            </w:r>
            <w:r w:rsidRPr="00412C01">
              <w:rPr>
                <w:lang w:eastAsia="cs-CZ"/>
              </w:rPr>
              <w:t xml:space="preserve"> pracovníků v oblasti kultury</w:t>
            </w:r>
          </w:p>
          <w:p w14:paraId="42BD760A" w14:textId="77777777" w:rsidR="004E212B" w:rsidRDefault="004E212B" w:rsidP="00254F4C">
            <w:pPr>
              <w:numPr>
                <w:ilvl w:val="0"/>
                <w:numId w:val="16"/>
              </w:numPr>
              <w:pBdr>
                <w:bar w:val="none" w:sz="0" w:color="000000"/>
              </w:pBdr>
              <w:spacing w:before="0" w:after="160" w:line="256" w:lineRule="auto"/>
              <w:contextualSpacing/>
              <w:jc w:val="left"/>
            </w:pPr>
            <w:r w:rsidRPr="007C202C">
              <w:rPr>
                <w:lang w:eastAsia="cs-CZ"/>
              </w:rPr>
              <w:t>nekompetentní plnění role zřizovatelů</w:t>
            </w:r>
          </w:p>
          <w:p w14:paraId="2063553A" w14:textId="77777777" w:rsidR="004E212B" w:rsidRDefault="004E212B" w:rsidP="00254F4C">
            <w:pPr>
              <w:numPr>
                <w:ilvl w:val="0"/>
                <w:numId w:val="16"/>
              </w:numPr>
              <w:pBdr>
                <w:bar w:val="none" w:sz="0" w:color="000000"/>
              </w:pBdr>
              <w:spacing w:before="0" w:after="160" w:line="256" w:lineRule="auto"/>
              <w:contextualSpacing/>
              <w:jc w:val="left"/>
            </w:pPr>
            <w:r w:rsidRPr="007C202C">
              <w:rPr>
                <w:lang w:eastAsia="cs-CZ"/>
              </w:rPr>
              <w:t>nekoncepč</w:t>
            </w:r>
            <w:r w:rsidRPr="004F139B">
              <w:rPr>
                <w:lang w:eastAsia="cs-CZ"/>
              </w:rPr>
              <w:t>ní řízení kulturních institucí,</w:t>
            </w:r>
          </w:p>
          <w:p w14:paraId="19AF1846" w14:textId="77777777" w:rsidR="004E212B" w:rsidRDefault="004E212B" w:rsidP="00254F4C">
            <w:pPr>
              <w:numPr>
                <w:ilvl w:val="0"/>
                <w:numId w:val="16"/>
              </w:numPr>
              <w:pBdr>
                <w:bar w:val="none" w:sz="0" w:color="000000"/>
              </w:pBdr>
              <w:spacing w:before="0" w:after="160" w:line="256" w:lineRule="auto"/>
              <w:contextualSpacing/>
              <w:jc w:val="left"/>
            </w:pPr>
            <w:r w:rsidRPr="007C202C">
              <w:rPr>
                <w:lang w:eastAsia="cs-CZ"/>
              </w:rPr>
              <w:t>preference</w:t>
            </w:r>
            <w:r w:rsidRPr="004F139B">
              <w:rPr>
                <w:lang w:eastAsia="cs-CZ"/>
              </w:rPr>
              <w:t xml:space="preserve"> krátkodobých cílů, před naplňováním dlouhodobých vizí souznících s národní a evropskou strategií</w:t>
            </w:r>
          </w:p>
          <w:p w14:paraId="299AC252" w14:textId="77777777" w:rsidR="004E212B" w:rsidRDefault="004E212B" w:rsidP="00254F4C">
            <w:pPr>
              <w:numPr>
                <w:ilvl w:val="0"/>
                <w:numId w:val="16"/>
              </w:numPr>
              <w:pBdr>
                <w:bar w:val="none" w:sz="0" w:color="000000"/>
              </w:pBdr>
              <w:spacing w:before="0" w:after="160" w:line="256" w:lineRule="auto"/>
              <w:contextualSpacing/>
              <w:jc w:val="left"/>
            </w:pPr>
            <w:r w:rsidRPr="007C202C">
              <w:rPr>
                <w:lang w:eastAsia="cs-CZ"/>
              </w:rPr>
              <w:t>ned</w:t>
            </w:r>
            <w:r w:rsidRPr="004F139B">
              <w:rPr>
                <w:lang w:eastAsia="cs-CZ"/>
              </w:rPr>
              <w:t>ostatečné zabezpečení a ochrana</w:t>
            </w:r>
          </w:p>
          <w:p w14:paraId="1E6A3AC8" w14:textId="77777777" w:rsidR="004E212B" w:rsidRDefault="004E212B" w:rsidP="00254F4C">
            <w:pPr>
              <w:numPr>
                <w:ilvl w:val="0"/>
                <w:numId w:val="16"/>
              </w:numPr>
              <w:pBdr>
                <w:bar w:val="none" w:sz="0" w:color="000000"/>
              </w:pBdr>
              <w:spacing w:before="0" w:after="160" w:line="256" w:lineRule="auto"/>
              <w:contextualSpacing/>
              <w:jc w:val="left"/>
            </w:pPr>
            <w:r w:rsidRPr="004E212B">
              <w:rPr>
                <w:lang w:eastAsia="cs-CZ"/>
              </w:rPr>
              <w:t>nedostatečná komunikace role kultury</w:t>
            </w:r>
          </w:p>
          <w:p w14:paraId="2771A4E9" w14:textId="77777777" w:rsidR="004E212B" w:rsidRDefault="004E212B" w:rsidP="00254F4C">
            <w:pPr>
              <w:numPr>
                <w:ilvl w:val="0"/>
                <w:numId w:val="16"/>
              </w:numPr>
              <w:pBdr>
                <w:bar w:val="none" w:sz="0" w:color="000000"/>
              </w:pBdr>
              <w:spacing w:before="0" w:after="160" w:line="256" w:lineRule="auto"/>
              <w:contextualSpacing/>
              <w:jc w:val="left"/>
            </w:pPr>
            <w:r w:rsidRPr="00F1526D">
              <w:rPr>
                <w:lang w:eastAsia="cs-CZ"/>
              </w:rPr>
              <w:t>neochota mezirezortních řešení problematiky kulturních a kreativních průmyslů</w:t>
            </w:r>
          </w:p>
          <w:p w14:paraId="7024EF4D" w14:textId="77777777" w:rsidR="00FE457D" w:rsidRDefault="00FE457D" w:rsidP="00AA3B81">
            <w:pPr>
              <w:pBdr>
                <w:bar w:val="none" w:sz="0" w:color="000000"/>
              </w:pBdr>
              <w:jc w:val="left"/>
              <w:rPr>
                <w:b/>
                <w:u w:val="single"/>
              </w:rPr>
            </w:pPr>
            <w:r w:rsidRPr="002F08D4">
              <w:rPr>
                <w:b/>
                <w:u w:val="single"/>
              </w:rPr>
              <w:t>Cestovní ruch</w:t>
            </w:r>
          </w:p>
          <w:p w14:paraId="6BB555D8" w14:textId="5CD562E8" w:rsidR="00FE457D" w:rsidRDefault="00B76222" w:rsidP="00254F4C">
            <w:pPr>
              <w:numPr>
                <w:ilvl w:val="0"/>
                <w:numId w:val="16"/>
              </w:numPr>
              <w:pBdr>
                <w:bar w:val="none" w:sz="0" w:color="000000"/>
              </w:pBdr>
              <w:spacing w:before="0" w:after="160" w:line="256" w:lineRule="auto"/>
              <w:contextualSpacing/>
              <w:jc w:val="left"/>
            </w:pPr>
            <w:r>
              <w:t>nedostatečně rozvinuté</w:t>
            </w:r>
            <w:r w:rsidR="001F76AB">
              <w:t xml:space="preserve"> řízení cestovního ruchu </w:t>
            </w:r>
            <w:r>
              <w:t>v regionech</w:t>
            </w:r>
          </w:p>
          <w:p w14:paraId="3D943C7A" w14:textId="77777777" w:rsidR="00B76222" w:rsidRDefault="00B76222" w:rsidP="00B76222">
            <w:pPr>
              <w:numPr>
                <w:ilvl w:val="0"/>
                <w:numId w:val="16"/>
              </w:numPr>
              <w:pBdr>
                <w:bar w:val="none" w:sz="0" w:color="000000"/>
              </w:pBdr>
              <w:spacing w:before="0" w:after="160" w:line="256" w:lineRule="auto"/>
              <w:contextualSpacing/>
              <w:jc w:val="left"/>
            </w:pPr>
            <w:r>
              <w:t>nedostatek kompetentních pracovních sil</w:t>
            </w:r>
          </w:p>
          <w:p w14:paraId="17955D47" w14:textId="0FFA1428" w:rsidR="00B76222" w:rsidRDefault="00B76222" w:rsidP="00B76222">
            <w:pPr>
              <w:numPr>
                <w:ilvl w:val="0"/>
                <w:numId w:val="16"/>
              </w:numPr>
              <w:pBdr>
                <w:bar w:val="none" w:sz="0" w:color="000000"/>
              </w:pBdr>
              <w:spacing w:before="0" w:after="160" w:line="256" w:lineRule="auto"/>
              <w:contextualSpacing/>
              <w:jc w:val="left"/>
            </w:pPr>
            <w:r>
              <w:t>rozdílná úroveň nabídky a kvality služeb v regionech</w:t>
            </w:r>
          </w:p>
          <w:p w14:paraId="5ED43DA6" w14:textId="77777777" w:rsidR="00B76222" w:rsidRDefault="00B76222" w:rsidP="00B76222">
            <w:pPr>
              <w:numPr>
                <w:ilvl w:val="0"/>
                <w:numId w:val="16"/>
              </w:numPr>
              <w:pBdr>
                <w:bar w:val="none" w:sz="0" w:color="000000"/>
              </w:pBdr>
              <w:spacing w:before="0" w:after="160" w:line="256" w:lineRule="auto"/>
              <w:contextualSpacing/>
              <w:jc w:val="left"/>
            </w:pPr>
            <w:r>
              <w:t>absence systematického výzkumu pro oblast CR</w:t>
            </w:r>
          </w:p>
          <w:p w14:paraId="0F4DEF49" w14:textId="0FDEE1E9" w:rsidR="00B76222" w:rsidRDefault="00B76222" w:rsidP="00B76222">
            <w:pPr>
              <w:numPr>
                <w:ilvl w:val="0"/>
                <w:numId w:val="16"/>
              </w:numPr>
              <w:pBdr>
                <w:bar w:val="none" w:sz="0" w:color="000000"/>
              </w:pBdr>
              <w:spacing w:before="0" w:after="160" w:line="256" w:lineRule="auto"/>
              <w:contextualSpacing/>
              <w:jc w:val="left"/>
            </w:pPr>
            <w:r>
              <w:t>resortismus (CR je průřezová oblast, která má vazbu na činnost mnoha resortů, v kompetenci pouze MMR)</w:t>
            </w:r>
          </w:p>
          <w:p w14:paraId="37F20C3D" w14:textId="590C4920" w:rsidR="00B76222" w:rsidRDefault="00B76222" w:rsidP="00E93AF0">
            <w:pPr>
              <w:numPr>
                <w:ilvl w:val="0"/>
                <w:numId w:val="16"/>
              </w:numPr>
              <w:pBdr>
                <w:bar w:val="none" w:sz="0" w:color="000000"/>
              </w:pBdr>
              <w:spacing w:before="0" w:after="160" w:line="256" w:lineRule="auto"/>
              <w:contextualSpacing/>
              <w:jc w:val="left"/>
            </w:pPr>
            <w:r>
              <w:t>Dlouhodobé podfinancování sektoru a nedocenění významu pro národní hospodářství</w:t>
            </w:r>
          </w:p>
          <w:p w14:paraId="4BFBDCA3" w14:textId="59479981" w:rsidR="001F76AB" w:rsidRDefault="001F76AB" w:rsidP="00254F4C">
            <w:pPr>
              <w:numPr>
                <w:ilvl w:val="0"/>
                <w:numId w:val="16"/>
              </w:numPr>
              <w:pBdr>
                <w:bar w:val="none" w:sz="0" w:color="000000"/>
              </w:pBdr>
              <w:spacing w:before="0" w:after="160" w:line="256" w:lineRule="auto"/>
              <w:contextualSpacing/>
              <w:jc w:val="left"/>
            </w:pPr>
            <w:r>
              <w:t>nízká kvalita služeb v málo rozvinutých destinacích</w:t>
            </w:r>
          </w:p>
          <w:p w14:paraId="2AD8C6DA" w14:textId="34BFD06B" w:rsidR="001F76AB" w:rsidRDefault="001F76AB" w:rsidP="00254F4C">
            <w:pPr>
              <w:numPr>
                <w:ilvl w:val="0"/>
                <w:numId w:val="16"/>
              </w:numPr>
              <w:pBdr>
                <w:bar w:val="none" w:sz="0" w:color="000000"/>
              </w:pBdr>
              <w:spacing w:before="0" w:after="160" w:line="256" w:lineRule="auto"/>
              <w:contextualSpacing/>
              <w:jc w:val="left"/>
            </w:pPr>
            <w:r>
              <w:t xml:space="preserve">přetíženost </w:t>
            </w:r>
            <w:r w:rsidR="00B76222">
              <w:t>některých částí</w:t>
            </w:r>
            <w:r w:rsidR="00AB4B07">
              <w:t xml:space="preserve"> centra</w:t>
            </w:r>
            <w:r w:rsidR="00B76222">
              <w:t xml:space="preserve"> </w:t>
            </w:r>
            <w:r>
              <w:t>Prahy turismem</w:t>
            </w:r>
          </w:p>
          <w:p w14:paraId="295974C1" w14:textId="62B6D8FC" w:rsidR="001F76AB" w:rsidRDefault="001F76AB" w:rsidP="00254F4C">
            <w:pPr>
              <w:numPr>
                <w:ilvl w:val="0"/>
                <w:numId w:val="16"/>
              </w:numPr>
              <w:pBdr>
                <w:bar w:val="none" w:sz="0" w:color="000000"/>
              </w:pBdr>
              <w:spacing w:before="0" w:after="160" w:line="256" w:lineRule="auto"/>
              <w:contextualSpacing/>
              <w:jc w:val="left"/>
            </w:pPr>
            <w:r>
              <w:t>konflikty mezi cestovním ruchem a potřebami rezidentů</w:t>
            </w:r>
            <w:r w:rsidR="00B76222">
              <w:t xml:space="preserve"> ve vybraných lokalitách</w:t>
            </w:r>
          </w:p>
          <w:p w14:paraId="7DFA51EF" w14:textId="272B3321" w:rsidR="001F76AB" w:rsidRDefault="001F76AB" w:rsidP="00254F4C">
            <w:pPr>
              <w:numPr>
                <w:ilvl w:val="0"/>
                <w:numId w:val="16"/>
              </w:numPr>
              <w:pBdr>
                <w:bar w:val="none" w:sz="0" w:color="000000"/>
              </w:pBdr>
              <w:spacing w:before="0" w:after="160" w:line="256" w:lineRule="auto"/>
              <w:contextualSpacing/>
              <w:jc w:val="left"/>
            </w:pPr>
            <w:r>
              <w:t>dopady masového turismu na udržitelnost lokality (hluk, odpady, ekologické škody)</w:t>
            </w:r>
          </w:p>
          <w:p w14:paraId="56E499A4" w14:textId="77777777" w:rsidR="001F76AB" w:rsidRDefault="001F76AB" w:rsidP="009A7DB1">
            <w:pPr>
              <w:pBdr>
                <w:bar w:val="none" w:sz="0" w:color="000000"/>
              </w:pBdr>
              <w:spacing w:before="0" w:after="160" w:line="256" w:lineRule="auto"/>
              <w:ind w:left="360"/>
              <w:contextualSpacing/>
              <w:jc w:val="left"/>
            </w:pPr>
            <w:r>
              <w:t>nízká kvalita dopravní infrastruktury v destinacích/regionech</w:t>
            </w:r>
          </w:p>
          <w:p w14:paraId="592A4465" w14:textId="302AADA0" w:rsidR="00B76222" w:rsidRPr="002F08D4" w:rsidRDefault="00B76222" w:rsidP="00F41D0E">
            <w:pPr>
              <w:numPr>
                <w:ilvl w:val="0"/>
                <w:numId w:val="16"/>
              </w:numPr>
              <w:pBdr>
                <w:bar w:val="none" w:sz="0" w:color="000000"/>
              </w:pBdr>
              <w:spacing w:before="0" w:after="160" w:line="256" w:lineRule="auto"/>
              <w:contextualSpacing/>
              <w:jc w:val="left"/>
            </w:pPr>
            <w:r>
              <w:t>absence propojení regionálních a lokálních turistických tras a stezek na páteřní a mezinárodní trasy</w:t>
            </w:r>
          </w:p>
        </w:tc>
      </w:tr>
      <w:tr w:rsidR="004E212B" w:rsidRPr="00F1526D" w14:paraId="54861E51" w14:textId="77777777" w:rsidTr="26A3AA47">
        <w:tc>
          <w:tcPr>
            <w:tcW w:w="2427" w:type="pct"/>
            <w:shd w:val="clear" w:color="auto" w:fill="DBE5F1" w:themeFill="accent1" w:themeFillTint="33"/>
          </w:tcPr>
          <w:p w14:paraId="4A09B2C4" w14:textId="45DB1F55" w:rsidR="004E212B" w:rsidRPr="00F1526D" w:rsidRDefault="004E212B" w:rsidP="004E212B">
            <w:pPr>
              <w:spacing w:before="60" w:after="60" w:line="259" w:lineRule="auto"/>
              <w:rPr>
                <w:rFonts w:eastAsiaTheme="majorEastAsia"/>
                <w:b/>
              </w:rPr>
            </w:pPr>
            <w:r w:rsidRPr="00F1526D">
              <w:rPr>
                <w:rFonts w:eastAsiaTheme="majorEastAsia"/>
                <w:b/>
              </w:rPr>
              <w:t>Příležitosti</w:t>
            </w:r>
          </w:p>
        </w:tc>
        <w:tc>
          <w:tcPr>
            <w:tcW w:w="2573" w:type="pct"/>
            <w:shd w:val="clear" w:color="auto" w:fill="DBE5F1" w:themeFill="accent1" w:themeFillTint="33"/>
          </w:tcPr>
          <w:p w14:paraId="711BD9F9" w14:textId="325A1B6E" w:rsidR="004E212B" w:rsidRPr="00F1526D" w:rsidRDefault="004E212B" w:rsidP="004E212B">
            <w:pPr>
              <w:spacing w:before="60" w:after="60" w:line="259" w:lineRule="auto"/>
              <w:rPr>
                <w:rFonts w:eastAsiaTheme="majorEastAsia"/>
                <w:b/>
              </w:rPr>
            </w:pPr>
            <w:r w:rsidRPr="00F1526D">
              <w:rPr>
                <w:rFonts w:eastAsiaTheme="majorEastAsia"/>
                <w:b/>
              </w:rPr>
              <w:t>Hrozby</w:t>
            </w:r>
          </w:p>
        </w:tc>
      </w:tr>
      <w:tr w:rsidR="00830C90" w:rsidRPr="00F1526D" w14:paraId="2A0EF253" w14:textId="77777777" w:rsidTr="003C1DEA">
        <w:tc>
          <w:tcPr>
            <w:tcW w:w="2427" w:type="pct"/>
            <w:shd w:val="clear" w:color="auto" w:fill="auto"/>
          </w:tcPr>
          <w:p w14:paraId="55B2DC5F" w14:textId="419D5D35" w:rsidR="00830C90" w:rsidRPr="00F1526D" w:rsidRDefault="00830C90" w:rsidP="00830C90">
            <w:pPr>
              <w:jc w:val="left"/>
              <w:rPr>
                <w:b/>
                <w:u w:val="single"/>
              </w:rPr>
            </w:pPr>
            <w:r w:rsidRPr="00F1526D">
              <w:rPr>
                <w:b/>
                <w:u w:val="single"/>
              </w:rPr>
              <w:t xml:space="preserve"> Trh práce a zaměstnanost</w:t>
            </w:r>
          </w:p>
          <w:p w14:paraId="49BD05F2" w14:textId="77777777" w:rsidR="00830C90" w:rsidRPr="00F1526D" w:rsidRDefault="00830C90" w:rsidP="00254F4C">
            <w:pPr>
              <w:numPr>
                <w:ilvl w:val="0"/>
                <w:numId w:val="16"/>
              </w:numPr>
              <w:spacing w:before="0" w:line="240" w:lineRule="auto"/>
              <w:ind w:left="309" w:hanging="270"/>
              <w:contextualSpacing/>
              <w:jc w:val="left"/>
            </w:pPr>
            <w:r w:rsidRPr="00F1526D">
              <w:t>fungující systém dalšího profesního vzdělávání</w:t>
            </w:r>
          </w:p>
          <w:p w14:paraId="739A0228" w14:textId="77777777" w:rsidR="00830C90" w:rsidRDefault="00830C90" w:rsidP="00254F4C">
            <w:pPr>
              <w:numPr>
                <w:ilvl w:val="0"/>
                <w:numId w:val="16"/>
              </w:numPr>
              <w:spacing w:before="0" w:line="240" w:lineRule="auto"/>
              <w:ind w:left="309" w:hanging="270"/>
              <w:contextualSpacing/>
              <w:jc w:val="left"/>
            </w:pPr>
            <w:r>
              <w:t>využití práce studentů, seniorů a osob pečujících, jejich začlenění do trhu práce</w:t>
            </w:r>
          </w:p>
          <w:p w14:paraId="7651B249" w14:textId="77777777" w:rsidR="00830C90" w:rsidRPr="00F1526D" w:rsidRDefault="00830C90" w:rsidP="00254F4C">
            <w:pPr>
              <w:numPr>
                <w:ilvl w:val="0"/>
                <w:numId w:val="16"/>
              </w:numPr>
              <w:spacing w:before="0" w:line="240" w:lineRule="auto"/>
              <w:ind w:left="309" w:hanging="270"/>
              <w:contextualSpacing/>
              <w:jc w:val="left"/>
            </w:pPr>
            <w:r w:rsidRPr="00F1526D">
              <w:t xml:space="preserve">vliv digitalizace a robotizace na trh práce v souvislosti s Průmyslem 4.0 </w:t>
            </w:r>
            <w:r>
              <w:t>–</w:t>
            </w:r>
            <w:r w:rsidRPr="00F1526D">
              <w:t xml:space="preserve"> </w:t>
            </w:r>
            <w:r>
              <w:t>vznik nových</w:t>
            </w:r>
            <w:r w:rsidRPr="00F1526D">
              <w:t xml:space="preserve"> pracovních míst</w:t>
            </w:r>
          </w:p>
          <w:p w14:paraId="3731A12B" w14:textId="77777777" w:rsidR="00830C90" w:rsidRPr="00F1526D" w:rsidRDefault="00830C90" w:rsidP="00830C90">
            <w:pPr>
              <w:jc w:val="left"/>
              <w:rPr>
                <w:b/>
                <w:u w:val="single"/>
              </w:rPr>
            </w:pPr>
            <w:r w:rsidRPr="00F1526D">
              <w:rPr>
                <w:b/>
                <w:u w:val="single"/>
              </w:rPr>
              <w:t>Vzdělávání</w:t>
            </w:r>
          </w:p>
          <w:p w14:paraId="0600B1D6" w14:textId="77777777" w:rsidR="00830C90" w:rsidRPr="00F1526D" w:rsidRDefault="00830C90" w:rsidP="00254F4C">
            <w:pPr>
              <w:numPr>
                <w:ilvl w:val="0"/>
                <w:numId w:val="17"/>
              </w:numPr>
              <w:spacing w:before="0" w:line="240" w:lineRule="auto"/>
              <w:ind w:left="313" w:hanging="266"/>
              <w:contextualSpacing/>
              <w:jc w:val="left"/>
            </w:pPr>
            <w:r w:rsidRPr="00F1526D">
              <w:t>dobré předpoklady pro vzdělávání v oborech spojených s ICT</w:t>
            </w:r>
          </w:p>
          <w:p w14:paraId="63B30F98" w14:textId="77777777" w:rsidR="00830C90" w:rsidRPr="00F1526D" w:rsidRDefault="00830C90" w:rsidP="00254F4C">
            <w:pPr>
              <w:numPr>
                <w:ilvl w:val="0"/>
                <w:numId w:val="17"/>
              </w:numPr>
              <w:spacing w:before="0" w:line="240" w:lineRule="auto"/>
              <w:ind w:left="313" w:hanging="266"/>
              <w:contextualSpacing/>
              <w:jc w:val="left"/>
            </w:pPr>
            <w:r w:rsidRPr="00F1526D">
              <w:t xml:space="preserve">individualizace přístupu k žákům včetně rozvoje žáků a studentů nadaných, rozvoj personalizace vzdělávání  </w:t>
            </w:r>
          </w:p>
          <w:p w14:paraId="676A248A" w14:textId="77777777" w:rsidR="00830C90" w:rsidRDefault="00830C90" w:rsidP="00254F4C">
            <w:pPr>
              <w:numPr>
                <w:ilvl w:val="0"/>
                <w:numId w:val="17"/>
              </w:numPr>
              <w:spacing w:before="0" w:line="240" w:lineRule="auto"/>
              <w:ind w:left="313" w:hanging="266"/>
              <w:contextualSpacing/>
              <w:jc w:val="left"/>
            </w:pPr>
            <w:r w:rsidRPr="00F1526D">
              <w:t xml:space="preserve">připravenost škol na společenské změny související s konceptem </w:t>
            </w:r>
            <w:r>
              <w:t xml:space="preserve">Společnost 4.0 a </w:t>
            </w:r>
            <w:r w:rsidRPr="00F1526D">
              <w:t>Průmysl 4.0</w:t>
            </w:r>
          </w:p>
          <w:p w14:paraId="6E08B8AB" w14:textId="77777777" w:rsidR="00830C90" w:rsidRPr="00F1526D" w:rsidRDefault="00830C90" w:rsidP="00830C90">
            <w:pPr>
              <w:spacing w:before="0" w:line="240" w:lineRule="auto"/>
              <w:ind w:left="313"/>
              <w:contextualSpacing/>
              <w:jc w:val="left"/>
            </w:pPr>
          </w:p>
          <w:p w14:paraId="5FA15F98" w14:textId="77777777" w:rsidR="00830C90" w:rsidRPr="00F1526D" w:rsidRDefault="00830C90" w:rsidP="00830C90">
            <w:pPr>
              <w:jc w:val="left"/>
              <w:rPr>
                <w:b/>
                <w:u w:val="single"/>
              </w:rPr>
            </w:pPr>
            <w:r w:rsidRPr="00F1526D">
              <w:rPr>
                <w:b/>
                <w:u w:val="single"/>
              </w:rPr>
              <w:t>Sociální začleňování, boj s chudobou a péče o zdraví</w:t>
            </w:r>
          </w:p>
          <w:p w14:paraId="4CDD4494" w14:textId="77777777" w:rsidR="00830C90" w:rsidRDefault="00830C90" w:rsidP="00254F4C">
            <w:pPr>
              <w:numPr>
                <w:ilvl w:val="0"/>
                <w:numId w:val="18"/>
              </w:numPr>
              <w:spacing w:before="0" w:line="240" w:lineRule="auto"/>
              <w:ind w:left="306" w:hanging="273"/>
              <w:contextualSpacing/>
              <w:jc w:val="left"/>
            </w:pPr>
            <w:r w:rsidRPr="00F1526D">
              <w:t>zvyšování dostupnosti veřejných služeb v periferních oblastech vedoucích k omezování vylidňování</w:t>
            </w:r>
          </w:p>
          <w:p w14:paraId="5F9CACFE" w14:textId="77777777" w:rsidR="00830C90" w:rsidRPr="00F1526D" w:rsidRDefault="00830C90" w:rsidP="00254F4C">
            <w:pPr>
              <w:numPr>
                <w:ilvl w:val="0"/>
                <w:numId w:val="18"/>
              </w:numPr>
              <w:spacing w:before="0" w:line="240" w:lineRule="auto"/>
              <w:ind w:left="306" w:hanging="273"/>
              <w:contextualSpacing/>
              <w:jc w:val="left"/>
            </w:pPr>
            <w:r>
              <w:t>rozvoj sociálního podnikání</w:t>
            </w:r>
          </w:p>
          <w:p w14:paraId="18A57434" w14:textId="77777777" w:rsidR="00830C90" w:rsidRPr="00F1526D" w:rsidRDefault="00830C90" w:rsidP="00254F4C">
            <w:pPr>
              <w:numPr>
                <w:ilvl w:val="0"/>
                <w:numId w:val="18"/>
              </w:numPr>
              <w:spacing w:before="0" w:line="240" w:lineRule="auto"/>
              <w:ind w:left="306" w:hanging="273"/>
              <w:contextualSpacing/>
              <w:jc w:val="left"/>
            </w:pPr>
            <w:r w:rsidRPr="00F1526D">
              <w:t>zvyšování personálního zajištění výkonu sociální práce</w:t>
            </w:r>
          </w:p>
          <w:p w14:paraId="1E679FE5" w14:textId="77777777" w:rsidR="00830C90" w:rsidRDefault="00830C90" w:rsidP="00254F4C">
            <w:pPr>
              <w:numPr>
                <w:ilvl w:val="0"/>
                <w:numId w:val="18"/>
              </w:numPr>
              <w:spacing w:before="0" w:line="240" w:lineRule="auto"/>
              <w:ind w:left="306" w:hanging="273"/>
              <w:jc w:val="left"/>
            </w:pPr>
            <w:r>
              <w:t>zavedení pozice sociálního pracovníka ve škole</w:t>
            </w:r>
          </w:p>
          <w:p w14:paraId="086DE617" w14:textId="77777777" w:rsidR="00830C90" w:rsidRDefault="00830C90" w:rsidP="00254F4C">
            <w:pPr>
              <w:numPr>
                <w:ilvl w:val="0"/>
                <w:numId w:val="18"/>
              </w:numPr>
              <w:spacing w:before="0" w:line="240" w:lineRule="auto"/>
              <w:ind w:left="306" w:hanging="273"/>
              <w:jc w:val="left"/>
            </w:pPr>
            <w:r w:rsidRPr="2D57A07C">
              <w:rPr>
                <w:rFonts w:eastAsia="Arial"/>
              </w:rPr>
              <w:t>zvýšení dostupnosti a kvality péče a služeb zdravotně-sociálního pomezí</w:t>
            </w:r>
          </w:p>
          <w:p w14:paraId="7B20C849" w14:textId="77777777" w:rsidR="00830C90" w:rsidRPr="00F1526D" w:rsidRDefault="00830C90" w:rsidP="00830C90">
            <w:pPr>
              <w:jc w:val="left"/>
              <w:rPr>
                <w:b/>
                <w:bCs/>
                <w:u w:val="single"/>
              </w:rPr>
            </w:pPr>
            <w:r w:rsidRPr="2D57A07C">
              <w:rPr>
                <w:b/>
                <w:bCs/>
                <w:u w:val="single"/>
              </w:rPr>
              <w:t>Veřejná správa a bezpečnost</w:t>
            </w:r>
          </w:p>
          <w:p w14:paraId="33B080BF" w14:textId="77777777" w:rsidR="00830C90" w:rsidRPr="00F1526D" w:rsidRDefault="00830C90" w:rsidP="00254F4C">
            <w:pPr>
              <w:numPr>
                <w:ilvl w:val="0"/>
                <w:numId w:val="18"/>
              </w:numPr>
              <w:spacing w:before="0" w:line="240" w:lineRule="auto"/>
              <w:ind w:left="306" w:hanging="273"/>
              <w:contextualSpacing/>
              <w:jc w:val="left"/>
            </w:pPr>
            <w:r w:rsidRPr="00F1526D">
              <w:t>přívětivý pro klientsky orientovaný přístup</w:t>
            </w:r>
          </w:p>
          <w:p w14:paraId="1547EC57" w14:textId="77777777" w:rsidR="00830C90" w:rsidRPr="00F1526D" w:rsidRDefault="00830C90" w:rsidP="00254F4C">
            <w:pPr>
              <w:numPr>
                <w:ilvl w:val="0"/>
                <w:numId w:val="18"/>
              </w:numPr>
              <w:spacing w:before="0" w:line="240" w:lineRule="auto"/>
              <w:ind w:left="306" w:hanging="273"/>
              <w:contextualSpacing/>
              <w:jc w:val="left"/>
            </w:pPr>
            <w:r w:rsidRPr="00F1526D">
              <w:t>rozvoj centrálního místa služeb</w:t>
            </w:r>
          </w:p>
          <w:p w14:paraId="03428DFD" w14:textId="77777777" w:rsidR="00830C90" w:rsidRPr="00F1526D" w:rsidRDefault="00830C90" w:rsidP="00254F4C">
            <w:pPr>
              <w:numPr>
                <w:ilvl w:val="0"/>
                <w:numId w:val="18"/>
              </w:numPr>
              <w:spacing w:before="0" w:line="240" w:lineRule="auto"/>
              <w:ind w:left="306" w:hanging="273"/>
              <w:contextualSpacing/>
              <w:jc w:val="left"/>
            </w:pPr>
            <w:r w:rsidRPr="00F1526D">
              <w:t>realizace funkčních, územních a správních reforem</w:t>
            </w:r>
          </w:p>
          <w:p w14:paraId="66D286DC" w14:textId="3CE03EFC" w:rsidR="00830C90" w:rsidRDefault="00830C90" w:rsidP="00254F4C">
            <w:pPr>
              <w:numPr>
                <w:ilvl w:val="0"/>
                <w:numId w:val="18"/>
              </w:numPr>
              <w:spacing w:before="0" w:line="240" w:lineRule="auto"/>
              <w:ind w:left="306" w:hanging="273"/>
              <w:jc w:val="left"/>
            </w:pPr>
            <w:r w:rsidRPr="00442F1B">
              <w:t xml:space="preserve">zvýšit a zdokonalit využívání nástrojů umožňujících participaci občanů na centrální i lokální úrovni </w:t>
            </w:r>
          </w:p>
          <w:p w14:paraId="358C8096" w14:textId="77777777" w:rsidR="00830C90" w:rsidRDefault="00830C90" w:rsidP="00254F4C">
            <w:pPr>
              <w:numPr>
                <w:ilvl w:val="0"/>
                <w:numId w:val="18"/>
              </w:numPr>
              <w:spacing w:before="0" w:line="240" w:lineRule="auto"/>
              <w:ind w:left="306" w:hanging="273"/>
              <w:jc w:val="left"/>
            </w:pPr>
            <w:r w:rsidRPr="00442F1B">
              <w:t>rozšíření rozhodování ve veřejné správě dle principů evidence-informed</w:t>
            </w:r>
          </w:p>
          <w:p w14:paraId="6A2DCC16" w14:textId="77777777" w:rsidR="00830C90" w:rsidRDefault="00830C90" w:rsidP="00254F4C">
            <w:pPr>
              <w:numPr>
                <w:ilvl w:val="0"/>
                <w:numId w:val="18"/>
              </w:numPr>
              <w:spacing w:before="0" w:line="240" w:lineRule="auto"/>
              <w:ind w:left="306" w:hanging="273"/>
              <w:jc w:val="left"/>
            </w:pPr>
            <w:r w:rsidRPr="00442F1B">
              <w:t>umenšení resortismu, zlepšení řízení přenesené působnosti</w:t>
            </w:r>
          </w:p>
          <w:p w14:paraId="79FB60C6" w14:textId="77777777" w:rsidR="00830C90" w:rsidRDefault="00830C90" w:rsidP="00254F4C">
            <w:pPr>
              <w:numPr>
                <w:ilvl w:val="0"/>
                <w:numId w:val="18"/>
              </w:numPr>
              <w:spacing w:before="0" w:line="240" w:lineRule="auto"/>
              <w:ind w:left="306" w:hanging="273"/>
              <w:jc w:val="left"/>
            </w:pPr>
            <w:r w:rsidRPr="2D57A07C">
              <w:t>posilování akceschopnosti složek IZS a nové technické a technologické prostředky pro řešení nových forem mimořádných událostí a pro zajištění následné dlouhodobé evakuace obyvatelstva s nouzovým přežitím</w:t>
            </w:r>
          </w:p>
          <w:p w14:paraId="3BBC84A4" w14:textId="77777777" w:rsidR="00830C90" w:rsidRPr="0005558F" w:rsidRDefault="00830C90" w:rsidP="00830C90">
            <w:pPr>
              <w:jc w:val="left"/>
              <w:rPr>
                <w:b/>
                <w:u w:val="single"/>
              </w:rPr>
            </w:pPr>
            <w:r w:rsidRPr="0005558F">
              <w:rPr>
                <w:b/>
                <w:u w:val="single"/>
              </w:rPr>
              <w:t>Výzkumný a inovační systém</w:t>
            </w:r>
          </w:p>
          <w:p w14:paraId="4A395308" w14:textId="77777777" w:rsidR="00830C90" w:rsidRPr="00F1526D" w:rsidRDefault="00830C90" w:rsidP="00254F4C">
            <w:pPr>
              <w:numPr>
                <w:ilvl w:val="0"/>
                <w:numId w:val="16"/>
              </w:numPr>
              <w:spacing w:before="0" w:line="240" w:lineRule="auto"/>
              <w:contextualSpacing/>
              <w:jc w:val="left"/>
            </w:pPr>
            <w:r w:rsidRPr="00F1526D">
              <w:t xml:space="preserve">využití kvalitní a špičkově vybavené výzkumné infrastruktury ve veřejném sektoru pro </w:t>
            </w:r>
            <w:r>
              <w:t>navázání</w:t>
            </w:r>
            <w:r w:rsidRPr="355E9390">
              <w:t xml:space="preserve"> </w:t>
            </w:r>
            <w:r w:rsidRPr="00F1526D">
              <w:t>mezinárodní spolupráce a zvýšení kvality a efektivity veřejného výzkumu</w:t>
            </w:r>
          </w:p>
          <w:p w14:paraId="14333060" w14:textId="77777777" w:rsidR="00830C90" w:rsidRPr="00F1526D" w:rsidRDefault="00830C90" w:rsidP="00254F4C">
            <w:pPr>
              <w:numPr>
                <w:ilvl w:val="0"/>
                <w:numId w:val="16"/>
              </w:numPr>
              <w:spacing w:before="0" w:line="240" w:lineRule="auto"/>
              <w:contextualSpacing/>
              <w:jc w:val="left"/>
            </w:pPr>
            <w:r w:rsidRPr="00F1526D">
              <w:t>využití přítomnosti firem pod zahraniční kontrolou pro rozvoj VaV v segmentu domácích firem (posun v hodnotových řetězcích)</w:t>
            </w:r>
          </w:p>
          <w:p w14:paraId="0AD39DE2" w14:textId="1BC0A061" w:rsidR="00830C90" w:rsidRDefault="00830C90" w:rsidP="00254F4C">
            <w:pPr>
              <w:numPr>
                <w:ilvl w:val="0"/>
                <w:numId w:val="16"/>
              </w:numPr>
              <w:spacing w:before="0" w:line="240" w:lineRule="auto"/>
              <w:contextualSpacing/>
              <w:jc w:val="left"/>
            </w:pPr>
            <w:r>
              <w:t xml:space="preserve">v případě dalšího posílení kvality a mezinárodního rozměru výzkumu možnost získání značných prostředků na výzkum (zejména z programu Horizont Evropa) potenciálně převyšující aktuálně dostupné prostředky </w:t>
            </w:r>
            <w:r w:rsidR="00C76B2B">
              <w:t>z fondů EU</w:t>
            </w:r>
          </w:p>
          <w:p w14:paraId="12CC5196" w14:textId="77777777" w:rsidR="00830C90" w:rsidRDefault="00830C90" w:rsidP="00254F4C">
            <w:pPr>
              <w:numPr>
                <w:ilvl w:val="0"/>
                <w:numId w:val="16"/>
              </w:numPr>
              <w:spacing w:before="0" w:line="240" w:lineRule="auto"/>
              <w:contextualSpacing/>
              <w:jc w:val="left"/>
            </w:pPr>
            <w:r>
              <w:t xml:space="preserve">větší zapojení talentovaných studentů do výzkumu </w:t>
            </w:r>
          </w:p>
          <w:p w14:paraId="3FBF9F4B" w14:textId="45E41899" w:rsidR="00177548" w:rsidRPr="002F08D4" w:rsidRDefault="00177548" w:rsidP="00F41D0E">
            <w:pPr>
              <w:numPr>
                <w:ilvl w:val="0"/>
                <w:numId w:val="16"/>
              </w:numPr>
              <w:spacing w:before="0" w:line="240" w:lineRule="auto"/>
              <w:contextualSpacing/>
              <w:jc w:val="left"/>
            </w:pPr>
            <w:r>
              <w:t>rozvoj výzkumu a vývoje v oblasti služeb a pro strategické plánování rozvoje regionů</w:t>
            </w:r>
          </w:p>
        </w:tc>
        <w:tc>
          <w:tcPr>
            <w:tcW w:w="2573" w:type="pct"/>
            <w:shd w:val="clear" w:color="auto" w:fill="auto"/>
          </w:tcPr>
          <w:p w14:paraId="33E70951" w14:textId="77777777" w:rsidR="00830C90" w:rsidRPr="00F1526D" w:rsidRDefault="00830C90" w:rsidP="00830C90">
            <w:pPr>
              <w:contextualSpacing/>
              <w:jc w:val="left"/>
              <w:rPr>
                <w:b/>
                <w:u w:val="single"/>
              </w:rPr>
            </w:pPr>
            <w:r w:rsidRPr="00F1526D">
              <w:rPr>
                <w:b/>
                <w:u w:val="single"/>
              </w:rPr>
              <w:t>Trh práce a zaměstnanost</w:t>
            </w:r>
          </w:p>
          <w:p w14:paraId="415D2B7D" w14:textId="77777777" w:rsidR="00830C90" w:rsidRPr="00F1526D" w:rsidRDefault="00830C90" w:rsidP="00254F4C">
            <w:pPr>
              <w:numPr>
                <w:ilvl w:val="0"/>
                <w:numId w:val="16"/>
              </w:numPr>
              <w:spacing w:before="0" w:line="240" w:lineRule="auto"/>
              <w:ind w:left="309" w:hanging="270"/>
              <w:contextualSpacing/>
              <w:jc w:val="left"/>
            </w:pPr>
            <w:r w:rsidRPr="00F1526D">
              <w:t>podcenění nutnosti celoživotního vzdělávání</w:t>
            </w:r>
          </w:p>
          <w:p w14:paraId="2E5A23B1" w14:textId="77777777" w:rsidR="00830C90" w:rsidRPr="00F1526D" w:rsidRDefault="00830C90" w:rsidP="00254F4C">
            <w:pPr>
              <w:numPr>
                <w:ilvl w:val="0"/>
                <w:numId w:val="16"/>
              </w:numPr>
              <w:spacing w:before="0" w:line="240" w:lineRule="auto"/>
              <w:ind w:left="309" w:hanging="270"/>
              <w:contextualSpacing/>
              <w:jc w:val="left"/>
            </w:pPr>
            <w:r w:rsidRPr="00F1526D">
              <w:t>vliv digitalizace a robotizace na trh práce v souvislosti s Průmyslem 4.0 - zánik některých pracovních míst</w:t>
            </w:r>
          </w:p>
          <w:p w14:paraId="53180981" w14:textId="77777777" w:rsidR="00830C90" w:rsidRPr="00F1526D" w:rsidRDefault="00830C90" w:rsidP="00830C90">
            <w:pPr>
              <w:jc w:val="left"/>
              <w:rPr>
                <w:b/>
                <w:u w:val="single"/>
              </w:rPr>
            </w:pPr>
            <w:r w:rsidRPr="00F1526D">
              <w:rPr>
                <w:b/>
                <w:u w:val="single"/>
              </w:rPr>
              <w:t>Vzdělávání</w:t>
            </w:r>
          </w:p>
          <w:p w14:paraId="5C316949" w14:textId="77777777" w:rsidR="00830C90" w:rsidRDefault="00830C90" w:rsidP="00254F4C">
            <w:pPr>
              <w:numPr>
                <w:ilvl w:val="0"/>
                <w:numId w:val="17"/>
              </w:numPr>
              <w:spacing w:before="0" w:line="240" w:lineRule="auto"/>
              <w:ind w:left="313" w:hanging="266"/>
              <w:contextualSpacing/>
              <w:jc w:val="left"/>
            </w:pPr>
            <w:r w:rsidRPr="00F1526D">
              <w:t>koncipování opatření bez empirických podkladů a komplexní dlouhodobé vize neumožní provedení potřebného zlepšení ve vzdělávání</w:t>
            </w:r>
          </w:p>
          <w:p w14:paraId="6EA10409" w14:textId="77777777" w:rsidR="00830C90" w:rsidRPr="00F1526D" w:rsidRDefault="00830C90" w:rsidP="00254F4C">
            <w:pPr>
              <w:numPr>
                <w:ilvl w:val="0"/>
                <w:numId w:val="17"/>
              </w:numPr>
              <w:spacing w:before="0" w:line="240" w:lineRule="auto"/>
              <w:ind w:left="313" w:hanging="266"/>
              <w:contextualSpacing/>
              <w:jc w:val="left"/>
            </w:pPr>
            <w:r>
              <w:t>absence moderního systému vzdělávání</w:t>
            </w:r>
          </w:p>
          <w:p w14:paraId="3224CA67" w14:textId="77777777" w:rsidR="00830C90" w:rsidRPr="00F1526D" w:rsidRDefault="00830C90" w:rsidP="00254F4C">
            <w:pPr>
              <w:numPr>
                <w:ilvl w:val="0"/>
                <w:numId w:val="17"/>
              </w:numPr>
              <w:spacing w:before="0" w:line="240" w:lineRule="auto"/>
              <w:ind w:left="313" w:hanging="266"/>
              <w:contextualSpacing/>
              <w:jc w:val="left"/>
            </w:pPr>
            <w:r w:rsidRPr="00F1526D">
              <w:t>slabá metodická a systémová podpora učitelů, nedostatek kvalifikovaných pracovníků na trhu práce</w:t>
            </w:r>
          </w:p>
          <w:p w14:paraId="48759215" w14:textId="77777777" w:rsidR="00830C90" w:rsidRPr="00F1526D" w:rsidRDefault="00830C90" w:rsidP="00830C90">
            <w:pPr>
              <w:jc w:val="left"/>
              <w:rPr>
                <w:b/>
                <w:u w:val="single"/>
              </w:rPr>
            </w:pPr>
            <w:r w:rsidRPr="54923E25">
              <w:rPr>
                <w:b/>
                <w:bCs/>
                <w:u w:val="single"/>
              </w:rPr>
              <w:t>Sociální začleňování, boj s chudobou a péče o zdraví</w:t>
            </w:r>
          </w:p>
          <w:p w14:paraId="6172001A" w14:textId="77777777" w:rsidR="00830C90" w:rsidRPr="00A9356E" w:rsidRDefault="00830C90" w:rsidP="00254F4C">
            <w:pPr>
              <w:pStyle w:val="Odstavecseseznamem"/>
              <w:numPr>
                <w:ilvl w:val="0"/>
                <w:numId w:val="20"/>
              </w:numPr>
              <w:spacing w:before="0" w:line="240" w:lineRule="auto"/>
              <w:ind w:left="306" w:hanging="306"/>
              <w:jc w:val="left"/>
              <w:rPr>
                <w:rFonts w:ascii="Arial" w:hAnsi="Arial"/>
              </w:rPr>
            </w:pPr>
            <w:r w:rsidRPr="54923E25">
              <w:rPr>
                <w:rFonts w:ascii="Arial" w:eastAsia="Arial" w:hAnsi="Arial"/>
              </w:rPr>
              <w:t xml:space="preserve">odchod vzdělaných a mladších </w:t>
            </w:r>
            <w:r>
              <w:rPr>
                <w:rFonts w:ascii="Arial" w:eastAsia="Arial" w:hAnsi="Arial"/>
                <w:color w:val="000000" w:themeColor="text1"/>
              </w:rPr>
              <w:t>obyvatel</w:t>
            </w:r>
            <w:r w:rsidRPr="54923E25">
              <w:rPr>
                <w:rFonts w:ascii="Arial" w:eastAsia="Arial" w:hAnsi="Arial"/>
                <w:color w:val="000000" w:themeColor="text1"/>
              </w:rPr>
              <w:t xml:space="preserve"> z obcí v periferních oblastech (vnitřní i vnější periferie), chudnutí venkova a narůstání sociálního vyloučení</w:t>
            </w:r>
          </w:p>
          <w:p w14:paraId="6D7AC26E" w14:textId="77777777" w:rsidR="00830C90" w:rsidRPr="00F1526D" w:rsidRDefault="00830C90" w:rsidP="00254F4C">
            <w:pPr>
              <w:numPr>
                <w:ilvl w:val="0"/>
                <w:numId w:val="18"/>
              </w:numPr>
              <w:spacing w:before="0" w:line="240" w:lineRule="auto"/>
              <w:ind w:left="306" w:hanging="273"/>
              <w:contextualSpacing/>
              <w:jc w:val="left"/>
            </w:pPr>
            <w:r>
              <w:t>vylidňování venkova (v periferních oblastech) a koncentrace obyvatel do sídelních center a do suburbánních oblastí</w:t>
            </w:r>
          </w:p>
          <w:p w14:paraId="1981DFC3" w14:textId="77777777" w:rsidR="00830C90" w:rsidRDefault="00830C90" w:rsidP="00254F4C">
            <w:pPr>
              <w:numPr>
                <w:ilvl w:val="0"/>
                <w:numId w:val="18"/>
              </w:numPr>
              <w:spacing w:before="0" w:line="240" w:lineRule="auto"/>
              <w:ind w:left="306" w:hanging="273"/>
              <w:jc w:val="left"/>
            </w:pPr>
            <w:r>
              <w:t>snížení dostupnosti a kvality zdravotní péče a sociálních služeb</w:t>
            </w:r>
          </w:p>
          <w:p w14:paraId="2672019A" w14:textId="77777777" w:rsidR="00830C90" w:rsidRPr="00F1526D" w:rsidRDefault="00830C90" w:rsidP="00254F4C">
            <w:pPr>
              <w:numPr>
                <w:ilvl w:val="0"/>
                <w:numId w:val="18"/>
              </w:numPr>
              <w:spacing w:before="0" w:line="240" w:lineRule="auto"/>
              <w:ind w:left="306" w:hanging="273"/>
              <w:contextualSpacing/>
              <w:jc w:val="left"/>
            </w:pPr>
            <w:r w:rsidRPr="00F1526D">
              <w:t>rostoucí výdaje na sociální služby a zdravotnictví v souvislosti s demografickým vývojem</w:t>
            </w:r>
            <w:r>
              <w:t xml:space="preserve"> (při zachování modelu péče poskytované v institucích)</w:t>
            </w:r>
          </w:p>
          <w:p w14:paraId="7EB4288A" w14:textId="77777777" w:rsidR="00830C90" w:rsidRPr="00F1526D" w:rsidRDefault="00830C90" w:rsidP="00830C90">
            <w:pPr>
              <w:jc w:val="left"/>
              <w:rPr>
                <w:b/>
                <w:u w:val="single"/>
              </w:rPr>
            </w:pPr>
            <w:r w:rsidRPr="00F1526D">
              <w:rPr>
                <w:b/>
                <w:u w:val="single"/>
              </w:rPr>
              <w:t>Veřejná správa a bezpečnost</w:t>
            </w:r>
          </w:p>
          <w:p w14:paraId="60842DCB" w14:textId="77777777" w:rsidR="00830C90" w:rsidRPr="00F1526D" w:rsidRDefault="00830C90" w:rsidP="00254F4C">
            <w:pPr>
              <w:numPr>
                <w:ilvl w:val="0"/>
                <w:numId w:val="18"/>
              </w:numPr>
              <w:spacing w:before="0" w:line="240" w:lineRule="auto"/>
              <w:ind w:left="306" w:hanging="273"/>
              <w:contextualSpacing/>
              <w:jc w:val="left"/>
            </w:pPr>
            <w:r w:rsidRPr="00F1526D">
              <w:t>rigidní systém státní správy</w:t>
            </w:r>
          </w:p>
          <w:p w14:paraId="49DDA1BB" w14:textId="77777777" w:rsidR="00830C90" w:rsidRPr="00F1526D" w:rsidRDefault="00830C90" w:rsidP="00254F4C">
            <w:pPr>
              <w:numPr>
                <w:ilvl w:val="0"/>
                <w:numId w:val="18"/>
              </w:numPr>
              <w:spacing w:before="0" w:line="240" w:lineRule="auto"/>
              <w:ind w:left="306" w:hanging="273"/>
              <w:contextualSpacing/>
              <w:jc w:val="left"/>
            </w:pPr>
            <w:r w:rsidRPr="00F1526D">
              <w:t>resortismus</w:t>
            </w:r>
          </w:p>
          <w:p w14:paraId="56926CBB" w14:textId="77777777" w:rsidR="00830C90" w:rsidRDefault="00830C90" w:rsidP="00254F4C">
            <w:pPr>
              <w:numPr>
                <w:ilvl w:val="0"/>
                <w:numId w:val="18"/>
              </w:numPr>
              <w:spacing w:before="0" w:line="240" w:lineRule="auto"/>
              <w:ind w:left="306" w:hanging="273"/>
              <w:jc w:val="left"/>
            </w:pPr>
            <w:r>
              <w:t>nedostatek kvalifikovaných pracovníků ve veřejné sféře</w:t>
            </w:r>
          </w:p>
          <w:p w14:paraId="4A622E0E" w14:textId="77777777" w:rsidR="00830C90" w:rsidRPr="00830FBE" w:rsidRDefault="00830C90" w:rsidP="00254F4C">
            <w:pPr>
              <w:numPr>
                <w:ilvl w:val="0"/>
                <w:numId w:val="18"/>
              </w:numPr>
              <w:spacing w:before="0" w:line="240" w:lineRule="auto"/>
              <w:ind w:left="306" w:hanging="273"/>
              <w:jc w:val="left"/>
            </w:pPr>
            <w:r w:rsidRPr="00830FBE">
              <w:t>r</w:t>
            </w:r>
            <w:r w:rsidRPr="00BD2246">
              <w:t>ozvíjení nových forem kybernetické kriminality a zvýšení rizika kybernetických útoků</w:t>
            </w:r>
          </w:p>
          <w:p w14:paraId="338DAD0C" w14:textId="77777777" w:rsidR="00830C90" w:rsidRDefault="00830C90" w:rsidP="00254F4C">
            <w:pPr>
              <w:numPr>
                <w:ilvl w:val="0"/>
                <w:numId w:val="18"/>
              </w:numPr>
              <w:spacing w:before="0" w:line="240" w:lineRule="auto"/>
              <w:ind w:left="306" w:hanging="273"/>
              <w:jc w:val="left"/>
            </w:pPr>
            <w:r>
              <w:t>ztráta efektivity činnosti a akceschopnosti složek IZS způsobená jejich nedostatečným vybavením nebo absencí specializovaného vybavení pro účely ochrany obyvatelstva a zajištění veřejného pořádku</w:t>
            </w:r>
          </w:p>
          <w:p w14:paraId="5D3476A8" w14:textId="77777777" w:rsidR="00830C90" w:rsidRPr="00890BD1" w:rsidRDefault="00830C90" w:rsidP="00254F4C">
            <w:pPr>
              <w:numPr>
                <w:ilvl w:val="0"/>
                <w:numId w:val="18"/>
              </w:numPr>
              <w:spacing w:before="0" w:line="240" w:lineRule="auto"/>
              <w:ind w:left="306" w:hanging="273"/>
              <w:jc w:val="left"/>
            </w:pPr>
            <w:r w:rsidRPr="00BD2246">
              <w:t>nedostatečné kapacity na zajištění připravenosti bezpečnostních sborů na bezpečnostní hrozby ve vybraných územích (terorismus, nelegální migrace apod.)</w:t>
            </w:r>
          </w:p>
          <w:p w14:paraId="40B8E7F1" w14:textId="77777777" w:rsidR="00830C90" w:rsidRPr="0005558F" w:rsidRDefault="00830C90" w:rsidP="00830C90">
            <w:pPr>
              <w:jc w:val="left"/>
              <w:rPr>
                <w:b/>
                <w:u w:val="single"/>
              </w:rPr>
            </w:pPr>
            <w:r w:rsidRPr="0005558F">
              <w:rPr>
                <w:b/>
                <w:u w:val="single"/>
              </w:rPr>
              <w:t>Výzkumný a inovační systém</w:t>
            </w:r>
          </w:p>
          <w:p w14:paraId="10A6EB62" w14:textId="77777777" w:rsidR="00830C90" w:rsidRPr="00F1526D" w:rsidRDefault="00830C90" w:rsidP="00254F4C">
            <w:pPr>
              <w:numPr>
                <w:ilvl w:val="0"/>
                <w:numId w:val="16"/>
              </w:numPr>
              <w:spacing w:before="0" w:line="240" w:lineRule="auto"/>
              <w:contextualSpacing/>
              <w:jc w:val="left"/>
            </w:pPr>
            <w:r w:rsidRPr="00F1526D">
              <w:t>ztráta konkurenceschopnosti domácích podniků v důsledku zvyšování cen práce, která nebude kompenzována rozvojem výzkumných a inovačních aktivit a využíváním poznatků VaV (posunem k produkci s vyšší přidanou hodnotou)</w:t>
            </w:r>
          </w:p>
          <w:p w14:paraId="6EA0D87A" w14:textId="77777777" w:rsidR="00830C90" w:rsidRPr="00F1526D" w:rsidRDefault="00830C90" w:rsidP="00254F4C">
            <w:pPr>
              <w:numPr>
                <w:ilvl w:val="0"/>
                <w:numId w:val="16"/>
              </w:numPr>
              <w:spacing w:before="0" w:line="240" w:lineRule="auto"/>
              <w:contextualSpacing/>
              <w:jc w:val="left"/>
            </w:pPr>
            <w:r w:rsidRPr="00F1526D">
              <w:t>narůstající dominance zahraničních společností ve VaV, zvyšující se „únik“ znalostí vytvořených pracovníky z ČR do zahraničí a zvyšující se procento přidané hodnoty realizované mimo ČR</w:t>
            </w:r>
          </w:p>
          <w:p w14:paraId="2B9DC445" w14:textId="47D568DA" w:rsidR="00830C90" w:rsidRPr="00F1526D" w:rsidRDefault="00830C90" w:rsidP="00254F4C">
            <w:pPr>
              <w:numPr>
                <w:ilvl w:val="0"/>
                <w:numId w:val="16"/>
              </w:numPr>
              <w:spacing w:before="0" w:line="240" w:lineRule="auto"/>
              <w:contextualSpacing/>
              <w:jc w:val="left"/>
            </w:pPr>
            <w:r w:rsidRPr="00F1526D">
              <w:t xml:space="preserve">složitost systému administrace </w:t>
            </w:r>
            <w:r w:rsidR="00C76B2B">
              <w:t>fondů EU</w:t>
            </w:r>
          </w:p>
          <w:p w14:paraId="5E7F5FF5" w14:textId="77777777" w:rsidR="00830C90" w:rsidRPr="00F1526D" w:rsidRDefault="00830C90" w:rsidP="00254F4C">
            <w:pPr>
              <w:numPr>
                <w:ilvl w:val="0"/>
                <w:numId w:val="16"/>
              </w:numPr>
              <w:spacing w:before="0" w:line="240" w:lineRule="auto"/>
              <w:contextualSpacing/>
              <w:jc w:val="left"/>
            </w:pPr>
            <w:r w:rsidRPr="00F1526D">
              <w:t>přetrvávající rozdíly mezi regiony (resp. rozevírání nůžek) se odrazí na ekonomickém zaostávání regionů s nízkými výdaji na VaV a „úniku“ znalostí do jiných regionů ČR a do zahraničí</w:t>
            </w:r>
          </w:p>
          <w:p w14:paraId="5791327D" w14:textId="77777777" w:rsidR="00830C90" w:rsidRPr="00F1526D" w:rsidRDefault="00830C90" w:rsidP="00254F4C">
            <w:pPr>
              <w:numPr>
                <w:ilvl w:val="0"/>
                <w:numId w:val="16"/>
              </w:numPr>
              <w:spacing w:before="0" w:line="240" w:lineRule="auto"/>
              <w:contextualSpacing/>
              <w:jc w:val="left"/>
            </w:pPr>
            <w:r w:rsidRPr="00F1526D">
              <w:t>nesoulad mezi technologickým a společenským vývojem</w:t>
            </w:r>
          </w:p>
          <w:p w14:paraId="71D47E86" w14:textId="77777777" w:rsidR="00177548" w:rsidRPr="00F1526D" w:rsidRDefault="00177548" w:rsidP="00177548">
            <w:pPr>
              <w:numPr>
                <w:ilvl w:val="0"/>
                <w:numId w:val="16"/>
              </w:numPr>
              <w:spacing w:before="0" w:line="240" w:lineRule="auto"/>
              <w:contextualSpacing/>
              <w:jc w:val="left"/>
            </w:pPr>
            <w:r>
              <w:t>orientace pouze na aplikovaný výzkum ve spojení s výrobními podniky</w:t>
            </w:r>
          </w:p>
          <w:p w14:paraId="354EC601" w14:textId="77777777" w:rsidR="00830C90" w:rsidRPr="00F1526D" w:rsidRDefault="00830C90" w:rsidP="004E212B">
            <w:pPr>
              <w:spacing w:before="60" w:after="60" w:line="259" w:lineRule="auto"/>
              <w:rPr>
                <w:rFonts w:eastAsiaTheme="majorEastAsia"/>
                <w:b/>
              </w:rPr>
            </w:pPr>
          </w:p>
        </w:tc>
      </w:tr>
      <w:tr w:rsidR="00150C81" w:rsidRPr="00F1526D" w14:paraId="09E773ED" w14:textId="77777777" w:rsidTr="26A3AA47">
        <w:tc>
          <w:tcPr>
            <w:tcW w:w="2427" w:type="pct"/>
            <w:shd w:val="clear" w:color="auto" w:fill="DBE5F1" w:themeFill="accent1" w:themeFillTint="33"/>
          </w:tcPr>
          <w:p w14:paraId="504242E0" w14:textId="61D16337" w:rsidR="00150C81" w:rsidRDefault="00150C81" w:rsidP="00150C81">
            <w:pPr>
              <w:spacing w:before="60" w:after="60" w:line="259" w:lineRule="auto"/>
              <w:rPr>
                <w:rFonts w:eastAsiaTheme="majorEastAsia"/>
                <w:b/>
              </w:rPr>
            </w:pPr>
            <w:r w:rsidRPr="00F1526D">
              <w:rPr>
                <w:rFonts w:eastAsiaTheme="majorEastAsia"/>
                <w:b/>
              </w:rPr>
              <w:t>Příležitosti</w:t>
            </w:r>
          </w:p>
        </w:tc>
        <w:tc>
          <w:tcPr>
            <w:tcW w:w="2573" w:type="pct"/>
            <w:shd w:val="clear" w:color="auto" w:fill="DBE5F1" w:themeFill="accent1" w:themeFillTint="33"/>
          </w:tcPr>
          <w:p w14:paraId="190C5A0D" w14:textId="27361BB3" w:rsidR="00150C81" w:rsidRDefault="00150C81" w:rsidP="00150C81">
            <w:pPr>
              <w:spacing w:before="60" w:after="60" w:line="259" w:lineRule="auto"/>
              <w:rPr>
                <w:rFonts w:eastAsiaTheme="majorEastAsia"/>
                <w:b/>
              </w:rPr>
            </w:pPr>
            <w:r w:rsidRPr="00F1526D">
              <w:rPr>
                <w:rFonts w:eastAsiaTheme="majorEastAsia"/>
                <w:b/>
              </w:rPr>
              <w:t>Hrozby</w:t>
            </w:r>
          </w:p>
        </w:tc>
      </w:tr>
      <w:tr w:rsidR="00150C81" w:rsidRPr="00F1526D" w14:paraId="2495D060" w14:textId="77777777" w:rsidTr="003C1DEA">
        <w:tc>
          <w:tcPr>
            <w:tcW w:w="2427" w:type="pct"/>
            <w:shd w:val="clear" w:color="auto" w:fill="auto"/>
          </w:tcPr>
          <w:p w14:paraId="6BA48A5E" w14:textId="3FA7E62D" w:rsidR="00150C81" w:rsidRPr="0005558F" w:rsidRDefault="00150C81" w:rsidP="00150C81">
            <w:pPr>
              <w:jc w:val="left"/>
              <w:rPr>
                <w:b/>
                <w:u w:val="single"/>
              </w:rPr>
            </w:pPr>
            <w:r w:rsidRPr="00F1526D">
              <w:rPr>
                <w:b/>
                <w:u w:val="single"/>
              </w:rPr>
              <w:t xml:space="preserve"> </w:t>
            </w:r>
            <w:r w:rsidRPr="0005558F">
              <w:rPr>
                <w:b/>
                <w:u w:val="single"/>
              </w:rPr>
              <w:t xml:space="preserve"> Podpora podnikání a průmyslu</w:t>
            </w:r>
          </w:p>
          <w:p w14:paraId="225D26F8" w14:textId="77777777" w:rsidR="00150C81" w:rsidRPr="00F1526D" w:rsidRDefault="00150C81" w:rsidP="00254F4C">
            <w:pPr>
              <w:numPr>
                <w:ilvl w:val="0"/>
                <w:numId w:val="16"/>
              </w:numPr>
              <w:spacing w:before="0" w:line="240" w:lineRule="auto"/>
              <w:ind w:left="309" w:hanging="270"/>
              <w:contextualSpacing/>
              <w:jc w:val="left"/>
            </w:pPr>
            <w:r w:rsidRPr="00F1526D">
              <w:t>změna struktury, zaměření a parametrů přímých zahraničních investic s vyšší přidanou hodnotou</w:t>
            </w:r>
          </w:p>
          <w:p w14:paraId="6AACC472" w14:textId="77777777" w:rsidR="00150C81" w:rsidRPr="00F1526D" w:rsidRDefault="00150C81" w:rsidP="00254F4C">
            <w:pPr>
              <w:numPr>
                <w:ilvl w:val="0"/>
                <w:numId w:val="16"/>
              </w:numPr>
              <w:spacing w:before="0" w:line="240" w:lineRule="auto"/>
              <w:ind w:left="309" w:hanging="270"/>
              <w:contextualSpacing/>
              <w:jc w:val="left"/>
            </w:pPr>
            <w:r w:rsidRPr="00F1526D">
              <w:t>podpora různých forem upgradingu</w:t>
            </w:r>
          </w:p>
          <w:p w14:paraId="00F926C7" w14:textId="77777777" w:rsidR="00150C81" w:rsidRPr="00F1526D" w:rsidRDefault="00150C81" w:rsidP="00254F4C">
            <w:pPr>
              <w:numPr>
                <w:ilvl w:val="0"/>
                <w:numId w:val="16"/>
              </w:numPr>
              <w:spacing w:before="0" w:line="240" w:lineRule="auto"/>
              <w:ind w:left="309" w:hanging="270"/>
              <w:contextualSpacing/>
              <w:jc w:val="left"/>
            </w:pPr>
            <w:r w:rsidRPr="00F1526D">
              <w:t xml:space="preserve">flexibilita výroby a schopnost vyrábět v malých kusových objemech </w:t>
            </w:r>
          </w:p>
          <w:p w14:paraId="71516034" w14:textId="77777777" w:rsidR="00150C81" w:rsidRPr="00F1526D" w:rsidRDefault="00150C81" w:rsidP="00254F4C">
            <w:pPr>
              <w:numPr>
                <w:ilvl w:val="0"/>
                <w:numId w:val="16"/>
              </w:numPr>
              <w:spacing w:before="0" w:line="240" w:lineRule="auto"/>
              <w:ind w:left="309" w:hanging="270"/>
              <w:contextualSpacing/>
              <w:jc w:val="left"/>
            </w:pPr>
            <w:r w:rsidRPr="00F1526D">
              <w:t>využít ambice regionálního lídra s ohledem na tradiční velmi dobré postavení českého průmyslu i momentální srovnání s jeho evropským okolím</w:t>
            </w:r>
          </w:p>
          <w:p w14:paraId="59E4A8C5" w14:textId="77777777" w:rsidR="00150C81" w:rsidRPr="00F1526D" w:rsidRDefault="00150C81" w:rsidP="00254F4C">
            <w:pPr>
              <w:numPr>
                <w:ilvl w:val="0"/>
                <w:numId w:val="16"/>
              </w:numPr>
              <w:spacing w:before="0" w:line="240" w:lineRule="auto"/>
              <w:ind w:left="309" w:hanging="270"/>
              <w:contextualSpacing/>
              <w:jc w:val="left"/>
            </w:pPr>
            <w:r>
              <w:t xml:space="preserve">kulturní a kreativní průmysl jako významné odvětví, které může podnikům pomoci generovat vysokou přidanou hodnotu s vysokou exportní orientací </w:t>
            </w:r>
          </w:p>
          <w:p w14:paraId="342B78F1" w14:textId="77777777" w:rsidR="00150C81" w:rsidRDefault="00150C81" w:rsidP="00254F4C">
            <w:pPr>
              <w:numPr>
                <w:ilvl w:val="0"/>
                <w:numId w:val="16"/>
              </w:numPr>
              <w:spacing w:before="0" w:line="240" w:lineRule="auto"/>
              <w:ind w:left="309" w:hanging="270"/>
              <w:jc w:val="left"/>
            </w:pPr>
            <w:r>
              <w:t>budování možností připojení k vysokorychlostnímu internetu</w:t>
            </w:r>
          </w:p>
          <w:p w14:paraId="02CB7432" w14:textId="7F4ED8CA" w:rsidR="00150C81" w:rsidRDefault="00AB4B07" w:rsidP="00254F4C">
            <w:pPr>
              <w:numPr>
                <w:ilvl w:val="0"/>
                <w:numId w:val="16"/>
              </w:numPr>
              <w:spacing w:before="0" w:line="240" w:lineRule="auto"/>
              <w:ind w:left="309" w:hanging="270"/>
              <w:jc w:val="left"/>
            </w:pPr>
            <w:r>
              <w:t xml:space="preserve">rozvoj a </w:t>
            </w:r>
            <w:r w:rsidR="00150C81">
              <w:t xml:space="preserve">zvyšování kvality služeb v </w:t>
            </w:r>
            <w:r w:rsidR="00177548">
              <w:t>Č</w:t>
            </w:r>
            <w:r w:rsidR="00150C81">
              <w:t>R</w:t>
            </w:r>
          </w:p>
          <w:p w14:paraId="52354FF2" w14:textId="77777777" w:rsidR="00150C81" w:rsidRPr="0005558F" w:rsidRDefault="00150C81" w:rsidP="00150C81">
            <w:pPr>
              <w:jc w:val="left"/>
              <w:rPr>
                <w:b/>
                <w:u w:val="single"/>
              </w:rPr>
            </w:pPr>
            <w:r w:rsidRPr="0005558F">
              <w:rPr>
                <w:b/>
                <w:u w:val="single"/>
              </w:rPr>
              <w:t>Doprava</w:t>
            </w:r>
          </w:p>
          <w:p w14:paraId="6248D014" w14:textId="77777777" w:rsidR="00150C81" w:rsidRPr="00F1526D" w:rsidRDefault="00150C81" w:rsidP="00254F4C">
            <w:pPr>
              <w:numPr>
                <w:ilvl w:val="0"/>
                <w:numId w:val="16"/>
              </w:numPr>
              <w:spacing w:before="0" w:line="240" w:lineRule="auto"/>
              <w:contextualSpacing/>
              <w:jc w:val="left"/>
            </w:pPr>
            <w:r w:rsidRPr="00F1526D">
              <w:t>dosažení kapacitně optimální sítě bezpečné infrastruktury s co nejnižšími přijatelnými vlivy na životní prostředí</w:t>
            </w:r>
          </w:p>
          <w:p w14:paraId="1E6385F4" w14:textId="77777777" w:rsidR="00150C81" w:rsidRPr="00F1526D" w:rsidRDefault="00150C81" w:rsidP="00254F4C">
            <w:pPr>
              <w:numPr>
                <w:ilvl w:val="0"/>
                <w:numId w:val="16"/>
              </w:numPr>
              <w:spacing w:before="0" w:line="240" w:lineRule="auto"/>
              <w:contextualSpacing/>
              <w:jc w:val="left"/>
            </w:pPr>
            <w:r w:rsidRPr="00ED0665">
              <w:t>výrazné zlepšení stavu silnic a dálnic a jejich zrychlená výstavba</w:t>
            </w:r>
            <w:r w:rsidRPr="00ED0665" w:rsidDel="009D181C">
              <w:t xml:space="preserve"> </w:t>
            </w:r>
            <w:r w:rsidRPr="00ED0665">
              <w:t xml:space="preserve">využití strategické výhody geografické </w:t>
            </w:r>
            <w:r w:rsidRPr="00F1526D">
              <w:t>blízkosti hlavních populačních center evropského regionu i skrze vysokorychlostní napojení na ně</w:t>
            </w:r>
          </w:p>
          <w:p w14:paraId="6B16B0B0" w14:textId="79D622BA" w:rsidR="00150C81" w:rsidRDefault="00150C81" w:rsidP="00254F4C">
            <w:pPr>
              <w:numPr>
                <w:ilvl w:val="0"/>
                <w:numId w:val="16"/>
              </w:numPr>
              <w:spacing w:before="0" w:line="240" w:lineRule="auto"/>
              <w:contextualSpacing/>
              <w:jc w:val="left"/>
            </w:pPr>
            <w:r w:rsidRPr="00F1526D">
              <w:t>rozšíření modelů sdílení dopravních prostředků (bike</w:t>
            </w:r>
            <w:r>
              <w:t>-</w:t>
            </w:r>
            <w:r w:rsidRPr="00F1526D">
              <w:t>sharing, car</w:t>
            </w:r>
            <w:r>
              <w:t>-</w:t>
            </w:r>
            <w:r w:rsidRPr="00F1526D">
              <w:t>sharing)</w:t>
            </w:r>
          </w:p>
          <w:p w14:paraId="608541FA" w14:textId="77777777" w:rsidR="00150C81" w:rsidRPr="00F1526D" w:rsidRDefault="00150C81" w:rsidP="00254F4C">
            <w:pPr>
              <w:numPr>
                <w:ilvl w:val="0"/>
                <w:numId w:val="16"/>
              </w:numPr>
              <w:spacing w:before="0" w:line="240" w:lineRule="auto"/>
              <w:contextualSpacing/>
              <w:jc w:val="left"/>
            </w:pPr>
            <w:r w:rsidRPr="00EB0BFE">
              <w:t>rozvoj bezmotorové dopravy pro dojížďku do zaměstnání</w:t>
            </w:r>
          </w:p>
          <w:p w14:paraId="7340FF57" w14:textId="77777777" w:rsidR="00150C81" w:rsidRPr="0005558F" w:rsidRDefault="00150C81" w:rsidP="00150C81">
            <w:pPr>
              <w:jc w:val="left"/>
              <w:rPr>
                <w:b/>
                <w:u w:val="single"/>
              </w:rPr>
            </w:pPr>
            <w:r w:rsidRPr="0005558F">
              <w:rPr>
                <w:b/>
                <w:u w:val="single"/>
              </w:rPr>
              <w:t>Posun k nízkouhlíkovému hospodářství</w:t>
            </w:r>
          </w:p>
          <w:p w14:paraId="1F909F8C" w14:textId="77777777" w:rsidR="00150C81" w:rsidRPr="00F1526D" w:rsidRDefault="00150C81" w:rsidP="00254F4C">
            <w:pPr>
              <w:numPr>
                <w:ilvl w:val="0"/>
                <w:numId w:val="16"/>
              </w:numPr>
              <w:spacing w:before="0" w:line="240" w:lineRule="auto"/>
              <w:ind w:left="309" w:hanging="270"/>
              <w:contextualSpacing/>
              <w:jc w:val="left"/>
            </w:pPr>
            <w:r w:rsidRPr="00F1526D">
              <w:t xml:space="preserve">postupná dekarbonizace ekonomiky – příležitost pro technologický rozvoj a inovace včetně rozvoje inteligentních sítí a akumulace energie.  </w:t>
            </w:r>
          </w:p>
          <w:p w14:paraId="0A4589EA" w14:textId="77777777" w:rsidR="00150C81" w:rsidRPr="00F1526D" w:rsidRDefault="00150C81" w:rsidP="00254F4C">
            <w:pPr>
              <w:numPr>
                <w:ilvl w:val="0"/>
                <w:numId w:val="16"/>
              </w:numPr>
              <w:spacing w:before="0" w:line="240" w:lineRule="auto"/>
              <w:ind w:left="309" w:hanging="270"/>
              <w:contextualSpacing/>
              <w:jc w:val="left"/>
            </w:pPr>
            <w:r w:rsidRPr="00F1526D">
              <w:t>využívání domácích druhotných a obnovitelných energetických zdrojů</w:t>
            </w:r>
          </w:p>
          <w:p w14:paraId="28C8977F" w14:textId="3402D098" w:rsidR="00150C81" w:rsidRPr="00F1526D" w:rsidRDefault="00150C81" w:rsidP="00254F4C">
            <w:pPr>
              <w:numPr>
                <w:ilvl w:val="0"/>
                <w:numId w:val="16"/>
              </w:numPr>
              <w:spacing w:before="0" w:line="240" w:lineRule="auto"/>
              <w:ind w:left="309" w:hanging="270"/>
              <w:contextualSpacing/>
              <w:jc w:val="left"/>
            </w:pPr>
            <w:r w:rsidRPr="00F1526D">
              <w:t>renovace a snižování energetické náročnosti budov a nové stavby v pasivním či pozitivním energetickém standardu</w:t>
            </w:r>
            <w:r>
              <w:t xml:space="preserve"> a </w:t>
            </w:r>
            <w:r w:rsidRPr="00F1526D">
              <w:t>tranzitní role síťových odvětví pro energetické komodity v regionu střední a východní Evropy</w:t>
            </w:r>
          </w:p>
          <w:p w14:paraId="3268B389" w14:textId="77777777" w:rsidR="00150C81" w:rsidRPr="00F1526D" w:rsidRDefault="00150C81" w:rsidP="00254F4C">
            <w:pPr>
              <w:numPr>
                <w:ilvl w:val="0"/>
                <w:numId w:val="16"/>
              </w:numPr>
              <w:spacing w:before="0" w:line="240" w:lineRule="auto"/>
              <w:ind w:left="309" w:hanging="270"/>
              <w:contextualSpacing/>
              <w:jc w:val="left"/>
            </w:pPr>
            <w:r w:rsidRPr="00F1526D">
              <w:t>zvyšování energetické účinnosti technologických procesů v průmyslu</w:t>
            </w:r>
            <w:r w:rsidRPr="00F1526D" w:rsidDel="00AA201A">
              <w:t xml:space="preserve"> </w:t>
            </w:r>
          </w:p>
          <w:p w14:paraId="355038C6" w14:textId="44072A5F" w:rsidR="00150C81" w:rsidRPr="00F1526D" w:rsidRDefault="00150C81" w:rsidP="009C2562">
            <w:pPr>
              <w:jc w:val="left"/>
              <w:rPr>
                <w:rFonts w:eastAsiaTheme="majorEastAsia"/>
                <w:b/>
              </w:rPr>
            </w:pPr>
          </w:p>
        </w:tc>
        <w:tc>
          <w:tcPr>
            <w:tcW w:w="2573" w:type="pct"/>
            <w:shd w:val="clear" w:color="auto" w:fill="auto"/>
          </w:tcPr>
          <w:p w14:paraId="0AE8C275" w14:textId="33A89AEA" w:rsidR="00150C81" w:rsidRPr="0005558F" w:rsidRDefault="00150C81" w:rsidP="00150C81">
            <w:pPr>
              <w:jc w:val="left"/>
              <w:rPr>
                <w:b/>
                <w:u w:val="single"/>
              </w:rPr>
            </w:pPr>
            <w:r w:rsidRPr="0005558F">
              <w:rPr>
                <w:b/>
                <w:u w:val="single"/>
              </w:rPr>
              <w:t xml:space="preserve"> Podpora podnikání a průmyslu</w:t>
            </w:r>
          </w:p>
          <w:p w14:paraId="1E78B289" w14:textId="77777777" w:rsidR="00150C81" w:rsidRPr="00F1526D" w:rsidRDefault="00150C81" w:rsidP="00254F4C">
            <w:pPr>
              <w:numPr>
                <w:ilvl w:val="0"/>
                <w:numId w:val="16"/>
              </w:numPr>
              <w:spacing w:before="0" w:line="240" w:lineRule="auto"/>
              <w:ind w:left="309" w:hanging="270"/>
              <w:contextualSpacing/>
              <w:jc w:val="left"/>
            </w:pPr>
            <w:r w:rsidRPr="00F1526D">
              <w:t>zastavení konvergence vůči západní Evropě (setrvání v pasti středního příjmu)</w:t>
            </w:r>
          </w:p>
          <w:p w14:paraId="1765F5CF" w14:textId="77777777" w:rsidR="00150C81" w:rsidRPr="00F1526D" w:rsidRDefault="00150C81" w:rsidP="00254F4C">
            <w:pPr>
              <w:numPr>
                <w:ilvl w:val="0"/>
                <w:numId w:val="16"/>
              </w:numPr>
              <w:spacing w:before="0" w:line="240" w:lineRule="auto"/>
              <w:ind w:left="309" w:hanging="270"/>
              <w:contextualSpacing/>
              <w:jc w:val="left"/>
            </w:pPr>
            <w:r w:rsidRPr="00F1526D">
              <w:t xml:space="preserve">přílišná závislost na přímých zahraničních investicích do výroby s nízkou přidanou hodnotou </w:t>
            </w:r>
          </w:p>
          <w:p w14:paraId="3D93B6FA" w14:textId="77777777" w:rsidR="00150C81" w:rsidRPr="00F1526D" w:rsidRDefault="00150C81" w:rsidP="00254F4C">
            <w:pPr>
              <w:numPr>
                <w:ilvl w:val="0"/>
                <w:numId w:val="16"/>
              </w:numPr>
              <w:spacing w:before="0" w:line="240" w:lineRule="auto"/>
              <w:ind w:left="309" w:hanging="270"/>
              <w:contextualSpacing/>
              <w:jc w:val="left"/>
            </w:pPr>
            <w:r w:rsidRPr="00F1526D">
              <w:t>specializace a vytvoření komparativní výhody v low-tech či pouze montáži high-tech</w:t>
            </w:r>
          </w:p>
          <w:p w14:paraId="66DF782C" w14:textId="77777777" w:rsidR="00150C81" w:rsidRPr="00F1526D" w:rsidRDefault="00150C81" w:rsidP="00254F4C">
            <w:pPr>
              <w:numPr>
                <w:ilvl w:val="0"/>
                <w:numId w:val="16"/>
              </w:numPr>
              <w:spacing w:before="0" w:line="240" w:lineRule="auto"/>
              <w:ind w:left="309" w:hanging="270"/>
              <w:contextualSpacing/>
              <w:jc w:val="left"/>
            </w:pPr>
            <w:r w:rsidRPr="00F1526D">
              <w:t>významná závislost na cenové konkurenceschopnosti</w:t>
            </w:r>
          </w:p>
          <w:p w14:paraId="26122AA5" w14:textId="77777777" w:rsidR="00150C81" w:rsidRPr="00F1526D" w:rsidRDefault="00150C81" w:rsidP="00254F4C">
            <w:pPr>
              <w:numPr>
                <w:ilvl w:val="0"/>
                <w:numId w:val="16"/>
              </w:numPr>
              <w:spacing w:before="0" w:line="240" w:lineRule="auto"/>
              <w:ind w:left="309" w:hanging="270"/>
              <w:contextualSpacing/>
              <w:jc w:val="left"/>
            </w:pPr>
            <w:r w:rsidRPr="00F1526D">
              <w:t>přesun výroby z firem v ČR do firem v zahraničí</w:t>
            </w:r>
          </w:p>
          <w:p w14:paraId="21FABCAE" w14:textId="77777777" w:rsidR="00150C81" w:rsidRPr="00F1526D" w:rsidRDefault="00150C81" w:rsidP="00254F4C">
            <w:pPr>
              <w:numPr>
                <w:ilvl w:val="0"/>
                <w:numId w:val="16"/>
              </w:numPr>
              <w:spacing w:before="0" w:line="240" w:lineRule="auto"/>
              <w:ind w:left="309" w:hanging="270"/>
              <w:contextualSpacing/>
              <w:jc w:val="left"/>
            </w:pPr>
            <w:r w:rsidRPr="00F1526D">
              <w:t>ohrožení českého průmyslu v produkci „katalogového zboží“ zahraničními výrobci</w:t>
            </w:r>
          </w:p>
          <w:p w14:paraId="2B2536A7" w14:textId="77777777" w:rsidR="00150C81" w:rsidRDefault="00150C81" w:rsidP="00254F4C">
            <w:pPr>
              <w:numPr>
                <w:ilvl w:val="0"/>
                <w:numId w:val="16"/>
              </w:numPr>
              <w:spacing w:before="0" w:line="240" w:lineRule="auto"/>
              <w:ind w:left="309" w:hanging="270"/>
              <w:contextualSpacing/>
              <w:jc w:val="left"/>
            </w:pPr>
            <w:r w:rsidRPr="00F1526D">
              <w:t>jednostranná orientace jen na jedno národní preferované odvětví s produkcí určenou pro zahraniční trhy</w:t>
            </w:r>
          </w:p>
          <w:p w14:paraId="4DAE7D88" w14:textId="77777777" w:rsidR="00150C81" w:rsidRDefault="00150C81" w:rsidP="00254F4C">
            <w:pPr>
              <w:numPr>
                <w:ilvl w:val="0"/>
                <w:numId w:val="16"/>
              </w:numPr>
              <w:spacing w:before="0" w:line="240" w:lineRule="auto"/>
              <w:ind w:left="309" w:hanging="270"/>
              <w:contextualSpacing/>
              <w:jc w:val="left"/>
            </w:pPr>
            <w:r w:rsidRPr="00BD2246">
              <w:rPr>
                <w:lang w:eastAsia="cs-CZ"/>
              </w:rPr>
              <w:t>ohrožení průmyslu a energetiky klimatickými změnami, zejména nedostatkem vody</w:t>
            </w:r>
          </w:p>
          <w:p w14:paraId="3A12B495" w14:textId="77777777" w:rsidR="00150C81" w:rsidRPr="00981C33" w:rsidRDefault="00150C81" w:rsidP="00254F4C">
            <w:pPr>
              <w:numPr>
                <w:ilvl w:val="0"/>
                <w:numId w:val="16"/>
              </w:numPr>
              <w:spacing w:before="0" w:line="240" w:lineRule="auto"/>
              <w:ind w:left="309" w:hanging="270"/>
              <w:contextualSpacing/>
              <w:jc w:val="left"/>
            </w:pPr>
            <w:r w:rsidRPr="00F1526D">
              <w:t xml:space="preserve"> dlouhotrvající a neefektivní vymáhání práva</w:t>
            </w:r>
          </w:p>
          <w:p w14:paraId="7AA67A5D" w14:textId="77777777" w:rsidR="00150C81" w:rsidRDefault="00150C81" w:rsidP="00150C81">
            <w:pPr>
              <w:spacing w:after="160" w:line="259" w:lineRule="auto"/>
              <w:contextualSpacing/>
              <w:jc w:val="left"/>
              <w:rPr>
                <w:rFonts w:eastAsiaTheme="minorHAnsi"/>
                <w:b/>
                <w:u w:val="single"/>
              </w:rPr>
            </w:pPr>
          </w:p>
          <w:p w14:paraId="5FB13180" w14:textId="77777777" w:rsidR="00150C81" w:rsidRPr="00F1526D" w:rsidRDefault="00150C81" w:rsidP="00150C81">
            <w:pPr>
              <w:spacing w:after="160" w:line="259" w:lineRule="auto"/>
              <w:contextualSpacing/>
              <w:jc w:val="left"/>
              <w:rPr>
                <w:rFonts w:eastAsiaTheme="minorHAnsi"/>
                <w:b/>
                <w:u w:val="single"/>
              </w:rPr>
            </w:pPr>
            <w:r w:rsidRPr="00F1526D">
              <w:rPr>
                <w:rFonts w:eastAsiaTheme="minorHAnsi"/>
                <w:b/>
                <w:u w:val="single"/>
              </w:rPr>
              <w:t>Doprava</w:t>
            </w:r>
          </w:p>
          <w:p w14:paraId="2BC4F51C" w14:textId="77777777" w:rsidR="00150C81" w:rsidRPr="00F1526D" w:rsidRDefault="00150C81" w:rsidP="00254F4C">
            <w:pPr>
              <w:numPr>
                <w:ilvl w:val="0"/>
                <w:numId w:val="16"/>
              </w:numPr>
              <w:spacing w:before="0" w:line="240" w:lineRule="auto"/>
              <w:contextualSpacing/>
              <w:jc w:val="left"/>
            </w:pPr>
            <w:r w:rsidRPr="00F1526D">
              <w:t>zhoršující se stav dopravní infrastruktury (údržba a opravy)</w:t>
            </w:r>
          </w:p>
          <w:p w14:paraId="3DFC0572" w14:textId="77777777" w:rsidR="00150C81" w:rsidRPr="00F1526D" w:rsidRDefault="00150C81" w:rsidP="00254F4C">
            <w:pPr>
              <w:numPr>
                <w:ilvl w:val="0"/>
                <w:numId w:val="16"/>
              </w:numPr>
              <w:spacing w:before="0" w:line="240" w:lineRule="auto"/>
              <w:contextualSpacing/>
              <w:jc w:val="left"/>
            </w:pPr>
            <w:r w:rsidRPr="00F1526D">
              <w:t>omezená výstavba nové dopravní infrastruktury</w:t>
            </w:r>
          </w:p>
          <w:p w14:paraId="0869AAD4" w14:textId="77777777" w:rsidR="00150C81" w:rsidRPr="00F1526D" w:rsidRDefault="00150C81" w:rsidP="00254F4C">
            <w:pPr>
              <w:numPr>
                <w:ilvl w:val="0"/>
                <w:numId w:val="16"/>
              </w:numPr>
              <w:spacing w:before="0" w:line="240" w:lineRule="auto"/>
              <w:contextualSpacing/>
              <w:jc w:val="left"/>
            </w:pPr>
            <w:r w:rsidRPr="00F1526D">
              <w:t>nevyužití polohové renty ČR k přepravě</w:t>
            </w:r>
          </w:p>
          <w:p w14:paraId="58CB3445" w14:textId="77777777" w:rsidR="00150C81" w:rsidRPr="00F1526D" w:rsidRDefault="00150C81" w:rsidP="00254F4C">
            <w:pPr>
              <w:numPr>
                <w:ilvl w:val="0"/>
                <w:numId w:val="16"/>
              </w:numPr>
              <w:spacing w:before="0" w:line="240" w:lineRule="auto"/>
              <w:contextualSpacing/>
              <w:jc w:val="left"/>
            </w:pPr>
            <w:r w:rsidRPr="00F1526D">
              <w:t>oddalování plného napojení na evropskou dopravní síť a vznik stabilních tranzitních tras obcházejících území ČR</w:t>
            </w:r>
          </w:p>
          <w:p w14:paraId="06A1302F" w14:textId="77777777" w:rsidR="00150C81" w:rsidRPr="0005558F" w:rsidRDefault="00150C81" w:rsidP="00150C81">
            <w:pPr>
              <w:jc w:val="left"/>
              <w:rPr>
                <w:b/>
                <w:u w:val="single"/>
              </w:rPr>
            </w:pPr>
            <w:r w:rsidRPr="0005558F">
              <w:rPr>
                <w:b/>
                <w:u w:val="single"/>
              </w:rPr>
              <w:t>Posun k nízkouhlíkovému hospodářství</w:t>
            </w:r>
          </w:p>
          <w:p w14:paraId="70C22AE0" w14:textId="77777777" w:rsidR="00150C81" w:rsidRPr="00F1526D" w:rsidRDefault="00150C81" w:rsidP="00254F4C">
            <w:pPr>
              <w:numPr>
                <w:ilvl w:val="0"/>
                <w:numId w:val="16"/>
              </w:numPr>
              <w:spacing w:before="0" w:line="240" w:lineRule="auto"/>
              <w:ind w:left="309" w:hanging="270"/>
              <w:contextualSpacing/>
              <w:jc w:val="left"/>
            </w:pPr>
            <w:r w:rsidRPr="00F1526D">
              <w:t>omezené disponibilní zásoby hnědého uhlí a související zajištění dodávek tepla obyvatelstvu</w:t>
            </w:r>
          </w:p>
          <w:p w14:paraId="63F3CF3B" w14:textId="77777777" w:rsidR="00150C81" w:rsidRPr="00F1526D" w:rsidRDefault="00150C81" w:rsidP="00254F4C">
            <w:pPr>
              <w:numPr>
                <w:ilvl w:val="0"/>
                <w:numId w:val="16"/>
              </w:numPr>
              <w:spacing w:before="0" w:line="240" w:lineRule="auto"/>
              <w:ind w:left="309" w:hanging="270"/>
              <w:contextualSpacing/>
              <w:jc w:val="left"/>
            </w:pPr>
            <w:r w:rsidRPr="00F1526D">
              <w:t>časově náročný postup v budování moderních vysokoúčinných kapacit zdrojů jako náhrada za stávající zdroje</w:t>
            </w:r>
          </w:p>
          <w:p w14:paraId="1B61EE04" w14:textId="77777777" w:rsidR="00150C81" w:rsidRPr="00F1526D" w:rsidRDefault="00150C81" w:rsidP="00254F4C">
            <w:pPr>
              <w:numPr>
                <w:ilvl w:val="0"/>
                <w:numId w:val="16"/>
              </w:numPr>
              <w:spacing w:before="0" w:line="240" w:lineRule="auto"/>
              <w:ind w:left="309" w:hanging="270"/>
              <w:contextualSpacing/>
              <w:jc w:val="left"/>
            </w:pPr>
            <w:r w:rsidRPr="00F1526D">
              <w:t>neschopnost zajistit bezpečné a spolehlivé zásobování energií v ostrovních provozech v případě nouzových stavů</w:t>
            </w:r>
          </w:p>
          <w:p w14:paraId="16F4D24B" w14:textId="77777777" w:rsidR="00150C81" w:rsidRDefault="00150C81" w:rsidP="00150C81">
            <w:pPr>
              <w:jc w:val="left"/>
            </w:pPr>
            <w:r w:rsidRPr="0005558F">
              <w:rPr>
                <w:b/>
                <w:u w:val="single"/>
              </w:rPr>
              <w:t>Ochrana životního prostředí a oběhové hospodářství</w:t>
            </w:r>
          </w:p>
          <w:p w14:paraId="49343B9F" w14:textId="77777777" w:rsidR="00150C81" w:rsidRPr="00BD2246" w:rsidRDefault="00150C81" w:rsidP="00254F4C">
            <w:pPr>
              <w:numPr>
                <w:ilvl w:val="0"/>
                <w:numId w:val="16"/>
              </w:numPr>
              <w:spacing w:before="0" w:line="240" w:lineRule="auto"/>
              <w:ind w:left="309" w:hanging="270"/>
              <w:contextualSpacing/>
              <w:jc w:val="left"/>
            </w:pPr>
            <w:r w:rsidRPr="00BD2246">
              <w:t xml:space="preserve">nárůst výroby komodit spojených s vysokými emisemi, vysokou energetickou náročností </w:t>
            </w:r>
          </w:p>
          <w:p w14:paraId="73E01B53" w14:textId="77777777" w:rsidR="00150C81" w:rsidRPr="00BD2246" w:rsidRDefault="00150C81" w:rsidP="00254F4C">
            <w:pPr>
              <w:numPr>
                <w:ilvl w:val="0"/>
                <w:numId w:val="16"/>
              </w:numPr>
              <w:spacing w:before="0" w:line="240" w:lineRule="auto"/>
              <w:ind w:left="309" w:hanging="270"/>
              <w:contextualSpacing/>
              <w:jc w:val="left"/>
            </w:pPr>
            <w:r w:rsidRPr="00BD2246">
              <w:t>projevy změny klimatu (zvyšování teploty, sucho, změny srážkových úhrnů, extrémní meteorologické jevy apod.)</w:t>
            </w:r>
          </w:p>
          <w:p w14:paraId="778533D0" w14:textId="77777777" w:rsidR="00150C81" w:rsidRPr="00ED0665" w:rsidRDefault="00150C81" w:rsidP="00254F4C">
            <w:pPr>
              <w:numPr>
                <w:ilvl w:val="0"/>
                <w:numId w:val="16"/>
              </w:numPr>
              <w:spacing w:before="0" w:line="240" w:lineRule="auto"/>
              <w:ind w:left="309" w:hanging="270"/>
              <w:contextualSpacing/>
              <w:jc w:val="left"/>
            </w:pPr>
            <w:r w:rsidRPr="00BD2246">
              <w:t xml:space="preserve">prioritizace rychlých řešení s krátkou celkovou životností bez respektu k přirozeným přírodním </w:t>
            </w:r>
            <w:r w:rsidRPr="00ED0665">
              <w:t xml:space="preserve">procesům </w:t>
            </w:r>
          </w:p>
          <w:p w14:paraId="4C21ABB9" w14:textId="77777777" w:rsidR="00150C81" w:rsidRPr="00ED0665" w:rsidRDefault="00150C81" w:rsidP="00254F4C">
            <w:pPr>
              <w:numPr>
                <w:ilvl w:val="0"/>
                <w:numId w:val="16"/>
              </w:numPr>
              <w:spacing w:before="0" w:line="240" w:lineRule="auto"/>
              <w:ind w:left="309" w:hanging="270"/>
              <w:contextualSpacing/>
              <w:jc w:val="left"/>
            </w:pPr>
            <w:r w:rsidRPr="00ED0665">
              <w:t>prioritizace ekonomických zájmů na úkor životního prostředí</w:t>
            </w:r>
          </w:p>
          <w:p w14:paraId="1C18F26B" w14:textId="77777777" w:rsidR="00150C81" w:rsidRDefault="00150C81" w:rsidP="00254F4C">
            <w:pPr>
              <w:numPr>
                <w:ilvl w:val="0"/>
                <w:numId w:val="16"/>
              </w:numPr>
              <w:spacing w:before="0" w:line="240" w:lineRule="auto"/>
              <w:ind w:left="309" w:hanging="270"/>
              <w:contextualSpacing/>
              <w:jc w:val="left"/>
            </w:pPr>
            <w:r w:rsidRPr="00ED0665">
              <w:t>nevyužití synergických možností přirozeného řešení problémů životního prostředí</w:t>
            </w:r>
          </w:p>
          <w:p w14:paraId="619ECFC6" w14:textId="528A3B7C" w:rsidR="00150C81" w:rsidRPr="00F1526D" w:rsidRDefault="00150C81" w:rsidP="00254F4C">
            <w:pPr>
              <w:numPr>
                <w:ilvl w:val="0"/>
                <w:numId w:val="16"/>
              </w:numPr>
              <w:spacing w:before="0" w:line="240" w:lineRule="auto"/>
              <w:ind w:left="309" w:hanging="270"/>
              <w:contextualSpacing/>
              <w:jc w:val="left"/>
              <w:rPr>
                <w:rFonts w:eastAsiaTheme="majorEastAsia"/>
                <w:b/>
              </w:rPr>
            </w:pPr>
            <w:r w:rsidRPr="00ED0665">
              <w:t>nedostupnost vodních zdrojů v dostatečném množství po celý rok</w:t>
            </w:r>
          </w:p>
        </w:tc>
      </w:tr>
      <w:tr w:rsidR="00150C81" w:rsidRPr="00F1526D" w14:paraId="6B6B9BC3" w14:textId="77777777" w:rsidTr="003C1DEA">
        <w:tc>
          <w:tcPr>
            <w:tcW w:w="2427" w:type="pct"/>
            <w:shd w:val="clear" w:color="auto" w:fill="DBE5F1" w:themeFill="accent1" w:themeFillTint="33"/>
          </w:tcPr>
          <w:p w14:paraId="7F73C2A9" w14:textId="545A0671" w:rsidR="00150C81" w:rsidRPr="002F08D4" w:rsidRDefault="00150C81" w:rsidP="003C1DEA">
            <w:pPr>
              <w:spacing w:before="60" w:after="60" w:line="259" w:lineRule="auto"/>
              <w:rPr>
                <w:rFonts w:eastAsiaTheme="majorEastAsia"/>
                <w:b/>
              </w:rPr>
            </w:pPr>
            <w:r w:rsidRPr="00F1526D">
              <w:rPr>
                <w:rFonts w:eastAsiaTheme="majorEastAsia"/>
                <w:b/>
              </w:rPr>
              <w:t>Příležitosti</w:t>
            </w:r>
          </w:p>
        </w:tc>
        <w:tc>
          <w:tcPr>
            <w:tcW w:w="2573" w:type="pct"/>
            <w:shd w:val="clear" w:color="auto" w:fill="DBE5F1" w:themeFill="accent1" w:themeFillTint="33"/>
            <w:vAlign w:val="center"/>
          </w:tcPr>
          <w:p w14:paraId="16FFB912" w14:textId="096DCCE4" w:rsidR="00150C81" w:rsidRPr="002F08D4" w:rsidRDefault="00150C81" w:rsidP="003C1DEA">
            <w:pPr>
              <w:spacing w:before="60" w:after="60" w:line="259" w:lineRule="auto"/>
              <w:rPr>
                <w:rFonts w:eastAsiaTheme="majorEastAsia"/>
                <w:b/>
              </w:rPr>
            </w:pPr>
            <w:r w:rsidRPr="00F1526D">
              <w:rPr>
                <w:rFonts w:eastAsiaTheme="majorEastAsia"/>
                <w:b/>
              </w:rPr>
              <w:t>Hrozby</w:t>
            </w:r>
          </w:p>
        </w:tc>
      </w:tr>
      <w:tr w:rsidR="00150C81" w:rsidRPr="00F1526D" w14:paraId="71A4BB0B" w14:textId="77777777" w:rsidTr="003C1DEA">
        <w:tc>
          <w:tcPr>
            <w:tcW w:w="2427" w:type="pct"/>
            <w:shd w:val="clear" w:color="auto" w:fill="auto"/>
          </w:tcPr>
          <w:p w14:paraId="180F44D3" w14:textId="6C621288" w:rsidR="00150C81" w:rsidRPr="0005558F" w:rsidRDefault="00150C81" w:rsidP="00150C81">
            <w:pPr>
              <w:jc w:val="left"/>
              <w:rPr>
                <w:b/>
                <w:u w:val="single"/>
              </w:rPr>
            </w:pPr>
            <w:r w:rsidRPr="0005558F">
              <w:rPr>
                <w:b/>
                <w:u w:val="single"/>
              </w:rPr>
              <w:t>Ochrana životního prostředí a oběhové hospodářství</w:t>
            </w:r>
          </w:p>
          <w:p w14:paraId="1CD00AC7" w14:textId="77777777" w:rsidR="00150C81" w:rsidRPr="00F1526D" w:rsidRDefault="00150C81" w:rsidP="00254F4C">
            <w:pPr>
              <w:numPr>
                <w:ilvl w:val="0"/>
                <w:numId w:val="16"/>
              </w:numPr>
              <w:spacing w:before="0" w:after="160" w:line="259" w:lineRule="auto"/>
              <w:ind w:left="309" w:hanging="270"/>
              <w:contextualSpacing/>
              <w:jc w:val="left"/>
              <w:rPr>
                <w:rFonts w:eastAsiaTheme="minorHAnsi"/>
              </w:rPr>
            </w:pPr>
            <w:r w:rsidRPr="00F1526D">
              <w:t>synergie mezi obnovou ekosystémových funkcí krajiny a vytvářením pracovních míst na venkově při údržbě krajiny a v cestovním ruchu</w:t>
            </w:r>
          </w:p>
          <w:p w14:paraId="743A29A4" w14:textId="77777777" w:rsidR="00150C81" w:rsidRPr="00F1526D" w:rsidRDefault="00150C81" w:rsidP="00254F4C">
            <w:pPr>
              <w:numPr>
                <w:ilvl w:val="0"/>
                <w:numId w:val="16"/>
              </w:numPr>
              <w:spacing w:before="0" w:after="160" w:line="259" w:lineRule="auto"/>
              <w:ind w:left="309" w:hanging="270"/>
              <w:contextualSpacing/>
              <w:jc w:val="left"/>
              <w:rPr>
                <w:rFonts w:eastAsiaTheme="minorHAnsi"/>
              </w:rPr>
            </w:pPr>
            <w:r w:rsidRPr="00F1526D">
              <w:t>synergie mezi zvyšováním úrodnosti půdy, zachycováním a ukládáním uhlíku z atmosféry v půdě ve formě organické hmoty a zadržováním vody v půdě</w:t>
            </w:r>
          </w:p>
          <w:p w14:paraId="765C5F01" w14:textId="77777777" w:rsidR="00150C81" w:rsidRPr="00F1526D" w:rsidRDefault="00150C81" w:rsidP="00254F4C">
            <w:pPr>
              <w:numPr>
                <w:ilvl w:val="0"/>
                <w:numId w:val="16"/>
              </w:numPr>
              <w:spacing w:before="0" w:after="160" w:line="259" w:lineRule="auto"/>
              <w:ind w:left="309" w:hanging="270"/>
              <w:contextualSpacing/>
              <w:jc w:val="left"/>
              <w:rPr>
                <w:rFonts w:eastAsiaTheme="minorHAnsi"/>
              </w:rPr>
            </w:pPr>
            <w:r w:rsidRPr="00F1526D">
              <w:t>rozvíjení oběhového hospodářství a zvýšení podílu recyklovaných materiálů a druhotných surovin na materiálových tocích</w:t>
            </w:r>
          </w:p>
          <w:p w14:paraId="50B58EE4" w14:textId="77777777" w:rsidR="00150C81" w:rsidRPr="00BD2246" w:rsidRDefault="00150C81" w:rsidP="00254F4C">
            <w:pPr>
              <w:numPr>
                <w:ilvl w:val="0"/>
                <w:numId w:val="16"/>
              </w:numPr>
              <w:spacing w:before="0" w:after="160" w:line="259" w:lineRule="auto"/>
              <w:ind w:left="309" w:hanging="270"/>
              <w:contextualSpacing/>
              <w:jc w:val="left"/>
              <w:rPr>
                <w:rFonts w:eastAsiaTheme="minorHAnsi"/>
              </w:rPr>
            </w:pPr>
            <w:r w:rsidRPr="00F1526D">
              <w:t>opětovné využívání brownfieldů</w:t>
            </w:r>
          </w:p>
          <w:p w14:paraId="60379F76" w14:textId="77777777" w:rsidR="00150C81" w:rsidRDefault="00150C81" w:rsidP="00254F4C">
            <w:pPr>
              <w:pStyle w:val="Odstavecseseznamem"/>
              <w:numPr>
                <w:ilvl w:val="0"/>
                <w:numId w:val="16"/>
              </w:numPr>
              <w:jc w:val="left"/>
              <w:rPr>
                <w:rFonts w:ascii="Arial" w:eastAsiaTheme="minorHAnsi" w:hAnsi="Arial"/>
              </w:rPr>
            </w:pPr>
            <w:r w:rsidRPr="001A5B63">
              <w:rPr>
                <w:rFonts w:ascii="Arial" w:eastAsiaTheme="minorHAnsi" w:hAnsi="Arial"/>
              </w:rPr>
              <w:t>snižovat počet lokalit se starými ekologickými zátěžemi</w:t>
            </w:r>
          </w:p>
          <w:p w14:paraId="50ED5B84" w14:textId="77777777" w:rsidR="00150C81" w:rsidRDefault="00150C81" w:rsidP="00254F4C">
            <w:pPr>
              <w:pStyle w:val="Odstavecseseznamem"/>
              <w:numPr>
                <w:ilvl w:val="0"/>
                <w:numId w:val="16"/>
              </w:numPr>
              <w:rPr>
                <w:rFonts w:ascii="Arial" w:eastAsiaTheme="minorHAnsi" w:hAnsi="Arial"/>
              </w:rPr>
            </w:pPr>
            <w:r w:rsidRPr="001A5B63">
              <w:rPr>
                <w:rFonts w:ascii="Arial" w:eastAsiaTheme="minorHAnsi" w:hAnsi="Arial"/>
              </w:rPr>
              <w:t>podporovat retenční schopnost krajiny</w:t>
            </w:r>
          </w:p>
          <w:p w14:paraId="3CDCB523" w14:textId="77777777" w:rsidR="00150C81" w:rsidRPr="00A9356E" w:rsidRDefault="00150C81" w:rsidP="00254F4C">
            <w:pPr>
              <w:pStyle w:val="Odstavecseseznamem"/>
              <w:numPr>
                <w:ilvl w:val="0"/>
                <w:numId w:val="16"/>
              </w:numPr>
              <w:rPr>
                <w:rFonts w:ascii="Arial" w:eastAsiaTheme="minorHAnsi" w:hAnsi="Arial"/>
              </w:rPr>
            </w:pPr>
            <w:r w:rsidRPr="001A5B63">
              <w:rPr>
                <w:rFonts w:ascii="Arial" w:eastAsiaTheme="minorHAnsi" w:hAnsi="Arial"/>
              </w:rPr>
              <w:t>stabilizovat území pře</w:t>
            </w:r>
            <w:r>
              <w:rPr>
                <w:rFonts w:ascii="Arial" w:eastAsiaTheme="minorHAnsi" w:hAnsi="Arial"/>
              </w:rPr>
              <w:t>d</w:t>
            </w:r>
            <w:r w:rsidRPr="001A5B63">
              <w:rPr>
                <w:rFonts w:ascii="Arial" w:eastAsiaTheme="minorHAnsi" w:hAnsi="Arial"/>
              </w:rPr>
              <w:t xml:space="preserve"> suchem a erozí</w:t>
            </w:r>
          </w:p>
          <w:p w14:paraId="7A1DE5EA" w14:textId="77777777" w:rsidR="00150C81" w:rsidRPr="00F1526D" w:rsidRDefault="00150C81" w:rsidP="00254F4C">
            <w:pPr>
              <w:numPr>
                <w:ilvl w:val="0"/>
                <w:numId w:val="16"/>
              </w:numPr>
              <w:spacing w:before="0" w:after="160" w:line="259" w:lineRule="auto"/>
              <w:ind w:left="309" w:hanging="270"/>
              <w:contextualSpacing/>
              <w:jc w:val="left"/>
              <w:rPr>
                <w:rFonts w:eastAsiaTheme="minorHAnsi"/>
              </w:rPr>
            </w:pPr>
            <w:r w:rsidRPr="00F1526D">
              <w:t>zvýšení efektivnosti a kvality vytápění domácností</w:t>
            </w:r>
          </w:p>
          <w:p w14:paraId="680A38EB" w14:textId="77777777" w:rsidR="00150C81" w:rsidRPr="00F1526D" w:rsidRDefault="00150C81" w:rsidP="00254F4C">
            <w:pPr>
              <w:numPr>
                <w:ilvl w:val="0"/>
                <w:numId w:val="16"/>
              </w:numPr>
              <w:spacing w:before="0" w:after="160" w:line="259" w:lineRule="auto"/>
              <w:ind w:left="309" w:hanging="270"/>
              <w:contextualSpacing/>
              <w:jc w:val="left"/>
              <w:rPr>
                <w:rFonts w:eastAsiaTheme="minorHAnsi"/>
              </w:rPr>
            </w:pPr>
            <w:r w:rsidRPr="00F1526D">
              <w:rPr>
                <w:rFonts w:eastAsiaTheme="minorHAnsi"/>
              </w:rPr>
              <w:t>s</w:t>
            </w:r>
            <w:r w:rsidRPr="00F1526D">
              <w:t>nížení podílu pevných paliv v prvotních zdrojích</w:t>
            </w:r>
          </w:p>
          <w:p w14:paraId="6B367366" w14:textId="77777777" w:rsidR="00150C81" w:rsidRPr="00F1526D" w:rsidRDefault="00150C81" w:rsidP="00254F4C">
            <w:pPr>
              <w:numPr>
                <w:ilvl w:val="0"/>
                <w:numId w:val="16"/>
              </w:numPr>
              <w:spacing w:before="0" w:after="160" w:line="259" w:lineRule="auto"/>
              <w:ind w:left="309" w:hanging="270"/>
              <w:contextualSpacing/>
              <w:jc w:val="left"/>
              <w:rPr>
                <w:rFonts w:eastAsiaTheme="minorHAnsi"/>
              </w:rPr>
            </w:pPr>
            <w:r w:rsidRPr="00F1526D">
              <w:rPr>
                <w:rFonts w:eastAsiaTheme="minorHAnsi"/>
              </w:rPr>
              <w:t>m</w:t>
            </w:r>
            <w:r w:rsidRPr="00F1526D">
              <w:t>odernizace technologií ve stávajících průmyslových zařízeních</w:t>
            </w:r>
          </w:p>
          <w:p w14:paraId="22F5FCB4" w14:textId="77777777" w:rsidR="00150C81" w:rsidRPr="00F1526D" w:rsidRDefault="00150C81" w:rsidP="00254F4C">
            <w:pPr>
              <w:numPr>
                <w:ilvl w:val="0"/>
                <w:numId w:val="16"/>
              </w:numPr>
              <w:spacing w:before="0" w:after="160" w:line="259" w:lineRule="auto"/>
              <w:ind w:left="309" w:hanging="270"/>
              <w:contextualSpacing/>
              <w:jc w:val="left"/>
              <w:rPr>
                <w:rFonts w:eastAsiaTheme="minorHAnsi"/>
              </w:rPr>
            </w:pPr>
            <w:r w:rsidRPr="00F1526D">
              <w:rPr>
                <w:rFonts w:eastAsiaTheme="minorHAnsi"/>
              </w:rPr>
              <w:t>p</w:t>
            </w:r>
            <w:r w:rsidRPr="00F1526D">
              <w:t>otenciál v uplatňování bezemisních technologií OZE pro vytápění a ohřev teplé vody</w:t>
            </w:r>
          </w:p>
          <w:p w14:paraId="51EC478D" w14:textId="77777777" w:rsidR="00150C81" w:rsidRPr="0005558F" w:rsidRDefault="00150C81" w:rsidP="00150C81">
            <w:pPr>
              <w:jc w:val="left"/>
              <w:rPr>
                <w:b/>
                <w:u w:val="single"/>
              </w:rPr>
            </w:pPr>
            <w:r w:rsidRPr="0005558F">
              <w:rPr>
                <w:b/>
                <w:u w:val="single"/>
              </w:rPr>
              <w:t>Kultura</w:t>
            </w:r>
          </w:p>
          <w:p w14:paraId="7081D4F8" w14:textId="77777777" w:rsidR="00150C81" w:rsidRPr="00F1526D" w:rsidRDefault="00150C81" w:rsidP="00254F4C">
            <w:pPr>
              <w:numPr>
                <w:ilvl w:val="0"/>
                <w:numId w:val="16"/>
              </w:numPr>
              <w:pBdr>
                <w:bar w:val="none" w:sz="0" w:color="000000"/>
              </w:pBdr>
              <w:spacing w:before="0" w:after="160" w:line="259" w:lineRule="auto"/>
              <w:ind w:left="309" w:hanging="270"/>
              <w:contextualSpacing/>
              <w:jc w:val="left"/>
            </w:pPr>
            <w:r w:rsidRPr="00F1526D">
              <w:rPr>
                <w:lang w:eastAsia="cs-CZ"/>
              </w:rPr>
              <w:t xml:space="preserve">vnímatelná změna ve využívání </w:t>
            </w:r>
            <w:r w:rsidRPr="00EB0BFE">
              <w:rPr>
                <w:rFonts w:eastAsiaTheme="minorHAnsi"/>
              </w:rPr>
              <w:t>kulturního</w:t>
            </w:r>
            <w:r w:rsidRPr="00F1526D">
              <w:rPr>
                <w:lang w:eastAsia="cs-CZ"/>
              </w:rPr>
              <w:t xml:space="preserve"> potenciálu</w:t>
            </w:r>
          </w:p>
          <w:p w14:paraId="3FD42BC0" w14:textId="77777777" w:rsidR="00150C81" w:rsidRPr="00F1526D" w:rsidRDefault="00150C81" w:rsidP="00254F4C">
            <w:pPr>
              <w:numPr>
                <w:ilvl w:val="0"/>
                <w:numId w:val="16"/>
              </w:numPr>
              <w:pBdr>
                <w:bar w:val="none" w:sz="0" w:color="000000"/>
              </w:pBdr>
              <w:spacing w:before="0" w:after="160" w:line="259" w:lineRule="auto"/>
              <w:ind w:left="309" w:hanging="270"/>
              <w:contextualSpacing/>
              <w:jc w:val="left"/>
            </w:pPr>
            <w:r w:rsidRPr="00EB0BFE">
              <w:rPr>
                <w:rFonts w:eastAsiaTheme="minorHAnsi"/>
              </w:rPr>
              <w:t>mezisektorová</w:t>
            </w:r>
            <w:r w:rsidRPr="00F1526D">
              <w:rPr>
                <w:lang w:eastAsia="cs-CZ"/>
              </w:rPr>
              <w:t xml:space="preserve"> a meziregionální spolupráce</w:t>
            </w:r>
          </w:p>
          <w:p w14:paraId="499F2FC1" w14:textId="77777777" w:rsidR="00150C81" w:rsidRPr="00F1526D" w:rsidRDefault="00150C81" w:rsidP="00254F4C">
            <w:pPr>
              <w:numPr>
                <w:ilvl w:val="0"/>
                <w:numId w:val="16"/>
              </w:numPr>
              <w:pBdr>
                <w:bar w:val="none" w:sz="0" w:color="000000"/>
              </w:pBdr>
              <w:spacing w:before="0" w:after="160" w:line="259" w:lineRule="auto"/>
              <w:ind w:left="309" w:hanging="270"/>
              <w:contextualSpacing/>
              <w:jc w:val="left"/>
            </w:pPr>
            <w:r w:rsidRPr="00F1526D">
              <w:rPr>
                <w:lang w:eastAsia="cs-CZ"/>
              </w:rPr>
              <w:t xml:space="preserve">kvalitní </w:t>
            </w:r>
            <w:r w:rsidRPr="00EB0BFE">
              <w:rPr>
                <w:rFonts w:eastAsiaTheme="minorHAnsi"/>
              </w:rPr>
              <w:t>ochrana</w:t>
            </w:r>
            <w:r w:rsidRPr="00F1526D">
              <w:rPr>
                <w:lang w:eastAsia="cs-CZ"/>
              </w:rPr>
              <w:t xml:space="preserve"> a zpřístupnění kulturního dědictví</w:t>
            </w:r>
          </w:p>
          <w:p w14:paraId="7AF7D221" w14:textId="77777777" w:rsidR="00150C81" w:rsidRPr="00F1526D" w:rsidRDefault="00150C81" w:rsidP="00254F4C">
            <w:pPr>
              <w:numPr>
                <w:ilvl w:val="0"/>
                <w:numId w:val="16"/>
              </w:numPr>
              <w:pBdr>
                <w:bar w:val="none" w:sz="0" w:color="000000"/>
              </w:pBdr>
              <w:spacing w:before="0" w:after="160" w:line="259" w:lineRule="auto"/>
              <w:ind w:left="309" w:hanging="270"/>
              <w:contextualSpacing/>
              <w:jc w:val="left"/>
            </w:pPr>
            <w:r w:rsidRPr="00F1526D">
              <w:rPr>
                <w:lang w:eastAsia="cs-CZ"/>
              </w:rPr>
              <w:t xml:space="preserve">budování </w:t>
            </w:r>
            <w:r w:rsidRPr="00EB0BFE">
              <w:rPr>
                <w:rFonts w:eastAsiaTheme="minorHAnsi"/>
              </w:rPr>
              <w:t>dobré</w:t>
            </w:r>
            <w:r w:rsidRPr="00F1526D">
              <w:rPr>
                <w:lang w:eastAsia="cs-CZ"/>
              </w:rPr>
              <w:t xml:space="preserve"> značky kultury </w:t>
            </w:r>
          </w:p>
          <w:p w14:paraId="6CC60692" w14:textId="77777777" w:rsidR="00150C81" w:rsidRPr="002F08D4" w:rsidRDefault="00150C81" w:rsidP="00254F4C">
            <w:pPr>
              <w:numPr>
                <w:ilvl w:val="0"/>
                <w:numId w:val="16"/>
              </w:numPr>
              <w:spacing w:before="0" w:after="160" w:line="259" w:lineRule="auto"/>
              <w:ind w:left="309" w:hanging="270"/>
              <w:contextualSpacing/>
              <w:jc w:val="left"/>
              <w:rPr>
                <w:b/>
                <w:u w:val="single"/>
              </w:rPr>
            </w:pPr>
            <w:r w:rsidRPr="00F1526D">
              <w:rPr>
                <w:lang w:eastAsia="cs-CZ"/>
              </w:rPr>
              <w:t xml:space="preserve">zavedení </w:t>
            </w:r>
            <w:r w:rsidRPr="002F08D4">
              <w:rPr>
                <w:lang w:eastAsia="cs-CZ"/>
              </w:rPr>
              <w:t>pravidelné</w:t>
            </w:r>
            <w:r w:rsidRPr="00F1526D">
              <w:rPr>
                <w:lang w:eastAsia="cs-CZ"/>
              </w:rPr>
              <w:t xml:space="preserve"> nezávislé evaluace kompetencí kulturních institucí</w:t>
            </w:r>
          </w:p>
          <w:p w14:paraId="6A361E64" w14:textId="3EFB2AB6" w:rsidR="00E56099" w:rsidRPr="0005558F" w:rsidRDefault="009A7DB1" w:rsidP="00E56099">
            <w:pPr>
              <w:jc w:val="left"/>
              <w:rPr>
                <w:b/>
                <w:u w:val="single"/>
              </w:rPr>
            </w:pPr>
            <w:r>
              <w:rPr>
                <w:b/>
                <w:u w:val="single"/>
              </w:rPr>
              <w:t xml:space="preserve"> </w:t>
            </w:r>
            <w:r w:rsidR="00E56099">
              <w:rPr>
                <w:b/>
                <w:u w:val="single"/>
              </w:rPr>
              <w:t>Cestovní ruch</w:t>
            </w:r>
          </w:p>
          <w:p w14:paraId="3B02C0DF" w14:textId="4178DA47" w:rsidR="00C45E96" w:rsidRDefault="004F29FC" w:rsidP="00254F4C">
            <w:pPr>
              <w:numPr>
                <w:ilvl w:val="0"/>
                <w:numId w:val="16"/>
              </w:numPr>
              <w:pBdr>
                <w:bar w:val="none" w:sz="0" w:color="000000"/>
              </w:pBdr>
              <w:spacing w:before="0" w:after="160" w:line="259" w:lineRule="auto"/>
              <w:ind w:left="309" w:hanging="270"/>
              <w:contextualSpacing/>
              <w:jc w:val="left"/>
            </w:pPr>
            <w:r>
              <w:rPr>
                <w:lang w:eastAsia="cs-CZ"/>
              </w:rPr>
              <w:t>s</w:t>
            </w:r>
            <w:r w:rsidR="00C45E96">
              <w:rPr>
                <w:lang w:eastAsia="cs-CZ"/>
              </w:rPr>
              <w:t>etrvalá bezpečnostní situace v ČR</w:t>
            </w:r>
          </w:p>
          <w:p w14:paraId="79EA577E" w14:textId="7F867E3C" w:rsidR="00C45E96" w:rsidRDefault="004F29FC" w:rsidP="00254F4C">
            <w:pPr>
              <w:numPr>
                <w:ilvl w:val="0"/>
                <w:numId w:val="16"/>
              </w:numPr>
              <w:pBdr>
                <w:bar w:val="none" w:sz="0" w:color="000000"/>
              </w:pBdr>
              <w:spacing w:before="0" w:after="160" w:line="259" w:lineRule="auto"/>
              <w:ind w:left="309" w:hanging="270"/>
              <w:contextualSpacing/>
              <w:jc w:val="left"/>
            </w:pPr>
            <w:r>
              <w:t>postupné zpřístupňování opravených památek</w:t>
            </w:r>
          </w:p>
          <w:p w14:paraId="41561B91" w14:textId="01C918DF" w:rsidR="004F29FC" w:rsidRDefault="004F29FC" w:rsidP="00254F4C">
            <w:pPr>
              <w:numPr>
                <w:ilvl w:val="0"/>
                <w:numId w:val="16"/>
              </w:numPr>
              <w:pBdr>
                <w:bar w:val="none" w:sz="0" w:color="000000"/>
              </w:pBdr>
              <w:spacing w:before="0" w:after="160" w:line="259" w:lineRule="auto"/>
              <w:ind w:left="309" w:hanging="270"/>
              <w:contextualSpacing/>
              <w:jc w:val="left"/>
            </w:pPr>
            <w:r>
              <w:t>dostupnost informací skrze nové technologie</w:t>
            </w:r>
          </w:p>
          <w:p w14:paraId="05EFF9A4" w14:textId="466E79B8" w:rsidR="004F29FC" w:rsidRDefault="004F29FC" w:rsidP="00254F4C">
            <w:pPr>
              <w:numPr>
                <w:ilvl w:val="0"/>
                <w:numId w:val="16"/>
              </w:numPr>
              <w:pBdr>
                <w:bar w:val="none" w:sz="0" w:color="000000"/>
              </w:pBdr>
              <w:spacing w:before="0" w:after="160" w:line="259" w:lineRule="auto"/>
              <w:ind w:left="309" w:hanging="270"/>
              <w:contextualSpacing/>
              <w:jc w:val="left"/>
            </w:pPr>
            <w:r>
              <w:t>rostoucí důležitost trávení volného času a poptávka po zážitcích</w:t>
            </w:r>
          </w:p>
          <w:p w14:paraId="753E9558" w14:textId="77777777" w:rsidR="00177548" w:rsidRDefault="00177548" w:rsidP="00177548">
            <w:pPr>
              <w:numPr>
                <w:ilvl w:val="0"/>
                <w:numId w:val="16"/>
              </w:numPr>
              <w:pBdr>
                <w:bar w:val="none" w:sz="0" w:color="000000"/>
              </w:pBdr>
              <w:spacing w:before="0" w:after="160" w:line="259" w:lineRule="auto"/>
              <w:ind w:left="309" w:hanging="270"/>
              <w:contextualSpacing/>
              <w:jc w:val="left"/>
            </w:pPr>
            <w:r>
              <w:t>vytvoření udržitelného systému financování marketingu a výzkumu CR</w:t>
            </w:r>
          </w:p>
          <w:p w14:paraId="57799980" w14:textId="77777777" w:rsidR="00177548" w:rsidRDefault="00177548" w:rsidP="00177548">
            <w:pPr>
              <w:numPr>
                <w:ilvl w:val="0"/>
                <w:numId w:val="16"/>
              </w:numPr>
              <w:pBdr>
                <w:bar w:val="none" w:sz="0" w:color="000000"/>
              </w:pBdr>
              <w:spacing w:before="0" w:after="160" w:line="259" w:lineRule="auto"/>
              <w:ind w:left="309" w:hanging="270"/>
              <w:contextualSpacing/>
              <w:jc w:val="left"/>
            </w:pPr>
            <w:r>
              <w:t>nastavení udržitelného návštěvnického managementu v rizikových lokalitách v souladu s potřebami hmotného, přírodního, technického dědictví a v souladu s potřebami místních obyvatel</w:t>
            </w:r>
          </w:p>
          <w:p w14:paraId="6F02AF3F" w14:textId="77777777" w:rsidR="00177548" w:rsidRDefault="00177548" w:rsidP="00177548">
            <w:pPr>
              <w:numPr>
                <w:ilvl w:val="0"/>
                <w:numId w:val="16"/>
              </w:numPr>
              <w:pBdr>
                <w:bar w:val="none" w:sz="0" w:color="000000"/>
              </w:pBdr>
              <w:spacing w:before="0" w:after="160" w:line="259" w:lineRule="auto"/>
              <w:ind w:left="309" w:hanging="270"/>
              <w:contextualSpacing/>
              <w:jc w:val="left"/>
            </w:pPr>
            <w:r>
              <w:t xml:space="preserve">vytvoření finančního nástroje pro rozvoj podnikatelské infrastruktury v oblasti CR </w:t>
            </w:r>
          </w:p>
          <w:p w14:paraId="2B5900F6" w14:textId="721D933E" w:rsidR="00177548" w:rsidRPr="00F1526D" w:rsidRDefault="00177548" w:rsidP="00F41D0E">
            <w:pPr>
              <w:numPr>
                <w:ilvl w:val="0"/>
                <w:numId w:val="16"/>
              </w:numPr>
              <w:pBdr>
                <w:bar w:val="none" w:sz="0" w:color="000000"/>
              </w:pBdr>
              <w:spacing w:before="0" w:after="160" w:line="259" w:lineRule="auto"/>
              <w:ind w:left="309" w:hanging="270"/>
              <w:contextualSpacing/>
              <w:jc w:val="left"/>
            </w:pPr>
            <w:r>
              <w:t>rozvoj mezioborových produktů CR s širším zapojením lokální a regionální výroby (řemeslné, zemědělské, průmyslové)</w:t>
            </w:r>
          </w:p>
          <w:p w14:paraId="24E04853" w14:textId="63FFF0CE" w:rsidR="00E56099" w:rsidRPr="00F1526D" w:rsidRDefault="00E56099" w:rsidP="009A7DB1">
            <w:pPr>
              <w:pBdr>
                <w:bar w:val="none" w:sz="0" w:color="000000"/>
              </w:pBdr>
              <w:spacing w:before="0" w:after="160" w:line="259" w:lineRule="auto"/>
              <w:ind w:left="309"/>
              <w:contextualSpacing/>
              <w:jc w:val="left"/>
              <w:rPr>
                <w:b/>
                <w:u w:val="single"/>
              </w:rPr>
            </w:pPr>
          </w:p>
        </w:tc>
        <w:tc>
          <w:tcPr>
            <w:tcW w:w="2573" w:type="pct"/>
            <w:shd w:val="clear" w:color="auto" w:fill="auto"/>
          </w:tcPr>
          <w:p w14:paraId="2E17B0E4" w14:textId="2E293CC8" w:rsidR="00150C81" w:rsidRDefault="00150C81" w:rsidP="00150C81">
            <w:pPr>
              <w:spacing w:before="0" w:line="240" w:lineRule="auto"/>
              <w:contextualSpacing/>
              <w:jc w:val="left"/>
            </w:pPr>
            <w:r w:rsidRPr="009E0E1C">
              <w:rPr>
                <w:b/>
                <w:u w:val="single"/>
              </w:rPr>
              <w:t>Kultura</w:t>
            </w:r>
            <w:r w:rsidRPr="00EB0BFE">
              <w:t xml:space="preserve"> </w:t>
            </w:r>
          </w:p>
          <w:p w14:paraId="5DE9F830" w14:textId="4B080B0D" w:rsidR="00150C81" w:rsidRDefault="00150C81" w:rsidP="00254F4C">
            <w:pPr>
              <w:numPr>
                <w:ilvl w:val="0"/>
                <w:numId w:val="16"/>
              </w:numPr>
              <w:spacing w:before="0" w:line="240" w:lineRule="auto"/>
              <w:ind w:left="309" w:hanging="270"/>
              <w:contextualSpacing/>
              <w:jc w:val="left"/>
            </w:pPr>
            <w:r w:rsidRPr="00EB0BFE">
              <w:t>méně rozvinuté kompetence zaměstnanců v sektoru kultury</w:t>
            </w:r>
          </w:p>
          <w:p w14:paraId="73E32FB6" w14:textId="65F318DF" w:rsidR="00150C81" w:rsidRPr="00EB0BFE" w:rsidRDefault="00150C81" w:rsidP="00254F4C">
            <w:pPr>
              <w:numPr>
                <w:ilvl w:val="0"/>
                <w:numId w:val="16"/>
              </w:numPr>
              <w:spacing w:before="0" w:line="240" w:lineRule="auto"/>
              <w:ind w:left="309" w:hanging="270"/>
              <w:contextualSpacing/>
              <w:jc w:val="left"/>
            </w:pPr>
            <w:r w:rsidRPr="00EB0BFE">
              <w:rPr>
                <w:lang w:eastAsia="cs-CZ"/>
              </w:rPr>
              <w:t>neschopnost systémového financování</w:t>
            </w:r>
          </w:p>
          <w:p w14:paraId="6DAA56FF" w14:textId="068E08E3" w:rsidR="00150C81" w:rsidRPr="00F1526D" w:rsidRDefault="00150C81" w:rsidP="00254F4C">
            <w:pPr>
              <w:pStyle w:val="P4odrkapuntk"/>
              <w:numPr>
                <w:ilvl w:val="0"/>
                <w:numId w:val="21"/>
              </w:numPr>
              <w:pBdr>
                <w:top w:val="none" w:sz="0" w:space="0" w:color="auto"/>
                <w:left w:val="none" w:sz="0" w:space="0" w:color="auto"/>
                <w:bottom w:val="none" w:sz="0" w:space="0" w:color="auto"/>
                <w:right w:val="none" w:sz="0" w:space="0" w:color="auto"/>
              </w:pBdr>
              <w:spacing w:before="0"/>
              <w:ind w:left="306" w:hanging="284"/>
              <w:jc w:val="left"/>
              <w:rPr>
                <w:rFonts w:ascii="Arial" w:hAnsi="Arial" w:cs="Arial"/>
                <w:sz w:val="20"/>
                <w:szCs w:val="20"/>
              </w:rPr>
            </w:pPr>
            <w:r w:rsidRPr="00EB0BFE">
              <w:rPr>
                <w:rFonts w:ascii="Arial" w:hAnsi="Arial" w:cs="Arial"/>
                <w:sz w:val="20"/>
                <w:szCs w:val="20"/>
                <w:lang w:eastAsia="cs-CZ"/>
              </w:rPr>
              <w:t>nevyhodnocování</w:t>
            </w:r>
            <w:r w:rsidRPr="00ED0665">
              <w:rPr>
                <w:rFonts w:ascii="Arial" w:hAnsi="Arial" w:cs="Arial"/>
                <w:color w:val="auto"/>
                <w:sz w:val="20"/>
                <w:szCs w:val="20"/>
                <w:lang w:eastAsia="cs-CZ"/>
              </w:rPr>
              <w:t xml:space="preserve"> ekonomického </w:t>
            </w:r>
            <w:r>
              <w:rPr>
                <w:rFonts w:ascii="Arial" w:hAnsi="Arial" w:cs="Arial"/>
                <w:sz w:val="20"/>
                <w:szCs w:val="20"/>
                <w:lang w:eastAsia="cs-CZ"/>
              </w:rPr>
              <w:br/>
            </w:r>
            <w:r w:rsidRPr="00F1526D">
              <w:rPr>
                <w:rFonts w:ascii="Arial" w:hAnsi="Arial" w:cs="Arial"/>
                <w:sz w:val="20"/>
                <w:szCs w:val="20"/>
                <w:lang w:eastAsia="cs-CZ"/>
              </w:rPr>
              <w:t>a</w:t>
            </w:r>
            <w:r>
              <w:rPr>
                <w:rFonts w:ascii="Arial" w:hAnsi="Arial" w:cs="Arial"/>
                <w:sz w:val="20"/>
                <w:szCs w:val="20"/>
                <w:lang w:eastAsia="cs-CZ"/>
              </w:rPr>
              <w:t xml:space="preserve"> </w:t>
            </w:r>
            <w:r w:rsidRPr="00F1526D">
              <w:rPr>
                <w:rFonts w:ascii="Arial" w:hAnsi="Arial" w:cs="Arial"/>
                <w:sz w:val="20"/>
                <w:szCs w:val="20"/>
                <w:lang w:eastAsia="cs-CZ"/>
              </w:rPr>
              <w:t>celospolečenského přínosu</w:t>
            </w:r>
            <w:r>
              <w:rPr>
                <w:rFonts w:ascii="Arial" w:hAnsi="Arial" w:cs="Arial"/>
                <w:sz w:val="20"/>
                <w:szCs w:val="20"/>
                <w:lang w:eastAsia="cs-CZ"/>
              </w:rPr>
              <w:t xml:space="preserve"> kultury</w:t>
            </w:r>
          </w:p>
          <w:p w14:paraId="3AD85478" w14:textId="1CB06A0F" w:rsidR="00150C81" w:rsidRPr="00F1526D" w:rsidRDefault="00150C81" w:rsidP="00254F4C">
            <w:pPr>
              <w:pStyle w:val="P4odrkapuntk"/>
              <w:numPr>
                <w:ilvl w:val="0"/>
                <w:numId w:val="21"/>
              </w:numPr>
              <w:pBdr>
                <w:top w:val="none" w:sz="0" w:space="0" w:color="auto"/>
                <w:left w:val="none" w:sz="0" w:space="0" w:color="auto"/>
                <w:bottom w:val="none" w:sz="0" w:space="0" w:color="auto"/>
                <w:right w:val="none" w:sz="0" w:space="0" w:color="auto"/>
              </w:pBdr>
              <w:spacing w:before="0"/>
              <w:ind w:left="306" w:hanging="284"/>
              <w:jc w:val="left"/>
              <w:rPr>
                <w:rFonts w:ascii="Arial" w:hAnsi="Arial" w:cs="Arial"/>
                <w:sz w:val="20"/>
                <w:szCs w:val="20"/>
              </w:rPr>
            </w:pPr>
            <w:r w:rsidRPr="00F1526D">
              <w:rPr>
                <w:rFonts w:ascii="Arial" w:hAnsi="Arial" w:cs="Arial"/>
                <w:sz w:val="20"/>
                <w:szCs w:val="20"/>
                <w:lang w:eastAsia="cs-CZ"/>
              </w:rPr>
              <w:t>resortismus a neprovázanost jednotlivých strategií a intervencí</w:t>
            </w:r>
          </w:p>
          <w:p w14:paraId="182D65B9" w14:textId="2DC379EA" w:rsidR="00150C81" w:rsidRPr="00F1526D" w:rsidRDefault="00150C81" w:rsidP="00254F4C">
            <w:pPr>
              <w:pStyle w:val="P4odrkapuntk"/>
              <w:numPr>
                <w:ilvl w:val="0"/>
                <w:numId w:val="21"/>
              </w:numPr>
              <w:pBdr>
                <w:top w:val="none" w:sz="0" w:space="0" w:color="auto"/>
                <w:left w:val="none" w:sz="0" w:space="0" w:color="auto"/>
                <w:bottom w:val="none" w:sz="0" w:space="0" w:color="auto"/>
                <w:right w:val="none" w:sz="0" w:space="0" w:color="auto"/>
              </w:pBdr>
              <w:spacing w:before="0"/>
              <w:ind w:left="306" w:hanging="284"/>
              <w:jc w:val="left"/>
              <w:rPr>
                <w:rFonts w:ascii="Arial" w:hAnsi="Arial" w:cs="Arial"/>
                <w:sz w:val="20"/>
                <w:szCs w:val="20"/>
              </w:rPr>
            </w:pPr>
            <w:r w:rsidRPr="00F1526D">
              <w:rPr>
                <w:rFonts w:ascii="Arial" w:hAnsi="Arial" w:cs="Arial"/>
                <w:sz w:val="20"/>
                <w:szCs w:val="20"/>
                <w:lang w:eastAsia="cs-CZ"/>
              </w:rPr>
              <w:t>nezájem zřizovatelů o kvalitní fungování kulturní infrastruktury</w:t>
            </w:r>
          </w:p>
          <w:p w14:paraId="20A433CA" w14:textId="3DF72D32" w:rsidR="00150C81" w:rsidRPr="00A9356E" w:rsidRDefault="00150C81" w:rsidP="00254F4C">
            <w:pPr>
              <w:pStyle w:val="P4odrkapuntk"/>
              <w:numPr>
                <w:ilvl w:val="0"/>
                <w:numId w:val="21"/>
              </w:numPr>
              <w:pBdr>
                <w:top w:val="none" w:sz="0" w:space="0" w:color="auto"/>
                <w:left w:val="none" w:sz="0" w:space="0" w:color="auto"/>
                <w:bottom w:val="none" w:sz="0" w:space="0" w:color="auto"/>
                <w:right w:val="none" w:sz="0" w:space="0" w:color="auto"/>
              </w:pBdr>
              <w:spacing w:before="0"/>
              <w:ind w:left="306" w:hanging="284"/>
              <w:jc w:val="left"/>
              <w:rPr>
                <w:rFonts w:ascii="Arial" w:hAnsi="Arial" w:cs="Arial"/>
                <w:sz w:val="20"/>
                <w:szCs w:val="20"/>
                <w:lang w:eastAsia="cs-CZ"/>
              </w:rPr>
            </w:pPr>
            <w:r w:rsidRPr="004B5369">
              <w:rPr>
                <w:rFonts w:ascii="Arial" w:hAnsi="Arial" w:cs="Arial"/>
                <w:sz w:val="20"/>
                <w:szCs w:val="20"/>
                <w:lang w:eastAsia="cs-CZ"/>
              </w:rPr>
              <w:t>odliv talentů z</w:t>
            </w:r>
            <w:r>
              <w:rPr>
                <w:rFonts w:ascii="Arial" w:hAnsi="Arial" w:cs="Arial"/>
                <w:sz w:val="20"/>
                <w:szCs w:val="20"/>
                <w:lang w:eastAsia="cs-CZ"/>
              </w:rPr>
              <w:t> </w:t>
            </w:r>
            <w:r w:rsidRPr="004B5369">
              <w:rPr>
                <w:rFonts w:ascii="Arial" w:hAnsi="Arial" w:cs="Arial"/>
                <w:sz w:val="20"/>
                <w:szCs w:val="20"/>
                <w:lang w:eastAsia="cs-CZ"/>
              </w:rPr>
              <w:t>ČR</w:t>
            </w:r>
          </w:p>
          <w:p w14:paraId="56638E18" w14:textId="20358B11" w:rsidR="00150C81" w:rsidRPr="00A9356E" w:rsidRDefault="00150C81" w:rsidP="00254F4C">
            <w:pPr>
              <w:pStyle w:val="P4odrkapuntk"/>
              <w:numPr>
                <w:ilvl w:val="0"/>
                <w:numId w:val="21"/>
              </w:numPr>
              <w:pBdr>
                <w:top w:val="none" w:sz="0" w:space="0" w:color="auto"/>
                <w:left w:val="none" w:sz="0" w:space="0" w:color="auto"/>
                <w:bottom w:val="none" w:sz="0" w:space="0" w:color="auto"/>
                <w:right w:val="none" w:sz="0" w:space="0" w:color="auto"/>
              </w:pBdr>
              <w:spacing w:before="0"/>
              <w:ind w:left="306" w:hanging="284"/>
              <w:jc w:val="left"/>
              <w:rPr>
                <w:rFonts w:ascii="Arial" w:hAnsi="Arial" w:cs="Arial"/>
                <w:sz w:val="20"/>
                <w:szCs w:val="20"/>
                <w:lang w:eastAsia="cs-CZ"/>
              </w:rPr>
            </w:pPr>
            <w:r w:rsidRPr="004B5369">
              <w:rPr>
                <w:rFonts w:ascii="Arial" w:hAnsi="Arial" w:cs="Arial"/>
                <w:sz w:val="20"/>
                <w:szCs w:val="20"/>
                <w:lang w:eastAsia="cs-CZ"/>
              </w:rPr>
              <w:t>neustále se zhoršující stav velké části památek</w:t>
            </w:r>
          </w:p>
          <w:p w14:paraId="07805BCC" w14:textId="6CBDAF26" w:rsidR="00E56099" w:rsidRPr="0005558F" w:rsidRDefault="009A7DB1" w:rsidP="00E56099">
            <w:pPr>
              <w:jc w:val="left"/>
              <w:rPr>
                <w:b/>
                <w:u w:val="single"/>
              </w:rPr>
            </w:pPr>
            <w:r>
              <w:rPr>
                <w:b/>
                <w:u w:val="single"/>
              </w:rPr>
              <w:t xml:space="preserve"> </w:t>
            </w:r>
            <w:r w:rsidR="00E56099">
              <w:rPr>
                <w:b/>
                <w:u w:val="single"/>
              </w:rPr>
              <w:t>Cestovní ruch</w:t>
            </w:r>
          </w:p>
          <w:p w14:paraId="5A6F8A3A" w14:textId="74C68426" w:rsidR="004F29FC" w:rsidRDefault="004F29FC" w:rsidP="00254F4C">
            <w:pPr>
              <w:numPr>
                <w:ilvl w:val="0"/>
                <w:numId w:val="16"/>
              </w:numPr>
              <w:spacing w:before="0" w:line="240" w:lineRule="auto"/>
              <w:ind w:left="309" w:hanging="270"/>
              <w:contextualSpacing/>
              <w:jc w:val="left"/>
            </w:pPr>
            <w:r>
              <w:t xml:space="preserve">hrozba teroristického útoku </w:t>
            </w:r>
          </w:p>
          <w:p w14:paraId="0DE2789A" w14:textId="43425123" w:rsidR="004F29FC" w:rsidRDefault="004F29FC" w:rsidP="00254F4C">
            <w:pPr>
              <w:numPr>
                <w:ilvl w:val="0"/>
                <w:numId w:val="16"/>
              </w:numPr>
              <w:spacing w:before="0" w:line="240" w:lineRule="auto"/>
              <w:ind w:left="309" w:hanging="270"/>
              <w:contextualSpacing/>
              <w:jc w:val="left"/>
            </w:pPr>
            <w:r>
              <w:t>zhoršující se důsledky změn klimatu (zejména zimní turistika, ale i vodáctví)</w:t>
            </w:r>
          </w:p>
          <w:p w14:paraId="788AAF47" w14:textId="7E7C0510" w:rsidR="004F29FC" w:rsidRDefault="004F29FC" w:rsidP="00254F4C">
            <w:pPr>
              <w:numPr>
                <w:ilvl w:val="0"/>
                <w:numId w:val="16"/>
              </w:numPr>
              <w:spacing w:before="0" w:line="240" w:lineRule="auto"/>
              <w:ind w:left="309" w:hanging="270"/>
              <w:contextualSpacing/>
              <w:jc w:val="left"/>
            </w:pPr>
            <w:r>
              <w:t>zaostání obnovy dopravní infrastruktury</w:t>
            </w:r>
          </w:p>
          <w:p w14:paraId="76DB4134" w14:textId="29A472D3" w:rsidR="004F29FC" w:rsidRDefault="004F29FC" w:rsidP="00254F4C">
            <w:pPr>
              <w:numPr>
                <w:ilvl w:val="0"/>
                <w:numId w:val="16"/>
              </w:numPr>
              <w:spacing w:before="0" w:line="240" w:lineRule="auto"/>
              <w:ind w:left="309" w:hanging="270"/>
              <w:contextualSpacing/>
              <w:jc w:val="left"/>
            </w:pPr>
            <w:r>
              <w:t>zhoršující se dostupnost regionů</w:t>
            </w:r>
          </w:p>
          <w:p w14:paraId="5BA7A4D6" w14:textId="77777777" w:rsidR="00177548" w:rsidRDefault="00177548" w:rsidP="00177548">
            <w:pPr>
              <w:numPr>
                <w:ilvl w:val="0"/>
                <w:numId w:val="16"/>
              </w:numPr>
              <w:spacing w:before="0" w:line="240" w:lineRule="auto"/>
              <w:ind w:left="309" w:hanging="270"/>
              <w:contextualSpacing/>
              <w:jc w:val="left"/>
            </w:pPr>
            <w:r>
              <w:t>nedostatečné zajištění prostředků pro financování výzkumu, monitoringu a marketingu v oblasti cestovního ruchu</w:t>
            </w:r>
          </w:p>
          <w:p w14:paraId="496B862D" w14:textId="77777777" w:rsidR="00177548" w:rsidRDefault="00177548" w:rsidP="00177548">
            <w:pPr>
              <w:numPr>
                <w:ilvl w:val="0"/>
                <w:numId w:val="16"/>
              </w:numPr>
              <w:spacing w:before="0" w:line="240" w:lineRule="auto"/>
              <w:ind w:left="309" w:hanging="270"/>
              <w:contextualSpacing/>
              <w:jc w:val="left"/>
            </w:pPr>
            <w:r>
              <w:t>snížení počtu příjezdů do ČR z důvodu nedostatečného rozvoje nabídky CR a neřešení vysoké návštěvnosti v exponovaných místech</w:t>
            </w:r>
          </w:p>
          <w:p w14:paraId="3D073D6C" w14:textId="77777777" w:rsidR="00177548" w:rsidRDefault="00177548" w:rsidP="00177548">
            <w:pPr>
              <w:numPr>
                <w:ilvl w:val="0"/>
                <w:numId w:val="16"/>
              </w:numPr>
              <w:spacing w:before="0" w:line="240" w:lineRule="auto"/>
              <w:ind w:left="309" w:hanging="270"/>
              <w:contextualSpacing/>
              <w:jc w:val="left"/>
            </w:pPr>
            <w:r>
              <w:t>vysidlování turisticky přetížených lokalit z důvodu negativního vlivu na kvalitu života místních obyvatel (hluk, odpad, zvyšování cen, nedostupnost základních služeb) z důvodu nedostatečného řízení CR v destinacích</w:t>
            </w:r>
          </w:p>
          <w:p w14:paraId="59CC203D" w14:textId="77777777" w:rsidR="00177548" w:rsidRDefault="00177548" w:rsidP="00177548">
            <w:pPr>
              <w:numPr>
                <w:ilvl w:val="0"/>
                <w:numId w:val="16"/>
              </w:numPr>
              <w:spacing w:before="0" w:line="240" w:lineRule="auto"/>
              <w:ind w:left="309" w:hanging="270"/>
              <w:contextualSpacing/>
              <w:jc w:val="left"/>
            </w:pPr>
            <w:r>
              <w:t>nízké investice do infrastruktury vlivem podfinancování sektoru CR</w:t>
            </w:r>
          </w:p>
          <w:p w14:paraId="5CE3054E" w14:textId="612A6C41" w:rsidR="00177548" w:rsidRDefault="00177548" w:rsidP="00F41D0E">
            <w:pPr>
              <w:numPr>
                <w:ilvl w:val="0"/>
                <w:numId w:val="16"/>
              </w:numPr>
              <w:spacing w:before="0" w:line="240" w:lineRule="auto"/>
              <w:ind w:left="309" w:hanging="270"/>
              <w:contextualSpacing/>
              <w:jc w:val="left"/>
            </w:pPr>
            <w:r>
              <w:t>ohrožení konkurenceschopnosti CR v ČR z důvodu nedostatečného počtu pracovníků ve službách CR</w:t>
            </w:r>
          </w:p>
          <w:p w14:paraId="2E9787F0" w14:textId="46E29367" w:rsidR="00AB4B07" w:rsidRDefault="00AB4B07" w:rsidP="00F41D0E">
            <w:pPr>
              <w:numPr>
                <w:ilvl w:val="0"/>
                <w:numId w:val="16"/>
              </w:numPr>
              <w:spacing w:before="0" w:line="240" w:lineRule="auto"/>
              <w:ind w:left="309" w:hanging="270"/>
              <w:contextualSpacing/>
              <w:jc w:val="left"/>
            </w:pPr>
            <w:r>
              <w:t xml:space="preserve">snížení počtu příjezdů do ČR v důsledku omezení marketingových aktivit </w:t>
            </w:r>
          </w:p>
          <w:p w14:paraId="01AD64FA" w14:textId="383C403A" w:rsidR="00AB4B07" w:rsidRDefault="00AB4B07" w:rsidP="00F41D0E">
            <w:pPr>
              <w:numPr>
                <w:ilvl w:val="0"/>
                <w:numId w:val="16"/>
              </w:numPr>
              <w:spacing w:before="0" w:line="240" w:lineRule="auto"/>
              <w:ind w:left="309" w:hanging="270"/>
              <w:contextualSpacing/>
              <w:jc w:val="left"/>
            </w:pPr>
            <w:r>
              <w:t>Vysoká spotřeba podniků ve službách CR, včetně nárůstu komunálního odpadu vlivem neřešení problematiky oběhového hospodářství v CR</w:t>
            </w:r>
          </w:p>
          <w:p w14:paraId="4B435871" w14:textId="77777777" w:rsidR="00150C81" w:rsidRPr="00F1526D" w:rsidRDefault="00150C81" w:rsidP="00A9356E">
            <w:pPr>
              <w:spacing w:before="0" w:line="240" w:lineRule="auto"/>
              <w:contextualSpacing/>
              <w:jc w:val="left"/>
              <w:rPr>
                <w:b/>
                <w:u w:val="single"/>
              </w:rPr>
            </w:pPr>
          </w:p>
        </w:tc>
      </w:tr>
    </w:tbl>
    <w:p w14:paraId="479CD87C" w14:textId="19C27BF0" w:rsidR="00053B1D" w:rsidRPr="003D45AD" w:rsidRDefault="72755F4C" w:rsidP="72755F4C">
      <w:pPr>
        <w:pStyle w:val="Nadpis2"/>
        <w:numPr>
          <w:ilvl w:val="1"/>
          <w:numId w:val="0"/>
        </w:numPr>
        <w:spacing w:line="240" w:lineRule="auto"/>
        <w:ind w:left="-6"/>
        <w:jc w:val="left"/>
      </w:pPr>
      <w:bookmarkStart w:id="58" w:name="_Toc7774217"/>
      <w:bookmarkStart w:id="59" w:name="_Toc10641890"/>
      <w:r w:rsidRPr="72755F4C">
        <w:rPr>
          <w:rFonts w:eastAsia="Arial"/>
        </w:rPr>
        <w:t>1.5 Shrnutí hlavních vývojových trendů v EU a ve světě</w:t>
      </w:r>
      <w:r w:rsidR="00270225">
        <w:rPr>
          <w:rStyle w:val="Znakapoznpodarou"/>
          <w:rFonts w:eastAsia="Arial"/>
        </w:rPr>
        <w:footnoteReference w:id="4"/>
      </w:r>
      <w:bookmarkEnd w:id="58"/>
      <w:bookmarkEnd w:id="59"/>
    </w:p>
    <w:p w14:paraId="6729E3A9" w14:textId="77777777" w:rsidR="00053B1D" w:rsidRPr="00671D5F" w:rsidRDefault="00053B1D" w:rsidP="00053B1D">
      <w:pPr>
        <w:rPr>
          <w:sz w:val="22"/>
        </w:rPr>
      </w:pPr>
      <w:r w:rsidRPr="00671D5F">
        <w:rPr>
          <w:sz w:val="22"/>
        </w:rPr>
        <w:t>Vývoj EU a politiky soudržnosti je ovlivňován řadou faktorů, mezi které je třeba jednoznačně zařadit i tzv. globální megatrendy jak v EU, tak ve světě. Megatrendy je možno vnímat jako procesy, které v delším časovém horizontu ovlivňují naše myšlení, aktivity, organizaci společnosti a budoucí realitu světa. Níže uvedené megatrendy byly identifikovány jako důležité z hlediska dalšího vývoje EU a budoucí podoby politiky soudržnosti:</w:t>
      </w:r>
    </w:p>
    <w:p w14:paraId="4D0FC9B2" w14:textId="77777777" w:rsidR="00053B1D" w:rsidRPr="00671D5F" w:rsidRDefault="00053B1D" w:rsidP="00977260">
      <w:pPr>
        <w:spacing w:before="240" w:line="259" w:lineRule="auto"/>
        <w:rPr>
          <w:b/>
          <w:sz w:val="22"/>
        </w:rPr>
      </w:pPr>
      <w:r w:rsidRPr="00671D5F">
        <w:rPr>
          <w:b/>
          <w:sz w:val="22"/>
        </w:rPr>
        <w:t>Demografické stárnutí</w:t>
      </w:r>
    </w:p>
    <w:p w14:paraId="71B9A2CE" w14:textId="32100D01" w:rsidR="00053B1D" w:rsidRPr="0005558F" w:rsidRDefault="2D57A07C" w:rsidP="2D57A07C">
      <w:pPr>
        <w:spacing w:before="40"/>
        <w:rPr>
          <w:sz w:val="22"/>
          <w:szCs w:val="22"/>
        </w:rPr>
      </w:pPr>
      <w:r w:rsidRPr="2D57A07C">
        <w:rPr>
          <w:sz w:val="22"/>
          <w:szCs w:val="22"/>
        </w:rPr>
        <w:t>Stárnoucí populace vytváří tlak na zdravotní a sociální systém, přičemž může přispívat k oslabování výkonnosti ekonomiky v důsledku poklesu počtu pracovní síly. Zároveň je příležitosti pro nové typy služeb a zaměstnání.</w:t>
      </w:r>
    </w:p>
    <w:p w14:paraId="79A79D50" w14:textId="77777777" w:rsidR="00053B1D" w:rsidRPr="00671D5F" w:rsidRDefault="00053B1D" w:rsidP="00977260">
      <w:pPr>
        <w:spacing w:before="240" w:line="259" w:lineRule="auto"/>
        <w:rPr>
          <w:b/>
          <w:sz w:val="22"/>
        </w:rPr>
      </w:pPr>
      <w:r w:rsidRPr="00671D5F">
        <w:rPr>
          <w:b/>
          <w:sz w:val="22"/>
        </w:rPr>
        <w:t>Rostoucí nerovnosti</w:t>
      </w:r>
    </w:p>
    <w:p w14:paraId="2E4AF63B" w14:textId="77777777" w:rsidR="00053B1D" w:rsidRPr="0005558F" w:rsidRDefault="00053B1D" w:rsidP="0005558F">
      <w:pPr>
        <w:spacing w:before="40"/>
        <w:rPr>
          <w:sz w:val="22"/>
        </w:rPr>
      </w:pPr>
      <w:r w:rsidRPr="0005558F">
        <w:rPr>
          <w:sz w:val="22"/>
        </w:rPr>
        <w:t xml:space="preserve">Zejména příjmová nerovnost roste jak mezi společenskými vrstvami, tak napříč pohlavími.  </w:t>
      </w:r>
    </w:p>
    <w:p w14:paraId="0CD50C21" w14:textId="77777777" w:rsidR="00053B1D" w:rsidRPr="00671D5F" w:rsidRDefault="00053B1D" w:rsidP="00977260">
      <w:pPr>
        <w:spacing w:before="240" w:line="259" w:lineRule="auto"/>
        <w:rPr>
          <w:b/>
          <w:sz w:val="22"/>
        </w:rPr>
      </w:pPr>
      <w:r w:rsidRPr="00671D5F">
        <w:rPr>
          <w:b/>
          <w:sz w:val="22"/>
        </w:rPr>
        <w:t>Posun civilizace ke znalostní ekonomice</w:t>
      </w:r>
    </w:p>
    <w:p w14:paraId="643F0788" w14:textId="77777777" w:rsidR="00053B1D" w:rsidRPr="0005558F" w:rsidRDefault="00053B1D" w:rsidP="0005558F">
      <w:pPr>
        <w:spacing w:before="40"/>
        <w:rPr>
          <w:sz w:val="22"/>
        </w:rPr>
      </w:pPr>
      <w:r w:rsidRPr="0005558F">
        <w:rPr>
          <w:sz w:val="22"/>
        </w:rPr>
        <w:t>Digitalizace, úzká specializace a aplikace vědeckých poznatků jsou zásadním předpokladem pro další rozvoj ekonomiky.</w:t>
      </w:r>
    </w:p>
    <w:p w14:paraId="6110D96D" w14:textId="77777777" w:rsidR="00053B1D" w:rsidRPr="00671D5F" w:rsidRDefault="00053B1D" w:rsidP="00977260">
      <w:pPr>
        <w:spacing w:before="240" w:line="259" w:lineRule="auto"/>
        <w:rPr>
          <w:b/>
          <w:sz w:val="22"/>
        </w:rPr>
      </w:pPr>
      <w:r w:rsidRPr="00671D5F">
        <w:rPr>
          <w:b/>
          <w:sz w:val="22"/>
        </w:rPr>
        <w:t>Zvyšující se dostupnost technologií</w:t>
      </w:r>
    </w:p>
    <w:p w14:paraId="5E720F73" w14:textId="77777777" w:rsidR="00053B1D" w:rsidRPr="0005558F" w:rsidRDefault="00053B1D" w:rsidP="0005558F">
      <w:pPr>
        <w:spacing w:before="40"/>
        <w:rPr>
          <w:sz w:val="22"/>
        </w:rPr>
      </w:pPr>
      <w:r w:rsidRPr="0005558F">
        <w:rPr>
          <w:sz w:val="22"/>
        </w:rPr>
        <w:t>Technologie se čím dál víc stávají dostupnou součástí běžného života a prostupují všemi oblastmi společnosti.</w:t>
      </w:r>
    </w:p>
    <w:p w14:paraId="58C79B59" w14:textId="77777777" w:rsidR="00053B1D" w:rsidRPr="00671D5F" w:rsidRDefault="00053B1D" w:rsidP="00977260">
      <w:pPr>
        <w:spacing w:before="240" w:line="259" w:lineRule="auto"/>
        <w:rPr>
          <w:b/>
          <w:sz w:val="22"/>
        </w:rPr>
      </w:pPr>
      <w:r w:rsidRPr="00671D5F">
        <w:rPr>
          <w:b/>
          <w:sz w:val="22"/>
        </w:rPr>
        <w:t>Zvyšující se rychlost technologické změny</w:t>
      </w:r>
    </w:p>
    <w:p w14:paraId="7C9F86BC" w14:textId="3C753940" w:rsidR="00053B1D" w:rsidRPr="0005558F" w:rsidRDefault="00053B1D" w:rsidP="6A9D794E">
      <w:pPr>
        <w:spacing w:before="40"/>
        <w:rPr>
          <w:sz w:val="22"/>
          <w:szCs w:val="22"/>
        </w:rPr>
      </w:pPr>
      <w:r w:rsidRPr="6A9D794E">
        <w:rPr>
          <w:sz w:val="22"/>
          <w:szCs w:val="22"/>
        </w:rPr>
        <w:t>Dochází k rychlému rozvoji technologií a jejich bezo</w:t>
      </w:r>
      <w:r w:rsidR="00197CE3" w:rsidRPr="6A9D794E">
        <w:rPr>
          <w:sz w:val="22"/>
          <w:szCs w:val="22"/>
        </w:rPr>
        <w:t>d</w:t>
      </w:r>
      <w:r w:rsidRPr="6A9D794E">
        <w:rPr>
          <w:sz w:val="22"/>
          <w:szCs w:val="22"/>
        </w:rPr>
        <w:t>kladnému pronikání do společnosti.</w:t>
      </w:r>
    </w:p>
    <w:p w14:paraId="0F00DF99" w14:textId="77777777" w:rsidR="00053B1D" w:rsidRPr="00671D5F" w:rsidRDefault="00053B1D" w:rsidP="00977260">
      <w:pPr>
        <w:spacing w:before="240" w:line="259" w:lineRule="auto"/>
        <w:rPr>
          <w:b/>
          <w:sz w:val="22"/>
        </w:rPr>
      </w:pPr>
      <w:r w:rsidRPr="00671D5F">
        <w:rPr>
          <w:b/>
          <w:sz w:val="22"/>
        </w:rPr>
        <w:t xml:space="preserve">Virtualizace světa </w:t>
      </w:r>
    </w:p>
    <w:p w14:paraId="2F8EA974" w14:textId="485ED193" w:rsidR="00053B1D" w:rsidRPr="0005558F" w:rsidRDefault="00053B1D" w:rsidP="6A9D794E">
      <w:pPr>
        <w:spacing w:before="40"/>
        <w:rPr>
          <w:sz w:val="22"/>
          <w:szCs w:val="22"/>
        </w:rPr>
      </w:pPr>
      <w:r w:rsidRPr="6A9D794E">
        <w:rPr>
          <w:sz w:val="22"/>
          <w:szCs w:val="22"/>
        </w:rPr>
        <w:t>Stále více společenských aktivit včetně práce se neděje ve spojení s konkrétním fyzickým místem, ale jsou zprostředkovány vi</w:t>
      </w:r>
      <w:r w:rsidR="00197CE3" w:rsidRPr="6A9D794E">
        <w:rPr>
          <w:sz w:val="22"/>
          <w:szCs w:val="22"/>
        </w:rPr>
        <w:t>r</w:t>
      </w:r>
      <w:r w:rsidRPr="6A9D794E">
        <w:rPr>
          <w:sz w:val="22"/>
          <w:szCs w:val="22"/>
        </w:rPr>
        <w:t xml:space="preserve">tuálně. </w:t>
      </w:r>
    </w:p>
    <w:p w14:paraId="0F079BD0" w14:textId="77777777" w:rsidR="00053B1D" w:rsidRPr="00671D5F" w:rsidRDefault="00053B1D" w:rsidP="00977260">
      <w:pPr>
        <w:spacing w:before="240" w:line="259" w:lineRule="auto"/>
        <w:rPr>
          <w:b/>
          <w:sz w:val="22"/>
        </w:rPr>
      </w:pPr>
      <w:r w:rsidRPr="00671D5F">
        <w:rPr>
          <w:b/>
          <w:sz w:val="22"/>
        </w:rPr>
        <w:t xml:space="preserve">Rostoucí mobilita </w:t>
      </w:r>
    </w:p>
    <w:p w14:paraId="31F137C8" w14:textId="4B9EB1F5" w:rsidR="00053B1D" w:rsidRPr="0005558F" w:rsidRDefault="00053B1D" w:rsidP="6A9D794E">
      <w:pPr>
        <w:spacing w:before="40"/>
        <w:rPr>
          <w:sz w:val="22"/>
          <w:szCs w:val="22"/>
        </w:rPr>
      </w:pPr>
      <w:r w:rsidRPr="6A9D794E">
        <w:rPr>
          <w:sz w:val="22"/>
          <w:szCs w:val="22"/>
        </w:rPr>
        <w:t xml:space="preserve">Dochází ke zvýšenému pohybu lidí, zboží, ale s tím také </w:t>
      </w:r>
      <w:r w:rsidR="00D223A9">
        <w:rPr>
          <w:sz w:val="22"/>
          <w:szCs w:val="22"/>
        </w:rPr>
        <w:t xml:space="preserve">k vyšším nárokům na dopravní systémy a </w:t>
      </w:r>
      <w:r w:rsidRPr="6A9D794E">
        <w:rPr>
          <w:sz w:val="22"/>
          <w:szCs w:val="22"/>
        </w:rPr>
        <w:t>rostoucí enviro</w:t>
      </w:r>
      <w:r w:rsidR="00197CE3" w:rsidRPr="6A9D794E">
        <w:rPr>
          <w:sz w:val="22"/>
          <w:szCs w:val="22"/>
        </w:rPr>
        <w:t>n</w:t>
      </w:r>
      <w:r w:rsidRPr="6A9D794E">
        <w:rPr>
          <w:sz w:val="22"/>
          <w:szCs w:val="22"/>
        </w:rPr>
        <w:t>mentální zátěž</w:t>
      </w:r>
      <w:r w:rsidR="00D223A9">
        <w:rPr>
          <w:sz w:val="22"/>
          <w:szCs w:val="22"/>
        </w:rPr>
        <w:t>i</w:t>
      </w:r>
      <w:r w:rsidRPr="6A9D794E">
        <w:rPr>
          <w:sz w:val="22"/>
          <w:szCs w:val="22"/>
        </w:rPr>
        <w:t>.</w:t>
      </w:r>
    </w:p>
    <w:p w14:paraId="0DF5B67F" w14:textId="77777777" w:rsidR="00053B1D" w:rsidRPr="00671D5F" w:rsidRDefault="00053B1D" w:rsidP="00977260">
      <w:pPr>
        <w:spacing w:before="240" w:line="259" w:lineRule="auto"/>
        <w:rPr>
          <w:b/>
          <w:sz w:val="22"/>
        </w:rPr>
      </w:pPr>
      <w:r w:rsidRPr="00671D5F">
        <w:rPr>
          <w:b/>
          <w:sz w:val="22"/>
        </w:rPr>
        <w:t>Degradace ekosystémů</w:t>
      </w:r>
    </w:p>
    <w:p w14:paraId="2666DA83" w14:textId="7A95258A" w:rsidR="00053B1D" w:rsidRPr="0005558F" w:rsidRDefault="00053B1D" w:rsidP="54923E25">
      <w:pPr>
        <w:spacing w:before="40"/>
        <w:rPr>
          <w:sz w:val="22"/>
          <w:szCs w:val="22"/>
        </w:rPr>
      </w:pPr>
      <w:r w:rsidRPr="54923E25">
        <w:rPr>
          <w:sz w:val="22"/>
          <w:szCs w:val="22"/>
        </w:rPr>
        <w:t xml:space="preserve">Ekosystémy ztrácejí svou rozmanitost, dochází k jejich přetěžování a nevratnému poškozování, </w:t>
      </w:r>
      <w:r w:rsidR="54923E25" w:rsidRPr="54923E25">
        <w:rPr>
          <w:sz w:val="22"/>
          <w:szCs w:val="22"/>
        </w:rPr>
        <w:t>čímž dochází ke snižování rozsahu a kvality poskytování ekosystémových funkcí a služeb</w:t>
      </w:r>
      <w:r w:rsidRPr="54923E25">
        <w:rPr>
          <w:sz w:val="22"/>
          <w:szCs w:val="22"/>
        </w:rPr>
        <w:t>.</w:t>
      </w:r>
    </w:p>
    <w:p w14:paraId="52D9AC27" w14:textId="77777777" w:rsidR="00053B1D" w:rsidRPr="00671D5F" w:rsidRDefault="00053B1D" w:rsidP="00977260">
      <w:pPr>
        <w:spacing w:before="240" w:line="259" w:lineRule="auto"/>
        <w:rPr>
          <w:b/>
          <w:sz w:val="22"/>
        </w:rPr>
      </w:pPr>
      <w:r w:rsidRPr="00671D5F">
        <w:rPr>
          <w:b/>
          <w:sz w:val="22"/>
        </w:rPr>
        <w:t>Změna klimatu a její dopady</w:t>
      </w:r>
    </w:p>
    <w:p w14:paraId="03AE48D6" w14:textId="3C22D53F" w:rsidR="00053B1D" w:rsidRPr="00BD2246" w:rsidRDefault="001E7D37" w:rsidP="00BD2246">
      <w:pPr>
        <w:spacing w:before="40"/>
        <w:rPr>
          <w:sz w:val="22"/>
          <w:szCs w:val="22"/>
        </w:rPr>
      </w:pPr>
      <w:r w:rsidRPr="00BD2246">
        <w:rPr>
          <w:sz w:val="22"/>
          <w:szCs w:val="22"/>
        </w:rPr>
        <w:t>Změna klimatu zásadně ovlivňuje nejen životní prostředí, ale i všechny hospodářské sektory a tím i kvalitu života celé společnosti</w:t>
      </w:r>
      <w:r w:rsidR="54923E25" w:rsidRPr="001951AF">
        <w:rPr>
          <w:sz w:val="22"/>
          <w:szCs w:val="22"/>
        </w:rPr>
        <w:t>.</w:t>
      </w:r>
    </w:p>
    <w:p w14:paraId="502CE619" w14:textId="77777777" w:rsidR="00053B1D" w:rsidRPr="00671D5F" w:rsidRDefault="00053B1D" w:rsidP="00977260">
      <w:pPr>
        <w:spacing w:before="240" w:line="259" w:lineRule="auto"/>
        <w:rPr>
          <w:b/>
          <w:sz w:val="22"/>
        </w:rPr>
      </w:pPr>
      <w:r w:rsidRPr="00671D5F">
        <w:rPr>
          <w:b/>
          <w:sz w:val="22"/>
        </w:rPr>
        <w:t>Rostoucí spotřeba zdrojů</w:t>
      </w:r>
    </w:p>
    <w:p w14:paraId="65843B4D" w14:textId="77777777" w:rsidR="00053B1D" w:rsidRPr="0005558F" w:rsidRDefault="00053B1D" w:rsidP="0005558F">
      <w:pPr>
        <w:spacing w:before="40"/>
        <w:rPr>
          <w:sz w:val="22"/>
        </w:rPr>
      </w:pPr>
      <w:r w:rsidRPr="0005558F">
        <w:rPr>
          <w:sz w:val="22"/>
        </w:rPr>
        <w:t xml:space="preserve">Rozšiřování technologií a ekonomický růst vede k neustálému tlaku na spotřebu zejména primárních zdrojů. </w:t>
      </w:r>
    </w:p>
    <w:p w14:paraId="1CE3DA3B" w14:textId="77777777" w:rsidR="00053B1D" w:rsidRPr="00671D5F" w:rsidRDefault="00053B1D" w:rsidP="00977260">
      <w:pPr>
        <w:spacing w:before="240" w:line="259" w:lineRule="auto"/>
        <w:rPr>
          <w:b/>
          <w:sz w:val="22"/>
        </w:rPr>
      </w:pPr>
      <w:r w:rsidRPr="00671D5F">
        <w:rPr>
          <w:b/>
          <w:sz w:val="22"/>
        </w:rPr>
        <w:t>Rostoucí spotřeba energie</w:t>
      </w:r>
    </w:p>
    <w:p w14:paraId="6C37DA6E" w14:textId="77777777" w:rsidR="00053B1D" w:rsidRPr="0005558F" w:rsidRDefault="00053B1D" w:rsidP="0005558F">
      <w:pPr>
        <w:spacing w:before="40"/>
        <w:rPr>
          <w:sz w:val="22"/>
        </w:rPr>
      </w:pPr>
      <w:r w:rsidRPr="0005558F">
        <w:rPr>
          <w:sz w:val="22"/>
        </w:rPr>
        <w:t>Energetická náročnost lidské činnosti narůstá v souvislosti s rostoucím bohatstvím a populační expanzí.</w:t>
      </w:r>
    </w:p>
    <w:p w14:paraId="35C3955D" w14:textId="77777777" w:rsidR="00053B1D" w:rsidRPr="00977260" w:rsidRDefault="00053B1D" w:rsidP="00977260">
      <w:pPr>
        <w:spacing w:before="240" w:line="259" w:lineRule="auto"/>
        <w:rPr>
          <w:b/>
          <w:sz w:val="22"/>
        </w:rPr>
      </w:pPr>
      <w:r w:rsidRPr="00977260">
        <w:rPr>
          <w:b/>
          <w:sz w:val="22"/>
        </w:rPr>
        <w:t xml:space="preserve">Urbanizace </w:t>
      </w:r>
    </w:p>
    <w:p w14:paraId="2B45DDBD" w14:textId="3602EFC3" w:rsidR="00053B1D" w:rsidRPr="0005558F" w:rsidRDefault="72D47118" w:rsidP="72D47118">
      <w:pPr>
        <w:spacing w:before="40"/>
        <w:rPr>
          <w:sz w:val="22"/>
          <w:szCs w:val="22"/>
        </w:rPr>
      </w:pPr>
      <w:r w:rsidRPr="72D47118">
        <w:rPr>
          <w:sz w:val="22"/>
          <w:szCs w:val="22"/>
        </w:rPr>
        <w:t xml:space="preserve">Stěhování lidí z venkova do měst a jejich zázemí pokračuje bez ohledu na rostoucí negativa, která s sebou přináší. </w:t>
      </w:r>
    </w:p>
    <w:p w14:paraId="29B4D532" w14:textId="39586514" w:rsidR="00196D08" w:rsidRDefault="00196D08" w:rsidP="72D47118">
      <w:pPr>
        <w:spacing w:before="40"/>
        <w:rPr>
          <w:sz w:val="22"/>
          <w:szCs w:val="22"/>
        </w:rPr>
      </w:pPr>
    </w:p>
    <w:p w14:paraId="25087191" w14:textId="77777777" w:rsidR="00196D08" w:rsidRPr="00BD2246" w:rsidRDefault="00196D08" w:rsidP="00BD2246">
      <w:pPr>
        <w:spacing w:before="40"/>
        <w:rPr>
          <w:b/>
          <w:bCs/>
          <w:sz w:val="22"/>
          <w:szCs w:val="22"/>
        </w:rPr>
      </w:pPr>
      <w:r w:rsidRPr="00BD2246">
        <w:rPr>
          <w:b/>
          <w:bCs/>
          <w:sz w:val="22"/>
          <w:szCs w:val="22"/>
        </w:rPr>
        <w:t>Kompetence pro budoucnost</w:t>
      </w:r>
    </w:p>
    <w:p w14:paraId="0F2A9439" w14:textId="0F16A127" w:rsidR="00196D08" w:rsidRDefault="00196D08" w:rsidP="00196D08">
      <w:pPr>
        <w:spacing w:before="40"/>
        <w:rPr>
          <w:sz w:val="22"/>
          <w:szCs w:val="22"/>
        </w:rPr>
      </w:pPr>
      <w:r w:rsidRPr="00196D08">
        <w:rPr>
          <w:sz w:val="22"/>
          <w:szCs w:val="22"/>
        </w:rPr>
        <w:t>Při definici cílů a obsahů vzdělávání musíme reflektovat bouřlivě se měnící společnost a fakt, že nyní vzděláváme lidi, jejichž ekonomický vrchol bude za třicet let, přičemž jeho podobu nedokážeme nyní ani odhadnout</w:t>
      </w:r>
      <w:r>
        <w:rPr>
          <w:sz w:val="22"/>
          <w:szCs w:val="22"/>
        </w:rPr>
        <w:t>.</w:t>
      </w:r>
    </w:p>
    <w:p w14:paraId="57A0A639" w14:textId="77777777" w:rsidR="001F5278" w:rsidRDefault="001F5278" w:rsidP="72755F4C">
      <w:pPr>
        <w:spacing w:before="40"/>
      </w:pPr>
    </w:p>
    <w:p w14:paraId="3258640B" w14:textId="221DD24E" w:rsidR="00053B1D" w:rsidRPr="00671D5F" w:rsidRDefault="00053B1D" w:rsidP="00053B1D">
      <w:pPr>
        <w:rPr>
          <w:sz w:val="22"/>
        </w:rPr>
      </w:pPr>
      <w:r w:rsidRPr="00671D5F">
        <w:rPr>
          <w:sz w:val="22"/>
        </w:rPr>
        <w:t>Tyto hlavní globální megatrendy byly promítnuty do NKR z pohledu principu udržitelného rozvoje, který má vybalancovat ekonomický, sociální a ekologický rozměr konkurenceschopnosti ČR v rámci evropského a světového měřítka. Tematicky se jedná zejména o vlivy způsobené změnami klimatu, problematiku energetické náročnosti, bezpečnosti a udržitelnosti a o hospodárné využívání snižujících se zásob neobnovitelných strategických zdrojů.</w:t>
      </w:r>
    </w:p>
    <w:p w14:paraId="0402BF4F" w14:textId="77777777" w:rsidR="00053B1D" w:rsidRPr="00671D5F" w:rsidRDefault="00053B1D" w:rsidP="00053B1D">
      <w:pPr>
        <w:rPr>
          <w:sz w:val="22"/>
        </w:rPr>
      </w:pPr>
      <w:r w:rsidRPr="00671D5F">
        <w:rPr>
          <w:sz w:val="22"/>
        </w:rPr>
        <w:br w:type="page"/>
      </w:r>
    </w:p>
    <w:p w14:paraId="7871EDD9" w14:textId="77777777" w:rsidR="00053B1D" w:rsidRDefault="00053B1D" w:rsidP="00254F4C">
      <w:pPr>
        <w:pStyle w:val="Nadpis1"/>
        <w:numPr>
          <w:ilvl w:val="0"/>
          <w:numId w:val="9"/>
        </w:numPr>
        <w:spacing w:before="0" w:after="0" w:line="240" w:lineRule="auto"/>
        <w:jc w:val="left"/>
      </w:pPr>
      <w:bookmarkStart w:id="60" w:name="_Toc7774218"/>
      <w:bookmarkStart w:id="61" w:name="_Toc10641891"/>
      <w:r w:rsidRPr="00F427D2">
        <w:t>EVROPSKÁ ROVINA</w:t>
      </w:r>
      <w:bookmarkEnd w:id="61"/>
      <w:r w:rsidRPr="00F427D2">
        <w:t xml:space="preserve"> </w:t>
      </w:r>
      <w:bookmarkEnd w:id="60"/>
    </w:p>
    <w:p w14:paraId="45BE87DB" w14:textId="77777777" w:rsidR="00053B1D" w:rsidRDefault="00053B1D" w:rsidP="00254F4C">
      <w:pPr>
        <w:pStyle w:val="Nadpis2"/>
        <w:numPr>
          <w:ilvl w:val="1"/>
          <w:numId w:val="9"/>
        </w:numPr>
        <w:spacing w:line="240" w:lineRule="auto"/>
        <w:ind w:left="425" w:hanging="431"/>
        <w:jc w:val="left"/>
      </w:pPr>
      <w:bookmarkStart w:id="62" w:name="_Toc7774219"/>
      <w:bookmarkStart w:id="63" w:name="_Toc10641892"/>
      <w:r>
        <w:t>Víceletý finanční rámec</w:t>
      </w:r>
      <w:bookmarkEnd w:id="62"/>
      <w:bookmarkEnd w:id="63"/>
    </w:p>
    <w:p w14:paraId="396EB74C" w14:textId="11DC804F" w:rsidR="00053B1D" w:rsidRPr="00671D5F" w:rsidRDefault="59376B48" w:rsidP="59376B48">
      <w:pPr>
        <w:rPr>
          <w:sz w:val="22"/>
          <w:szCs w:val="22"/>
        </w:rPr>
      </w:pPr>
      <w:r w:rsidRPr="59376B48">
        <w:rPr>
          <w:sz w:val="22"/>
          <w:szCs w:val="22"/>
        </w:rPr>
        <w:t>Dne 2. května 2018 zveřejnila EK návrh Víceletého finančního rámce pro období 2021–2027. Rozpočet je koncipovaný tak, aby řešil hlavní priority a politiky, které poskytují nejvyšší evropskou přidanou hodnotu. Celkově Komise navrhuje na období od roku 2021 do roku 2027 dlouhodobý rozpočet ve výši 1 279 miliard EUR v prostředcích na závazky (vyjádřeno v</w:t>
      </w:r>
      <w:r w:rsidR="00D223A9">
        <w:rPr>
          <w:sz w:val="22"/>
          <w:szCs w:val="22"/>
        </w:rPr>
        <w:t> </w:t>
      </w:r>
      <w:r w:rsidRPr="59376B48">
        <w:rPr>
          <w:sz w:val="22"/>
          <w:szCs w:val="22"/>
        </w:rPr>
        <w:t>běžných cenách), což odpovídá 1,11 % hrubého národního důchodu (HND) EU-27. S</w:t>
      </w:r>
      <w:r w:rsidR="00D223A9">
        <w:rPr>
          <w:sz w:val="22"/>
          <w:szCs w:val="22"/>
        </w:rPr>
        <w:t> </w:t>
      </w:r>
      <w:r w:rsidRPr="59376B48">
        <w:rPr>
          <w:sz w:val="22"/>
          <w:szCs w:val="22"/>
        </w:rPr>
        <w:t xml:space="preserve">přihlédnutím k inflaci výše rozpočtu mírně vrostla ve srovnání se stávajícím rozpočtem na období 2014–2020 (včetně Evropského rozvojového fondu). </w:t>
      </w:r>
    </w:p>
    <w:p w14:paraId="677AB72C" w14:textId="533311AB" w:rsidR="00053B1D" w:rsidRPr="00671D5F" w:rsidRDefault="00053B1D" w:rsidP="00053B1D">
      <w:pPr>
        <w:rPr>
          <w:sz w:val="22"/>
        </w:rPr>
      </w:pPr>
      <w:r w:rsidRPr="00671D5F">
        <w:rPr>
          <w:sz w:val="22"/>
        </w:rPr>
        <w:t xml:space="preserve">Aby mohly být financovány nové a naléhavé priority (výzkum a inovace, mladí lidé, digitální ekonomika, správa hranic, bezpečnost a obrana), je </w:t>
      </w:r>
      <w:r w:rsidR="00B71D86">
        <w:rPr>
          <w:sz w:val="22"/>
        </w:rPr>
        <w:t xml:space="preserve">podle EK </w:t>
      </w:r>
      <w:r w:rsidRPr="00671D5F">
        <w:rPr>
          <w:sz w:val="22"/>
        </w:rPr>
        <w:t>třeba zvýšit stávající úrovně financování. Komise také navrhuje vytvořit unijní rezervu. Tato rezerva je novým účinným nástrojem ke zvládání nepředvídaných událostí a k reakci na nouzové situace například v</w:t>
      </w:r>
      <w:r w:rsidR="00D223A9">
        <w:rPr>
          <w:sz w:val="22"/>
        </w:rPr>
        <w:t> </w:t>
      </w:r>
      <w:r w:rsidRPr="00671D5F">
        <w:rPr>
          <w:sz w:val="22"/>
        </w:rPr>
        <w:t>oblastech bezpečnosti a migrace.</w:t>
      </w:r>
    </w:p>
    <w:p w14:paraId="69D207A5" w14:textId="6939A516" w:rsidR="00053B1D" w:rsidRDefault="59376B48" w:rsidP="00C02894">
      <w:pPr>
        <w:spacing w:after="120"/>
        <w:rPr>
          <w:sz w:val="22"/>
          <w:szCs w:val="22"/>
        </w:rPr>
      </w:pPr>
      <w:r w:rsidRPr="59376B48">
        <w:rPr>
          <w:sz w:val="22"/>
          <w:szCs w:val="22"/>
        </w:rPr>
        <w:t>Komise navrhla pro kohezní politiku obdobný rozpočet jako v současném období (bez Velké Británie však dochází k mírnému nárůstu o 3 %). Pro Evropský fond pro regionální rozvoj (ERDF) Komise ve svém prvním návrhu alokovala 226 mld. euro, pro fond soudržnosti (CF) cca 47 mld. euro a pro Evropský sociální fond (ESF) cca 100 mld. euro. Rámcově k tomuto EK zveřejnila také informace, na které oblasti prostředky půjdou a jak budou navazovat na ty p</w:t>
      </w:r>
      <w:r w:rsidR="00657983">
        <w:rPr>
          <w:sz w:val="22"/>
          <w:szCs w:val="22"/>
        </w:rPr>
        <w:t>římo spravované EK</w:t>
      </w:r>
      <w:r w:rsidRPr="59376B48">
        <w:rPr>
          <w:sz w:val="22"/>
          <w:szCs w:val="22"/>
        </w:rPr>
        <w:t xml:space="preserve">. </w:t>
      </w:r>
    </w:p>
    <w:tbl>
      <w:tblPr>
        <w:tblStyle w:val="Svtltabulkasmkou11"/>
        <w:tblW w:w="0" w:type="auto"/>
        <w:jc w:val="center"/>
        <w:tblLook w:val="05A0" w:firstRow="1" w:lastRow="0" w:firstColumn="1" w:lastColumn="1" w:noHBand="0" w:noVBand="1"/>
      </w:tblPr>
      <w:tblGrid>
        <w:gridCol w:w="1294"/>
        <w:gridCol w:w="1294"/>
        <w:gridCol w:w="1294"/>
        <w:gridCol w:w="1295"/>
        <w:gridCol w:w="1295"/>
        <w:gridCol w:w="1295"/>
        <w:gridCol w:w="1295"/>
      </w:tblGrid>
      <w:tr w:rsidR="00FE5E1E" w14:paraId="446DC1FF" w14:textId="77777777" w:rsidTr="00BD224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vMerge w:val="restart"/>
            <w:shd w:val="clear" w:color="auto" w:fill="365F91" w:themeFill="accent1" w:themeFillShade="BF"/>
          </w:tcPr>
          <w:p w14:paraId="2C776EA0" w14:textId="77777777" w:rsidR="00FE5E1E" w:rsidRPr="00F97C7E" w:rsidRDefault="00FE5E1E" w:rsidP="00A9356E">
            <w:pPr>
              <w:spacing w:before="40" w:after="40" w:line="264" w:lineRule="auto"/>
              <w:rPr>
                <w:color w:val="FFFFFF" w:themeColor="background1"/>
              </w:rPr>
            </w:pPr>
          </w:p>
        </w:tc>
        <w:tc>
          <w:tcPr>
            <w:tcW w:w="2588" w:type="dxa"/>
            <w:gridSpan w:val="2"/>
            <w:shd w:val="clear" w:color="auto" w:fill="365F91" w:themeFill="accent1" w:themeFillShade="BF"/>
            <w:vAlign w:val="center"/>
          </w:tcPr>
          <w:p w14:paraId="7CDBB701" w14:textId="77777777" w:rsidR="00FE5E1E" w:rsidRPr="00F97C7E" w:rsidRDefault="00FE5E1E" w:rsidP="00A9356E">
            <w:pPr>
              <w:spacing w:before="40" w:after="40" w:line="264"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F97C7E">
              <w:rPr>
                <w:color w:val="FFFFFF" w:themeColor="background1"/>
              </w:rPr>
              <w:t>07-13 (v mld. eur)</w:t>
            </w:r>
          </w:p>
        </w:tc>
        <w:tc>
          <w:tcPr>
            <w:tcW w:w="2590" w:type="dxa"/>
            <w:gridSpan w:val="2"/>
            <w:shd w:val="clear" w:color="auto" w:fill="365F91" w:themeFill="accent1" w:themeFillShade="BF"/>
            <w:vAlign w:val="center"/>
          </w:tcPr>
          <w:p w14:paraId="14089B20" w14:textId="77777777" w:rsidR="00FE5E1E" w:rsidRPr="00F97C7E" w:rsidRDefault="00FE5E1E" w:rsidP="00A9356E">
            <w:pPr>
              <w:spacing w:before="40" w:after="40" w:line="264"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F97C7E">
              <w:rPr>
                <w:color w:val="FFFFFF" w:themeColor="background1"/>
              </w:rPr>
              <w:t>14-20 (v mld. eur)</w:t>
            </w:r>
          </w:p>
        </w:tc>
        <w:tc>
          <w:tcPr>
            <w:cnfStyle w:val="000100000000" w:firstRow="0" w:lastRow="0" w:firstColumn="0" w:lastColumn="1" w:oddVBand="0" w:evenVBand="0" w:oddHBand="0" w:evenHBand="0" w:firstRowFirstColumn="0" w:firstRowLastColumn="0" w:lastRowFirstColumn="0" w:lastRowLastColumn="0"/>
            <w:tcW w:w="2590" w:type="dxa"/>
            <w:gridSpan w:val="2"/>
            <w:shd w:val="clear" w:color="auto" w:fill="365F91" w:themeFill="accent1" w:themeFillShade="BF"/>
            <w:vAlign w:val="center"/>
          </w:tcPr>
          <w:p w14:paraId="2933D48C" w14:textId="77777777" w:rsidR="00FE5E1E" w:rsidRPr="00F97C7E" w:rsidRDefault="00FE5E1E" w:rsidP="00A9356E">
            <w:pPr>
              <w:spacing w:before="40" w:after="40" w:line="264" w:lineRule="auto"/>
              <w:jc w:val="center"/>
              <w:rPr>
                <w:color w:val="FFFFFF" w:themeColor="background1"/>
              </w:rPr>
            </w:pPr>
            <w:r w:rsidRPr="00F97C7E">
              <w:rPr>
                <w:color w:val="FFFFFF" w:themeColor="background1"/>
              </w:rPr>
              <w:t>2021+ (v mld. eur)</w:t>
            </w:r>
          </w:p>
        </w:tc>
      </w:tr>
      <w:tr w:rsidR="00FE5E1E" w14:paraId="5343D7FF" w14:textId="77777777" w:rsidTr="00BD2246">
        <w:trPr>
          <w:jc w:val="center"/>
        </w:trPr>
        <w:tc>
          <w:tcPr>
            <w:cnfStyle w:val="001000000000" w:firstRow="0" w:lastRow="0" w:firstColumn="1" w:lastColumn="0" w:oddVBand="0" w:evenVBand="0" w:oddHBand="0" w:evenHBand="0" w:firstRowFirstColumn="0" w:firstRowLastColumn="0" w:lastRowFirstColumn="0" w:lastRowLastColumn="0"/>
            <w:tcW w:w="1294" w:type="dxa"/>
            <w:vMerge/>
            <w:shd w:val="clear" w:color="auto" w:fill="365F91" w:themeFill="accent1" w:themeFillShade="BF"/>
          </w:tcPr>
          <w:p w14:paraId="41B823E3" w14:textId="77777777" w:rsidR="00FE5E1E" w:rsidRPr="00F97C7E" w:rsidRDefault="00FE5E1E" w:rsidP="00A9356E">
            <w:pPr>
              <w:spacing w:before="40" w:after="40" w:line="264" w:lineRule="auto"/>
              <w:rPr>
                <w:color w:val="FFFFFF" w:themeColor="background1"/>
              </w:rPr>
            </w:pPr>
          </w:p>
        </w:tc>
        <w:tc>
          <w:tcPr>
            <w:tcW w:w="1294" w:type="dxa"/>
            <w:shd w:val="clear" w:color="auto" w:fill="95B3D7" w:themeFill="accent1" w:themeFillTint="99"/>
            <w:vAlign w:val="center"/>
          </w:tcPr>
          <w:p w14:paraId="5045838C"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EU</w:t>
            </w:r>
          </w:p>
        </w:tc>
        <w:tc>
          <w:tcPr>
            <w:tcW w:w="1294" w:type="dxa"/>
            <w:shd w:val="clear" w:color="auto" w:fill="95B3D7" w:themeFill="accent1" w:themeFillTint="99"/>
            <w:vAlign w:val="center"/>
          </w:tcPr>
          <w:p w14:paraId="15D461A9"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ČR</w:t>
            </w:r>
          </w:p>
        </w:tc>
        <w:tc>
          <w:tcPr>
            <w:tcW w:w="1295" w:type="dxa"/>
            <w:shd w:val="clear" w:color="auto" w:fill="95B3D7" w:themeFill="accent1" w:themeFillTint="99"/>
            <w:vAlign w:val="center"/>
          </w:tcPr>
          <w:p w14:paraId="0FB35508"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EU</w:t>
            </w:r>
          </w:p>
        </w:tc>
        <w:tc>
          <w:tcPr>
            <w:tcW w:w="1295" w:type="dxa"/>
            <w:shd w:val="clear" w:color="auto" w:fill="95B3D7" w:themeFill="accent1" w:themeFillTint="99"/>
            <w:vAlign w:val="center"/>
          </w:tcPr>
          <w:p w14:paraId="6DD1D611"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ČR</w:t>
            </w:r>
          </w:p>
        </w:tc>
        <w:tc>
          <w:tcPr>
            <w:tcW w:w="1295" w:type="dxa"/>
            <w:shd w:val="clear" w:color="auto" w:fill="95B3D7" w:themeFill="accent1" w:themeFillTint="99"/>
            <w:vAlign w:val="center"/>
          </w:tcPr>
          <w:p w14:paraId="260E32ED" w14:textId="77777777" w:rsidR="00FE5E1E" w:rsidRPr="008062A5"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rPr>
                <w:b/>
              </w:rPr>
            </w:pPr>
            <w:r w:rsidRPr="008062A5">
              <w:rPr>
                <w:b/>
              </w:rPr>
              <w:t>EU</w:t>
            </w:r>
          </w:p>
        </w:tc>
        <w:tc>
          <w:tcPr>
            <w:cnfStyle w:val="000100000000" w:firstRow="0" w:lastRow="0" w:firstColumn="0" w:lastColumn="1" w:oddVBand="0" w:evenVBand="0" w:oddHBand="0" w:evenHBand="0" w:firstRowFirstColumn="0" w:firstRowLastColumn="0" w:lastRowFirstColumn="0" w:lastRowLastColumn="0"/>
            <w:tcW w:w="1295" w:type="dxa"/>
            <w:shd w:val="clear" w:color="auto" w:fill="95B3D7" w:themeFill="accent1" w:themeFillTint="99"/>
            <w:vAlign w:val="center"/>
          </w:tcPr>
          <w:p w14:paraId="09C4858B" w14:textId="77777777" w:rsidR="00FE5E1E" w:rsidRDefault="00FE5E1E" w:rsidP="00A9356E">
            <w:pPr>
              <w:spacing w:before="40" w:after="40" w:line="264" w:lineRule="auto"/>
              <w:jc w:val="center"/>
            </w:pPr>
            <w:r>
              <w:t>ČR</w:t>
            </w:r>
          </w:p>
        </w:tc>
      </w:tr>
      <w:tr w:rsidR="00FE5E1E" w14:paraId="6A427D04" w14:textId="77777777" w:rsidTr="00BD2246">
        <w:trPr>
          <w:trHeight w:val="547"/>
          <w:jc w:val="center"/>
        </w:trPr>
        <w:tc>
          <w:tcPr>
            <w:cnfStyle w:val="001000000000" w:firstRow="0" w:lastRow="0" w:firstColumn="1" w:lastColumn="0" w:oddVBand="0" w:evenVBand="0" w:oddHBand="0" w:evenHBand="0" w:firstRowFirstColumn="0" w:firstRowLastColumn="0" w:lastRowFirstColumn="0" w:lastRowLastColumn="0"/>
            <w:tcW w:w="1294" w:type="dxa"/>
            <w:shd w:val="clear" w:color="auto" w:fill="365F91" w:themeFill="accent1" w:themeFillShade="BF"/>
          </w:tcPr>
          <w:p w14:paraId="6CC23BCF" w14:textId="77777777" w:rsidR="00FE5E1E" w:rsidRPr="00F97C7E" w:rsidRDefault="00FE5E1E" w:rsidP="00A9356E">
            <w:pPr>
              <w:spacing w:before="40" w:after="40" w:line="264" w:lineRule="auto"/>
              <w:rPr>
                <w:color w:val="FFFFFF" w:themeColor="background1"/>
              </w:rPr>
            </w:pPr>
            <w:r w:rsidRPr="00F97C7E">
              <w:rPr>
                <w:color w:val="FFFFFF" w:themeColor="background1"/>
              </w:rPr>
              <w:t>ERDF</w:t>
            </w:r>
          </w:p>
        </w:tc>
        <w:tc>
          <w:tcPr>
            <w:tcW w:w="1294" w:type="dxa"/>
            <w:shd w:val="clear" w:color="auto" w:fill="FFFFFF" w:themeFill="background1"/>
            <w:vAlign w:val="center"/>
          </w:tcPr>
          <w:p w14:paraId="727D5CCC"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201</w:t>
            </w:r>
          </w:p>
        </w:tc>
        <w:tc>
          <w:tcPr>
            <w:tcW w:w="1294" w:type="dxa"/>
            <w:shd w:val="clear" w:color="auto" w:fill="FFFFFF" w:themeFill="background1"/>
            <w:vAlign w:val="center"/>
          </w:tcPr>
          <w:p w14:paraId="4E5DEDD4"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13,66</w:t>
            </w:r>
          </w:p>
        </w:tc>
        <w:tc>
          <w:tcPr>
            <w:tcW w:w="1295" w:type="dxa"/>
            <w:shd w:val="clear" w:color="auto" w:fill="FFFFFF" w:themeFill="background1"/>
            <w:vAlign w:val="center"/>
          </w:tcPr>
          <w:p w14:paraId="0479B144"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212</w:t>
            </w:r>
          </w:p>
        </w:tc>
        <w:tc>
          <w:tcPr>
            <w:tcW w:w="1295" w:type="dxa"/>
            <w:shd w:val="clear" w:color="auto" w:fill="FFFFFF" w:themeFill="background1"/>
            <w:vAlign w:val="center"/>
          </w:tcPr>
          <w:p w14:paraId="4B92299C"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11,94</w:t>
            </w:r>
          </w:p>
        </w:tc>
        <w:tc>
          <w:tcPr>
            <w:tcW w:w="1295" w:type="dxa"/>
            <w:shd w:val="clear" w:color="auto" w:fill="FFFFFF" w:themeFill="background1"/>
            <w:vAlign w:val="center"/>
          </w:tcPr>
          <w:p w14:paraId="41533072" w14:textId="77777777" w:rsidR="00FE5E1E" w:rsidRPr="008062A5"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rPr>
                <w:b/>
              </w:rPr>
            </w:pPr>
            <w:r w:rsidRPr="008062A5">
              <w:rPr>
                <w:b/>
              </w:rPr>
              <w:t>226</w:t>
            </w:r>
          </w:p>
        </w:tc>
        <w:tc>
          <w:tcPr>
            <w:cnfStyle w:val="000100000000" w:firstRow="0" w:lastRow="0" w:firstColumn="0" w:lastColumn="1" w:oddVBand="0" w:evenVBand="0" w:oddHBand="0" w:evenHBand="0" w:firstRowFirstColumn="0" w:firstRowLastColumn="0" w:lastRowFirstColumn="0" w:lastRowLastColumn="0"/>
            <w:tcW w:w="1295" w:type="dxa"/>
            <w:shd w:val="clear" w:color="auto" w:fill="FFFFFF" w:themeFill="background1"/>
            <w:vAlign w:val="center"/>
          </w:tcPr>
          <w:p w14:paraId="2F765909" w14:textId="0FC6EEF2" w:rsidR="00FE5E1E" w:rsidRPr="00F97C7E" w:rsidRDefault="009C027B" w:rsidP="00A9356E">
            <w:pPr>
              <w:spacing w:before="40" w:after="40" w:line="264" w:lineRule="auto"/>
              <w:jc w:val="center"/>
              <w:rPr>
                <w:color w:val="FF0000"/>
              </w:rPr>
            </w:pPr>
            <w:r>
              <w:rPr>
                <w:color w:val="FF0000"/>
              </w:rPr>
              <w:t>10,524</w:t>
            </w:r>
          </w:p>
        </w:tc>
      </w:tr>
      <w:tr w:rsidR="00FE5E1E" w14:paraId="00FAAE92" w14:textId="77777777" w:rsidTr="00BD2246">
        <w:trPr>
          <w:jc w:val="center"/>
        </w:trPr>
        <w:tc>
          <w:tcPr>
            <w:cnfStyle w:val="001000000000" w:firstRow="0" w:lastRow="0" w:firstColumn="1" w:lastColumn="0" w:oddVBand="0" w:evenVBand="0" w:oddHBand="0" w:evenHBand="0" w:firstRowFirstColumn="0" w:firstRowLastColumn="0" w:lastRowFirstColumn="0" w:lastRowLastColumn="0"/>
            <w:tcW w:w="1294" w:type="dxa"/>
            <w:shd w:val="clear" w:color="auto" w:fill="365F91" w:themeFill="accent1" w:themeFillShade="BF"/>
          </w:tcPr>
          <w:p w14:paraId="13C2FEFD" w14:textId="77777777" w:rsidR="00FE5E1E" w:rsidRPr="00F97C7E" w:rsidRDefault="00FE5E1E" w:rsidP="00A9356E">
            <w:pPr>
              <w:spacing w:before="40" w:after="40" w:line="264" w:lineRule="auto"/>
              <w:rPr>
                <w:color w:val="FFFFFF" w:themeColor="background1"/>
              </w:rPr>
            </w:pPr>
            <w:r w:rsidRPr="00F97C7E">
              <w:rPr>
                <w:color w:val="FFFFFF" w:themeColor="background1"/>
              </w:rPr>
              <w:t>FS</w:t>
            </w:r>
          </w:p>
        </w:tc>
        <w:tc>
          <w:tcPr>
            <w:tcW w:w="1294" w:type="dxa"/>
            <w:shd w:val="clear" w:color="auto" w:fill="FFFFFF" w:themeFill="background1"/>
            <w:vAlign w:val="center"/>
          </w:tcPr>
          <w:p w14:paraId="3ABCDF0A"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70</w:t>
            </w:r>
          </w:p>
        </w:tc>
        <w:tc>
          <w:tcPr>
            <w:tcW w:w="1294" w:type="dxa"/>
            <w:shd w:val="clear" w:color="auto" w:fill="FFFFFF" w:themeFill="background1"/>
            <w:vAlign w:val="center"/>
          </w:tcPr>
          <w:p w14:paraId="7AC56622"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8,82</w:t>
            </w:r>
          </w:p>
        </w:tc>
        <w:tc>
          <w:tcPr>
            <w:tcW w:w="1295" w:type="dxa"/>
            <w:shd w:val="clear" w:color="auto" w:fill="FFFFFF" w:themeFill="background1"/>
            <w:vAlign w:val="center"/>
          </w:tcPr>
          <w:p w14:paraId="01EC2EF3"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 xml:space="preserve">75,4 </w:t>
            </w:r>
          </w:p>
          <w:p w14:paraId="5CD1D8D9"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rsidRPr="008062A5">
              <w:rPr>
                <w:sz w:val="18"/>
                <w:szCs w:val="18"/>
              </w:rPr>
              <w:t>(vč. převodu do CEF)</w:t>
            </w:r>
          </w:p>
        </w:tc>
        <w:tc>
          <w:tcPr>
            <w:tcW w:w="1295" w:type="dxa"/>
            <w:shd w:val="clear" w:color="auto" w:fill="FFFFFF" w:themeFill="background1"/>
            <w:vAlign w:val="center"/>
          </w:tcPr>
          <w:p w14:paraId="7978DBFD"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6,14</w:t>
            </w:r>
          </w:p>
        </w:tc>
        <w:tc>
          <w:tcPr>
            <w:tcW w:w="1295" w:type="dxa"/>
            <w:shd w:val="clear" w:color="auto" w:fill="FFFFFF" w:themeFill="background1"/>
            <w:vAlign w:val="center"/>
          </w:tcPr>
          <w:p w14:paraId="2C9C83FB"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rPr>
                <w:b/>
              </w:rPr>
            </w:pPr>
            <w:r w:rsidRPr="008062A5">
              <w:rPr>
                <w:b/>
              </w:rPr>
              <w:t xml:space="preserve">47 </w:t>
            </w:r>
          </w:p>
          <w:p w14:paraId="0B7FEC75" w14:textId="77777777" w:rsidR="00FE5E1E" w:rsidRPr="008062A5"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rPr>
                <w:b/>
              </w:rPr>
            </w:pPr>
            <w:r w:rsidRPr="008062A5">
              <w:rPr>
                <w:b/>
                <w:sz w:val="18"/>
                <w:szCs w:val="18"/>
              </w:rPr>
              <w:t>(vč. převodu do CEF)</w:t>
            </w:r>
          </w:p>
        </w:tc>
        <w:tc>
          <w:tcPr>
            <w:cnfStyle w:val="000100000000" w:firstRow="0" w:lastRow="0" w:firstColumn="0" w:lastColumn="1" w:oddVBand="0" w:evenVBand="0" w:oddHBand="0" w:evenHBand="0" w:firstRowFirstColumn="0" w:firstRowLastColumn="0" w:lastRowFirstColumn="0" w:lastRowLastColumn="0"/>
            <w:tcW w:w="1295" w:type="dxa"/>
            <w:shd w:val="clear" w:color="auto" w:fill="FFFFFF" w:themeFill="background1"/>
            <w:vAlign w:val="center"/>
          </w:tcPr>
          <w:p w14:paraId="459F07CA" w14:textId="5DC96DB0" w:rsidR="00FE5E1E" w:rsidRPr="00F97C7E" w:rsidRDefault="009C027B" w:rsidP="00A9356E">
            <w:pPr>
              <w:spacing w:before="40" w:after="40" w:line="264" w:lineRule="auto"/>
              <w:jc w:val="center"/>
              <w:rPr>
                <w:color w:val="FF0000"/>
              </w:rPr>
            </w:pPr>
            <w:r>
              <w:rPr>
                <w:color w:val="FF0000"/>
              </w:rPr>
              <w:t>6,44</w:t>
            </w:r>
          </w:p>
        </w:tc>
      </w:tr>
      <w:tr w:rsidR="00FE5E1E" w14:paraId="0B2DAD01" w14:textId="77777777" w:rsidTr="00BD2246">
        <w:trPr>
          <w:trHeight w:val="593"/>
          <w:jc w:val="center"/>
        </w:trPr>
        <w:tc>
          <w:tcPr>
            <w:cnfStyle w:val="001000000000" w:firstRow="0" w:lastRow="0" w:firstColumn="1" w:lastColumn="0" w:oddVBand="0" w:evenVBand="0" w:oddHBand="0" w:evenHBand="0" w:firstRowFirstColumn="0" w:firstRowLastColumn="0" w:lastRowFirstColumn="0" w:lastRowLastColumn="0"/>
            <w:tcW w:w="1294" w:type="dxa"/>
            <w:shd w:val="clear" w:color="auto" w:fill="365F91" w:themeFill="accent1" w:themeFillShade="BF"/>
          </w:tcPr>
          <w:p w14:paraId="2C07D6E1" w14:textId="77777777" w:rsidR="00FE5E1E" w:rsidRPr="00F97C7E" w:rsidRDefault="00FE5E1E" w:rsidP="00A9356E">
            <w:pPr>
              <w:spacing w:before="40" w:after="40" w:line="264" w:lineRule="auto"/>
              <w:rPr>
                <w:color w:val="FFFFFF" w:themeColor="background1"/>
              </w:rPr>
            </w:pPr>
            <w:r w:rsidRPr="00F97C7E">
              <w:rPr>
                <w:color w:val="FFFFFF" w:themeColor="background1"/>
              </w:rPr>
              <w:t>ESF</w:t>
            </w:r>
          </w:p>
        </w:tc>
        <w:tc>
          <w:tcPr>
            <w:tcW w:w="1294" w:type="dxa"/>
            <w:shd w:val="clear" w:color="auto" w:fill="FFFFFF" w:themeFill="background1"/>
            <w:vAlign w:val="center"/>
          </w:tcPr>
          <w:p w14:paraId="43CB464A"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76</w:t>
            </w:r>
          </w:p>
        </w:tc>
        <w:tc>
          <w:tcPr>
            <w:tcW w:w="1294" w:type="dxa"/>
            <w:shd w:val="clear" w:color="auto" w:fill="FFFFFF" w:themeFill="background1"/>
            <w:vAlign w:val="center"/>
          </w:tcPr>
          <w:p w14:paraId="68544DF9"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3,77</w:t>
            </w:r>
          </w:p>
        </w:tc>
        <w:tc>
          <w:tcPr>
            <w:tcW w:w="1295" w:type="dxa"/>
            <w:shd w:val="clear" w:color="auto" w:fill="FFFFFF" w:themeFill="background1"/>
            <w:vAlign w:val="center"/>
          </w:tcPr>
          <w:p w14:paraId="05403DC0"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84</w:t>
            </w:r>
          </w:p>
        </w:tc>
        <w:tc>
          <w:tcPr>
            <w:tcW w:w="1295" w:type="dxa"/>
            <w:shd w:val="clear" w:color="auto" w:fill="FFFFFF" w:themeFill="background1"/>
            <w:vAlign w:val="center"/>
          </w:tcPr>
          <w:p w14:paraId="0C8D9EA2"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3,43</w:t>
            </w:r>
          </w:p>
        </w:tc>
        <w:tc>
          <w:tcPr>
            <w:tcW w:w="1295" w:type="dxa"/>
            <w:shd w:val="clear" w:color="auto" w:fill="FFFFFF" w:themeFill="background1"/>
            <w:vAlign w:val="center"/>
          </w:tcPr>
          <w:p w14:paraId="300B62F3" w14:textId="77777777" w:rsidR="00FE5E1E" w:rsidRPr="008062A5"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rPr>
                <w:b/>
              </w:rPr>
            </w:pPr>
            <w:r w:rsidRPr="008062A5">
              <w:rPr>
                <w:b/>
              </w:rPr>
              <w:t>100</w:t>
            </w:r>
          </w:p>
        </w:tc>
        <w:tc>
          <w:tcPr>
            <w:cnfStyle w:val="000100000000" w:firstRow="0" w:lastRow="0" w:firstColumn="0" w:lastColumn="1" w:oddVBand="0" w:evenVBand="0" w:oddHBand="0" w:evenHBand="0" w:firstRowFirstColumn="0" w:firstRowLastColumn="0" w:lastRowFirstColumn="0" w:lastRowLastColumn="0"/>
            <w:tcW w:w="1295" w:type="dxa"/>
            <w:shd w:val="clear" w:color="auto" w:fill="FFFFFF" w:themeFill="background1"/>
            <w:vAlign w:val="center"/>
          </w:tcPr>
          <w:p w14:paraId="3FDFE3A9" w14:textId="1381E67C" w:rsidR="00FE5E1E" w:rsidRPr="00F97C7E" w:rsidRDefault="009C027B" w:rsidP="00A9356E">
            <w:pPr>
              <w:spacing w:before="40" w:after="40" w:line="264" w:lineRule="auto"/>
              <w:jc w:val="center"/>
              <w:rPr>
                <w:color w:val="FF0000"/>
              </w:rPr>
            </w:pPr>
            <w:r>
              <w:rPr>
                <w:color w:val="FF0000"/>
              </w:rPr>
              <w:t>2,737</w:t>
            </w:r>
          </w:p>
        </w:tc>
      </w:tr>
      <w:tr w:rsidR="00FE5E1E" w14:paraId="2D7D62C1" w14:textId="77777777" w:rsidTr="00BD2246">
        <w:trPr>
          <w:jc w:val="center"/>
        </w:trPr>
        <w:tc>
          <w:tcPr>
            <w:cnfStyle w:val="001000000000" w:firstRow="0" w:lastRow="0" w:firstColumn="1" w:lastColumn="0" w:oddVBand="0" w:evenVBand="0" w:oddHBand="0" w:evenHBand="0" w:firstRowFirstColumn="0" w:firstRowLastColumn="0" w:lastRowFirstColumn="0" w:lastRowLastColumn="0"/>
            <w:tcW w:w="1294" w:type="dxa"/>
            <w:shd w:val="clear" w:color="auto" w:fill="365F91" w:themeFill="accent1" w:themeFillShade="BF"/>
            <w:vAlign w:val="center"/>
          </w:tcPr>
          <w:p w14:paraId="7252B456" w14:textId="77777777" w:rsidR="00FE5E1E" w:rsidRPr="009C027B" w:rsidRDefault="00FE5E1E" w:rsidP="00A9356E">
            <w:pPr>
              <w:spacing w:before="40" w:after="40" w:line="264" w:lineRule="auto"/>
              <w:rPr>
                <w:color w:val="FFFFFF" w:themeColor="background1"/>
              </w:rPr>
            </w:pPr>
            <w:r w:rsidRPr="009C027B">
              <w:rPr>
                <w:color w:val="FFFFFF" w:themeColor="background1"/>
              </w:rPr>
              <w:t>Celkem</w:t>
            </w:r>
          </w:p>
        </w:tc>
        <w:tc>
          <w:tcPr>
            <w:tcW w:w="1294" w:type="dxa"/>
            <w:shd w:val="clear" w:color="auto" w:fill="E5B8B7" w:themeFill="accent2" w:themeFillTint="66"/>
            <w:vAlign w:val="center"/>
          </w:tcPr>
          <w:p w14:paraId="69DD3130"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347</w:t>
            </w:r>
          </w:p>
        </w:tc>
        <w:tc>
          <w:tcPr>
            <w:tcW w:w="1294" w:type="dxa"/>
            <w:shd w:val="clear" w:color="auto" w:fill="E5B8B7" w:themeFill="accent2" w:themeFillTint="66"/>
            <w:vAlign w:val="center"/>
          </w:tcPr>
          <w:p w14:paraId="65B4F8A5"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26,12</w:t>
            </w:r>
          </w:p>
          <w:p w14:paraId="6AB3B598"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7,52 %)</w:t>
            </w:r>
          </w:p>
        </w:tc>
        <w:tc>
          <w:tcPr>
            <w:tcW w:w="1295" w:type="dxa"/>
            <w:shd w:val="clear" w:color="auto" w:fill="E5B8B7" w:themeFill="accent2" w:themeFillTint="66"/>
            <w:vAlign w:val="center"/>
          </w:tcPr>
          <w:p w14:paraId="0B4A7864"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371</w:t>
            </w:r>
          </w:p>
        </w:tc>
        <w:tc>
          <w:tcPr>
            <w:tcW w:w="1295" w:type="dxa"/>
            <w:shd w:val="clear" w:color="auto" w:fill="E5B8B7" w:themeFill="accent2" w:themeFillTint="66"/>
            <w:vAlign w:val="center"/>
          </w:tcPr>
          <w:p w14:paraId="42F94495"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21,51</w:t>
            </w:r>
          </w:p>
          <w:p w14:paraId="6FC8E111" w14:textId="77777777"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5,8 %)</w:t>
            </w:r>
          </w:p>
        </w:tc>
        <w:tc>
          <w:tcPr>
            <w:tcW w:w="1295" w:type="dxa"/>
            <w:shd w:val="clear" w:color="auto" w:fill="E5B8B7" w:themeFill="accent2" w:themeFillTint="66"/>
            <w:vAlign w:val="center"/>
          </w:tcPr>
          <w:p w14:paraId="086F3A52" w14:textId="77777777" w:rsidR="00FE5E1E" w:rsidRPr="008062A5"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rPr>
                <w:b/>
              </w:rPr>
            </w:pPr>
            <w:r w:rsidRPr="008062A5">
              <w:rPr>
                <w:b/>
              </w:rPr>
              <w:t>373</w:t>
            </w:r>
          </w:p>
        </w:tc>
        <w:tc>
          <w:tcPr>
            <w:cnfStyle w:val="000100000000" w:firstRow="0" w:lastRow="0" w:firstColumn="0" w:lastColumn="1" w:oddVBand="0" w:evenVBand="0" w:oddHBand="0" w:evenHBand="0" w:firstRowFirstColumn="0" w:firstRowLastColumn="0" w:lastRowFirstColumn="0" w:lastRowLastColumn="0"/>
            <w:tcW w:w="1295" w:type="dxa"/>
            <w:shd w:val="clear" w:color="auto" w:fill="E5B8B7" w:themeFill="accent2" w:themeFillTint="66"/>
            <w:vAlign w:val="center"/>
          </w:tcPr>
          <w:p w14:paraId="2E1D1A0E" w14:textId="738BFE01" w:rsidR="00FE5E1E" w:rsidRDefault="00FE5E1E" w:rsidP="00A9356E">
            <w:pPr>
              <w:spacing w:before="40" w:after="40" w:line="264" w:lineRule="auto"/>
              <w:jc w:val="center"/>
            </w:pPr>
            <w:r>
              <w:t>cca 20,</w:t>
            </w:r>
            <w:r w:rsidR="00E16C2B">
              <w:t>1</w:t>
            </w:r>
            <w:r w:rsidR="009C027B">
              <w:rPr>
                <w:rStyle w:val="Znakapoznpodarou"/>
              </w:rPr>
              <w:footnoteReference w:id="5"/>
            </w:r>
          </w:p>
        </w:tc>
      </w:tr>
    </w:tbl>
    <w:p w14:paraId="5DB02FDE" w14:textId="77777777" w:rsidR="001D0193" w:rsidRDefault="001D0193" w:rsidP="001D0193">
      <w:pPr>
        <w:spacing w:before="80" w:line="269" w:lineRule="auto"/>
        <w:rPr>
          <w:i/>
          <w:sz w:val="18"/>
          <w:szCs w:val="22"/>
        </w:rPr>
      </w:pPr>
      <w:r w:rsidRPr="001D0193">
        <w:rPr>
          <w:i/>
          <w:sz w:val="18"/>
          <w:szCs w:val="22"/>
        </w:rPr>
        <w:t>Pozn.: návrh alokací pro období po roce 2020 se může měnit v závislosti na vyjednávání o Víceletém finančním rámci a legislativě pro politiku soudržnosti a s tím spojenými finančními aspekty.</w:t>
      </w:r>
    </w:p>
    <w:p w14:paraId="6E645A66" w14:textId="637F2045" w:rsidR="00053B1D" w:rsidRPr="00671D5F" w:rsidRDefault="59376B48" w:rsidP="59376B48">
      <w:pPr>
        <w:spacing w:before="240" w:line="269" w:lineRule="auto"/>
        <w:rPr>
          <w:rFonts w:eastAsia="Arial"/>
          <w:sz w:val="22"/>
          <w:szCs w:val="22"/>
        </w:rPr>
      </w:pPr>
      <w:r w:rsidRPr="59376B48">
        <w:rPr>
          <w:rFonts w:eastAsia="Arial"/>
          <w:sz w:val="22"/>
          <w:szCs w:val="22"/>
        </w:rPr>
        <w:t xml:space="preserve">ČR byly určeny prostředky ve výši 18 mld. ve stálých cenách </w:t>
      </w:r>
      <w:r w:rsidR="008307F9">
        <w:rPr>
          <w:rFonts w:eastAsia="Arial"/>
          <w:sz w:val="22"/>
          <w:szCs w:val="22"/>
        </w:rPr>
        <w:t>(</w:t>
      </w:r>
      <w:r w:rsidRPr="59376B48">
        <w:rPr>
          <w:rFonts w:eastAsia="Arial"/>
          <w:sz w:val="22"/>
          <w:szCs w:val="22"/>
        </w:rPr>
        <w:t xml:space="preserve">20,1 </w:t>
      </w:r>
      <w:r w:rsidR="00BE3DF6" w:rsidRPr="59376B48">
        <w:rPr>
          <w:rFonts w:eastAsia="Arial"/>
          <w:sz w:val="22"/>
          <w:szCs w:val="22"/>
        </w:rPr>
        <w:t>mld.</w:t>
      </w:r>
      <w:r w:rsidRPr="59376B48">
        <w:rPr>
          <w:rFonts w:eastAsia="Arial"/>
          <w:sz w:val="22"/>
          <w:szCs w:val="22"/>
        </w:rPr>
        <w:t xml:space="preserve"> v běžných cenách</w:t>
      </w:r>
      <w:r w:rsidR="008307F9">
        <w:rPr>
          <w:rFonts w:eastAsia="Arial"/>
          <w:sz w:val="22"/>
          <w:szCs w:val="22"/>
        </w:rPr>
        <w:t>)</w:t>
      </w:r>
      <w:r w:rsidR="00E15D5A">
        <w:rPr>
          <w:rFonts w:eastAsia="Arial"/>
          <w:sz w:val="22"/>
          <w:szCs w:val="22"/>
        </w:rPr>
        <w:t xml:space="preserve">, </w:t>
      </w:r>
      <w:r w:rsidR="00E15D5A" w:rsidRPr="009317BD">
        <w:rPr>
          <w:rFonts w:eastAsia="Arial"/>
          <w:sz w:val="22"/>
          <w:szCs w:val="22"/>
        </w:rPr>
        <w:t xml:space="preserve">což představuje propad o cca </w:t>
      </w:r>
      <w:r w:rsidR="00F6164F">
        <w:rPr>
          <w:rFonts w:eastAsia="Arial"/>
          <w:sz w:val="22"/>
          <w:szCs w:val="22"/>
        </w:rPr>
        <w:t>2</w:t>
      </w:r>
      <w:r w:rsidR="00E15D5A" w:rsidRPr="009317BD">
        <w:rPr>
          <w:rFonts w:eastAsia="Arial"/>
          <w:sz w:val="22"/>
          <w:szCs w:val="22"/>
        </w:rPr>
        <w:t>4 % oproti tomuto období (v běžných cenách jde o pokles 13</w:t>
      </w:r>
      <w:r w:rsidR="00D223A9">
        <w:rPr>
          <w:rFonts w:eastAsia="Arial"/>
          <w:sz w:val="22"/>
          <w:szCs w:val="22"/>
        </w:rPr>
        <w:t> </w:t>
      </w:r>
      <w:r w:rsidR="00E15D5A" w:rsidRPr="009317BD">
        <w:rPr>
          <w:rFonts w:eastAsia="Arial"/>
          <w:sz w:val="22"/>
          <w:szCs w:val="22"/>
        </w:rPr>
        <w:t>%)</w:t>
      </w:r>
      <w:r w:rsidRPr="59376B48">
        <w:rPr>
          <w:rFonts w:eastAsia="Arial"/>
          <w:sz w:val="22"/>
          <w:szCs w:val="22"/>
        </w:rPr>
        <w:t>. Dále je navržena nižší míra EU spolufinancování (navýšení národního spolufinancování) a je navrhováno snížení zálohových plateb ze strany EK. K tomu, Komise navrhuje zkrácení pravidla n+, a to na dva roky ze stávajících tří.</w:t>
      </w:r>
    </w:p>
    <w:p w14:paraId="1AECDC50" w14:textId="410BD956" w:rsidR="00053B1D" w:rsidRPr="00671D5F" w:rsidRDefault="30F32D24" w:rsidP="30F32D24">
      <w:pPr>
        <w:rPr>
          <w:sz w:val="22"/>
          <w:szCs w:val="22"/>
        </w:rPr>
      </w:pPr>
      <w:r w:rsidRPr="30F32D24">
        <w:rPr>
          <w:rFonts w:eastAsia="Arial"/>
          <w:sz w:val="22"/>
          <w:szCs w:val="22"/>
        </w:rPr>
        <w:t>Komise dále navrhuje 2 nové nástroje: program na podporu reforem (technická a finanční podpora reforem na národní úrovni, 25 mld. EUR, samostatný program - doplňkový k</w:t>
      </w:r>
      <w:r w:rsidR="00D223A9">
        <w:rPr>
          <w:rFonts w:eastAsia="Arial"/>
          <w:sz w:val="22"/>
          <w:szCs w:val="22"/>
        </w:rPr>
        <w:t> fondům EU</w:t>
      </w:r>
      <w:r w:rsidRPr="30F32D24">
        <w:rPr>
          <w:rFonts w:eastAsia="Arial"/>
          <w:sz w:val="22"/>
          <w:szCs w:val="22"/>
        </w:rPr>
        <w:t>) a evropská funkce investiční stabilizace (pro HMU, absorbování velkých asymetrických makroekonomických šoků).</w:t>
      </w:r>
    </w:p>
    <w:p w14:paraId="0BCCBA37" w14:textId="626AF120" w:rsidR="00053B1D" w:rsidRPr="00BD2246" w:rsidRDefault="00053B1D">
      <w:pPr>
        <w:rPr>
          <w:sz w:val="22"/>
          <w:szCs w:val="22"/>
        </w:rPr>
      </w:pPr>
      <w:r w:rsidRPr="001951AF">
        <w:rPr>
          <w:sz w:val="22"/>
          <w:szCs w:val="22"/>
        </w:rPr>
        <w:t xml:space="preserve">Vedle návrhu na rozpočet pro politiku soudržnosti byly zveřejněny také návrhy na přímo řízené programy, kde např. u programů Erasmus+ a </w:t>
      </w:r>
      <w:r w:rsidR="00E70750" w:rsidRPr="001951AF">
        <w:rPr>
          <w:sz w:val="22"/>
          <w:szCs w:val="22"/>
        </w:rPr>
        <w:t>Horizont Evropa</w:t>
      </w:r>
      <w:r w:rsidRPr="001951AF">
        <w:rPr>
          <w:sz w:val="22"/>
          <w:szCs w:val="22"/>
        </w:rPr>
        <w:t xml:space="preserve"> dochází k významnému nárůstu finančních prostředků (Erasmus – zdvojnásobení rozpočtu /na 30 mld. EUR/, </w:t>
      </w:r>
      <w:r w:rsidR="00E70750" w:rsidRPr="001951AF">
        <w:rPr>
          <w:sz w:val="22"/>
          <w:szCs w:val="22"/>
        </w:rPr>
        <w:t>Horizont Evropa</w:t>
      </w:r>
      <w:r w:rsidRPr="001951AF">
        <w:rPr>
          <w:sz w:val="22"/>
          <w:szCs w:val="22"/>
        </w:rPr>
        <w:t xml:space="preserve"> – nárůst rozpočtu o 25% /na 98 mld. EUR/).</w:t>
      </w:r>
    </w:p>
    <w:p w14:paraId="48107897" w14:textId="7D8FA615" w:rsidR="00053B1D" w:rsidRPr="00671D5F" w:rsidRDefault="54923E25" w:rsidP="54923E25">
      <w:pPr>
        <w:rPr>
          <w:sz w:val="22"/>
          <w:szCs w:val="22"/>
        </w:rPr>
      </w:pPr>
      <w:r w:rsidRPr="54923E25">
        <w:rPr>
          <w:sz w:val="22"/>
          <w:szCs w:val="22"/>
        </w:rPr>
        <w:t xml:space="preserve">Rozhodnutí o budoucím dlouhodobém rozpočtu EU bude poté příslušet Radě, která rozhodne jednomyslně po obdržení souhlasu Evropského parlamentu. Jednání tedy </w:t>
      </w:r>
      <w:r w:rsidR="00D223A9">
        <w:rPr>
          <w:sz w:val="22"/>
          <w:szCs w:val="22"/>
        </w:rPr>
        <w:t>měla</w:t>
      </w:r>
      <w:r w:rsidR="00D223A9" w:rsidRPr="54923E25">
        <w:rPr>
          <w:sz w:val="22"/>
          <w:szCs w:val="22"/>
        </w:rPr>
        <w:t xml:space="preserve"> </w:t>
      </w:r>
      <w:r w:rsidRPr="54923E25">
        <w:rPr>
          <w:sz w:val="22"/>
          <w:szCs w:val="22"/>
        </w:rPr>
        <w:t>nejvyšší prioritu při snaze dosáhnout dohody ještě před volbami do Evropského parlamentu a summitem v Sibiu dne 9. května 2019</w:t>
      </w:r>
      <w:r w:rsidR="00D223A9">
        <w:rPr>
          <w:sz w:val="22"/>
          <w:szCs w:val="22"/>
        </w:rPr>
        <w:t>, což se však nezdařilo</w:t>
      </w:r>
      <w:r w:rsidRPr="54923E25">
        <w:rPr>
          <w:sz w:val="22"/>
          <w:szCs w:val="22"/>
        </w:rPr>
        <w:t>.</w:t>
      </w:r>
    </w:p>
    <w:p w14:paraId="3AEF23EE" w14:textId="77777777" w:rsidR="00053B1D" w:rsidRDefault="00053B1D" w:rsidP="00254F4C">
      <w:pPr>
        <w:pStyle w:val="Nadpis2"/>
        <w:numPr>
          <w:ilvl w:val="1"/>
          <w:numId w:val="9"/>
        </w:numPr>
        <w:spacing w:line="240" w:lineRule="auto"/>
        <w:ind w:left="425" w:hanging="431"/>
        <w:jc w:val="left"/>
      </w:pPr>
      <w:bookmarkStart w:id="64" w:name="_Toc7774220"/>
      <w:bookmarkStart w:id="65" w:name="_Toc10641893"/>
      <w:r w:rsidRPr="00540D0A">
        <w:t>Návrh nařízení pro EU fondy</w:t>
      </w:r>
      <w:bookmarkEnd w:id="64"/>
      <w:bookmarkEnd w:id="65"/>
    </w:p>
    <w:p w14:paraId="03422A98" w14:textId="667CE036" w:rsidR="00053B1D" w:rsidRPr="00671D5F" w:rsidRDefault="72755F4C" w:rsidP="72755F4C">
      <w:pPr>
        <w:spacing w:after="120" w:line="269" w:lineRule="auto"/>
        <w:rPr>
          <w:sz w:val="22"/>
          <w:szCs w:val="22"/>
        </w:rPr>
      </w:pPr>
      <w:r w:rsidRPr="72755F4C">
        <w:rPr>
          <w:sz w:val="22"/>
          <w:szCs w:val="22"/>
        </w:rPr>
        <w:t>Dne 29. května 2018 EK zveřejnila legislativní i nelegislativní balíček nařízení pro politiku soudržnosti:</w:t>
      </w:r>
    </w:p>
    <w:p w14:paraId="1C68C77D" w14:textId="192AFB7E" w:rsidR="00053B1D" w:rsidRPr="00671D5F" w:rsidRDefault="72755F4C" w:rsidP="00254F4C">
      <w:pPr>
        <w:numPr>
          <w:ilvl w:val="0"/>
          <w:numId w:val="11"/>
        </w:numPr>
        <w:spacing w:after="120" w:line="269" w:lineRule="auto"/>
        <w:ind w:left="714" w:hanging="357"/>
        <w:contextualSpacing/>
        <w:rPr>
          <w:sz w:val="22"/>
          <w:szCs w:val="22"/>
        </w:rPr>
      </w:pPr>
      <w:r w:rsidRPr="72755F4C">
        <w:rPr>
          <w:sz w:val="22"/>
          <w:szCs w:val="22"/>
        </w:rPr>
        <w:t>29. května 2018 balíček pro EFRR, FS a tzv. Obecné nařízení zastřešující nově celkem 7 unijních fondů,</w:t>
      </w:r>
    </w:p>
    <w:p w14:paraId="7AB9B7B6" w14:textId="3A0EAA23" w:rsidR="00053B1D" w:rsidRPr="00671D5F" w:rsidRDefault="00053B1D" w:rsidP="00254F4C">
      <w:pPr>
        <w:numPr>
          <w:ilvl w:val="0"/>
          <w:numId w:val="11"/>
        </w:numPr>
        <w:spacing w:after="120" w:line="269" w:lineRule="auto"/>
        <w:ind w:left="714" w:hanging="357"/>
        <w:contextualSpacing/>
        <w:rPr>
          <w:sz w:val="22"/>
        </w:rPr>
      </w:pPr>
      <w:r w:rsidRPr="00671D5F">
        <w:rPr>
          <w:sz w:val="22"/>
        </w:rPr>
        <w:t>30. května 2018 balíček pro ESF</w:t>
      </w:r>
      <w:r w:rsidR="00D223A9">
        <w:rPr>
          <w:sz w:val="22"/>
        </w:rPr>
        <w:t>+</w:t>
      </w:r>
      <w:r w:rsidRPr="00671D5F">
        <w:rPr>
          <w:sz w:val="22"/>
        </w:rPr>
        <w:t xml:space="preserve">, Erasmus a další programy z oblasti solidarity a kultury, </w:t>
      </w:r>
    </w:p>
    <w:p w14:paraId="74B99092" w14:textId="6D9D42A9" w:rsidR="00053B1D" w:rsidRPr="00671D5F" w:rsidRDefault="54923E25" w:rsidP="00254F4C">
      <w:pPr>
        <w:numPr>
          <w:ilvl w:val="0"/>
          <w:numId w:val="11"/>
        </w:numPr>
        <w:spacing w:after="120" w:line="269" w:lineRule="auto"/>
        <w:ind w:left="714" w:hanging="357"/>
        <w:contextualSpacing/>
        <w:rPr>
          <w:sz w:val="22"/>
          <w:szCs w:val="22"/>
        </w:rPr>
      </w:pPr>
      <w:r w:rsidRPr="54923E25">
        <w:rPr>
          <w:sz w:val="22"/>
          <w:szCs w:val="22"/>
        </w:rPr>
        <w:t xml:space="preserve">31. května 2018 např. pro Program pro strukturální reformy aj., </w:t>
      </w:r>
    </w:p>
    <w:p w14:paraId="0DEC1B97" w14:textId="77777777" w:rsidR="00053B1D" w:rsidRPr="00671D5F" w:rsidRDefault="00053B1D" w:rsidP="00254F4C">
      <w:pPr>
        <w:numPr>
          <w:ilvl w:val="0"/>
          <w:numId w:val="11"/>
        </w:numPr>
        <w:spacing w:after="120" w:line="269" w:lineRule="auto"/>
        <w:ind w:left="714" w:hanging="357"/>
        <w:contextualSpacing/>
        <w:rPr>
          <w:sz w:val="22"/>
          <w:u w:val="single"/>
        </w:rPr>
      </w:pPr>
      <w:r w:rsidRPr="00671D5F">
        <w:rPr>
          <w:sz w:val="22"/>
        </w:rPr>
        <w:t>v červnu 2018 i pro další oblasti, např. výzkum a inovace nebo migrace.</w:t>
      </w:r>
    </w:p>
    <w:p w14:paraId="35EB2EB9" w14:textId="77777777" w:rsidR="00053B1D" w:rsidRPr="00671D5F" w:rsidRDefault="00053B1D" w:rsidP="00977260">
      <w:pPr>
        <w:spacing w:before="240" w:after="120" w:line="269" w:lineRule="auto"/>
        <w:rPr>
          <w:sz w:val="22"/>
        </w:rPr>
      </w:pPr>
      <w:r w:rsidRPr="00671D5F">
        <w:rPr>
          <w:sz w:val="22"/>
        </w:rPr>
        <w:t>Pod obecným nařízením je nově více fondů – AMIF (Azylový, migrační a integrační fond), ISF (Fond pro vnitřní bezpečnost) a MBVI (Nástroj pro řízení hranic a víz). Naopak oddělen byl Evropský zemědělský fond pro rozvoj venkova (EZFRV).</w:t>
      </w:r>
    </w:p>
    <w:p w14:paraId="1A6C31E5" w14:textId="77777777" w:rsidR="00053B1D" w:rsidRPr="00671D5F" w:rsidRDefault="00053B1D" w:rsidP="0005558F">
      <w:pPr>
        <w:spacing w:after="40"/>
        <w:rPr>
          <w:sz w:val="22"/>
        </w:rPr>
      </w:pPr>
      <w:r w:rsidRPr="00671D5F">
        <w:rPr>
          <w:sz w:val="22"/>
        </w:rPr>
        <w:t xml:space="preserve">Zároveň je definováno pět politických cílů (tj. snížení počtu ve srovnání s 11 tematickými cíli v období 2014-2020): </w:t>
      </w:r>
    </w:p>
    <w:p w14:paraId="43C2EAFE" w14:textId="277859D4" w:rsidR="00053B1D" w:rsidRPr="00671D5F" w:rsidRDefault="00053B1D" w:rsidP="00254F4C">
      <w:pPr>
        <w:pStyle w:val="Odstavecseseznamem"/>
        <w:numPr>
          <w:ilvl w:val="0"/>
          <w:numId w:val="12"/>
        </w:numPr>
        <w:spacing w:before="0" w:line="259" w:lineRule="auto"/>
        <w:rPr>
          <w:rFonts w:ascii="Arial" w:hAnsi="Arial"/>
          <w:i/>
          <w:iCs/>
          <w:sz w:val="22"/>
          <w:szCs w:val="22"/>
        </w:rPr>
      </w:pPr>
      <w:r w:rsidRPr="6A9D794E">
        <w:rPr>
          <w:rFonts w:ascii="Arial" w:hAnsi="Arial"/>
          <w:i/>
          <w:iCs/>
          <w:sz w:val="22"/>
          <w:szCs w:val="22"/>
        </w:rPr>
        <w:t>C</w:t>
      </w:r>
      <w:r w:rsidR="00985F7A" w:rsidRPr="6A9D794E">
        <w:rPr>
          <w:rFonts w:ascii="Arial" w:hAnsi="Arial"/>
          <w:i/>
          <w:iCs/>
          <w:sz w:val="22"/>
          <w:szCs w:val="22"/>
        </w:rPr>
        <w:t>P</w:t>
      </w:r>
      <w:r w:rsidRPr="6A9D794E">
        <w:rPr>
          <w:rFonts w:ascii="Arial" w:hAnsi="Arial"/>
          <w:i/>
          <w:iCs/>
          <w:sz w:val="22"/>
          <w:szCs w:val="22"/>
        </w:rPr>
        <w:t>1 - Inteligentnější Evropa</w:t>
      </w:r>
      <w:r w:rsidR="007C202C">
        <w:rPr>
          <w:rFonts w:ascii="Arial" w:hAnsi="Arial"/>
          <w:i/>
          <w:iCs/>
          <w:sz w:val="22"/>
          <w:szCs w:val="22"/>
        </w:rPr>
        <w:t xml:space="preserve"> </w:t>
      </w:r>
      <w:r w:rsidR="007C202C" w:rsidRPr="00216568">
        <w:rPr>
          <w:rFonts w:ascii="Arial" w:hAnsi="Arial"/>
          <w:i/>
          <w:sz w:val="22"/>
          <w:szCs w:val="22"/>
        </w:rPr>
        <w:t xml:space="preserve">díky podpoře inovativní a inteligentní ekonomické </w:t>
      </w:r>
      <w:r w:rsidR="007C202C" w:rsidRPr="00412C01">
        <w:rPr>
          <w:rFonts w:ascii="Arial" w:hAnsi="Arial"/>
          <w:i/>
          <w:iCs/>
          <w:sz w:val="22"/>
          <w:szCs w:val="22"/>
        </w:rPr>
        <w:t>transformace</w:t>
      </w:r>
      <w:r w:rsidRPr="6A9D794E">
        <w:rPr>
          <w:rFonts w:ascii="Arial" w:hAnsi="Arial"/>
          <w:i/>
          <w:iCs/>
          <w:sz w:val="22"/>
          <w:szCs w:val="22"/>
        </w:rPr>
        <w:t xml:space="preserve">; </w:t>
      </w:r>
    </w:p>
    <w:p w14:paraId="27BDF315" w14:textId="4E4F2DFA" w:rsidR="00053B1D" w:rsidRPr="00671D5F" w:rsidRDefault="00053B1D" w:rsidP="00254F4C">
      <w:pPr>
        <w:pStyle w:val="Odstavecseseznamem"/>
        <w:numPr>
          <w:ilvl w:val="0"/>
          <w:numId w:val="12"/>
        </w:numPr>
        <w:spacing w:before="0" w:line="259" w:lineRule="auto"/>
        <w:rPr>
          <w:rFonts w:ascii="Arial" w:hAnsi="Arial"/>
          <w:i/>
          <w:iCs/>
          <w:sz w:val="22"/>
          <w:szCs w:val="22"/>
        </w:rPr>
      </w:pPr>
      <w:r w:rsidRPr="6A9D794E">
        <w:rPr>
          <w:rFonts w:ascii="Arial" w:hAnsi="Arial"/>
          <w:i/>
          <w:iCs/>
          <w:sz w:val="22"/>
          <w:szCs w:val="22"/>
        </w:rPr>
        <w:t>C</w:t>
      </w:r>
      <w:r w:rsidR="00985F7A" w:rsidRPr="6A9D794E">
        <w:rPr>
          <w:rFonts w:ascii="Arial" w:hAnsi="Arial"/>
          <w:i/>
          <w:iCs/>
          <w:sz w:val="22"/>
          <w:szCs w:val="22"/>
        </w:rPr>
        <w:t>P</w:t>
      </w:r>
      <w:r w:rsidRPr="6A9D794E">
        <w:rPr>
          <w:rFonts w:ascii="Arial" w:hAnsi="Arial"/>
          <w:i/>
          <w:iCs/>
          <w:sz w:val="22"/>
          <w:szCs w:val="22"/>
        </w:rPr>
        <w:t xml:space="preserve">2 - </w:t>
      </w:r>
      <w:r w:rsidR="007C202C">
        <w:rPr>
          <w:rFonts w:ascii="Arial" w:hAnsi="Arial"/>
          <w:i/>
          <w:iCs/>
          <w:sz w:val="22"/>
          <w:szCs w:val="22"/>
        </w:rPr>
        <w:t>Z</w:t>
      </w:r>
      <w:r w:rsidR="007C202C" w:rsidRPr="00216568">
        <w:rPr>
          <w:rFonts w:ascii="Arial" w:hAnsi="Arial"/>
          <w:i/>
          <w:sz w:val="22"/>
          <w:szCs w:val="22"/>
        </w:rPr>
        <w:t>elenější, nízkouhlíková Evropa díky podpoře přechodu na čistou a spravedlivo</w:t>
      </w:r>
      <w:r w:rsidR="007C202C" w:rsidRPr="00A21372">
        <w:rPr>
          <w:rFonts w:ascii="Arial" w:hAnsi="Arial"/>
          <w:i/>
          <w:sz w:val="22"/>
          <w:szCs w:val="22"/>
        </w:rPr>
        <w:t xml:space="preserve">u energii, zelených a modrých investic, oběhového hospodářství, přizpůsobení se změnám klimatu a prevence a řízení </w:t>
      </w:r>
      <w:r w:rsidR="007C202C" w:rsidRPr="00412C01">
        <w:rPr>
          <w:rFonts w:ascii="Arial" w:hAnsi="Arial"/>
          <w:i/>
          <w:iCs/>
          <w:sz w:val="22"/>
          <w:szCs w:val="22"/>
        </w:rPr>
        <w:t>rizik</w:t>
      </w:r>
      <w:r w:rsidRPr="6A9D794E">
        <w:rPr>
          <w:rFonts w:ascii="Arial" w:hAnsi="Arial"/>
          <w:i/>
          <w:iCs/>
          <w:sz w:val="22"/>
          <w:szCs w:val="22"/>
        </w:rPr>
        <w:t xml:space="preserve">; </w:t>
      </w:r>
    </w:p>
    <w:p w14:paraId="3D233A2E" w14:textId="75EBEED2" w:rsidR="00053B1D" w:rsidRPr="00671D5F" w:rsidRDefault="00053B1D" w:rsidP="00254F4C">
      <w:pPr>
        <w:pStyle w:val="Odstavecseseznamem"/>
        <w:numPr>
          <w:ilvl w:val="0"/>
          <w:numId w:val="12"/>
        </w:numPr>
        <w:spacing w:before="0" w:line="259" w:lineRule="auto"/>
        <w:rPr>
          <w:rFonts w:ascii="Arial" w:hAnsi="Arial"/>
          <w:i/>
          <w:iCs/>
          <w:sz w:val="22"/>
          <w:szCs w:val="22"/>
        </w:rPr>
      </w:pPr>
      <w:r w:rsidRPr="6A9D794E">
        <w:rPr>
          <w:rFonts w:ascii="Arial" w:hAnsi="Arial"/>
          <w:i/>
          <w:iCs/>
          <w:sz w:val="22"/>
          <w:szCs w:val="22"/>
        </w:rPr>
        <w:t>C</w:t>
      </w:r>
      <w:r w:rsidR="00985F7A" w:rsidRPr="6A9D794E">
        <w:rPr>
          <w:rFonts w:ascii="Arial" w:hAnsi="Arial"/>
          <w:i/>
          <w:iCs/>
          <w:sz w:val="22"/>
          <w:szCs w:val="22"/>
        </w:rPr>
        <w:t>P</w:t>
      </w:r>
      <w:r w:rsidRPr="6A9D794E">
        <w:rPr>
          <w:rFonts w:ascii="Arial" w:hAnsi="Arial"/>
          <w:i/>
          <w:iCs/>
          <w:sz w:val="22"/>
          <w:szCs w:val="22"/>
        </w:rPr>
        <w:t xml:space="preserve">3 - </w:t>
      </w:r>
      <w:r w:rsidR="007C202C">
        <w:rPr>
          <w:rFonts w:ascii="Arial" w:hAnsi="Arial"/>
          <w:i/>
          <w:iCs/>
          <w:sz w:val="22"/>
          <w:szCs w:val="22"/>
        </w:rPr>
        <w:t>P</w:t>
      </w:r>
      <w:r w:rsidR="007C202C" w:rsidRPr="00216568">
        <w:rPr>
          <w:rFonts w:ascii="Arial" w:hAnsi="Arial"/>
          <w:i/>
          <w:sz w:val="22"/>
          <w:szCs w:val="22"/>
        </w:rPr>
        <w:t xml:space="preserve">ropojenější Evropa díky zvyšování mobility a regionálního propojení </w:t>
      </w:r>
      <w:r w:rsidR="007C202C" w:rsidRPr="00412C01">
        <w:rPr>
          <w:rFonts w:ascii="Arial" w:hAnsi="Arial"/>
          <w:i/>
          <w:iCs/>
          <w:sz w:val="22"/>
          <w:szCs w:val="22"/>
        </w:rPr>
        <w:t>IKT</w:t>
      </w:r>
      <w:r w:rsidRPr="6A9D794E">
        <w:rPr>
          <w:rFonts w:ascii="Arial" w:hAnsi="Arial"/>
          <w:i/>
          <w:iCs/>
          <w:sz w:val="22"/>
          <w:szCs w:val="22"/>
        </w:rPr>
        <w:t xml:space="preserve">; </w:t>
      </w:r>
    </w:p>
    <w:p w14:paraId="0B7BD07B" w14:textId="27C919FD" w:rsidR="00053B1D" w:rsidRPr="00671D5F" w:rsidRDefault="00053B1D" w:rsidP="00254F4C">
      <w:pPr>
        <w:pStyle w:val="Odstavecseseznamem"/>
        <w:numPr>
          <w:ilvl w:val="0"/>
          <w:numId w:val="12"/>
        </w:numPr>
        <w:spacing w:before="0" w:line="259" w:lineRule="auto"/>
        <w:rPr>
          <w:rFonts w:ascii="Arial" w:hAnsi="Arial"/>
          <w:i/>
          <w:iCs/>
          <w:sz w:val="22"/>
          <w:szCs w:val="22"/>
        </w:rPr>
      </w:pPr>
      <w:r w:rsidRPr="6A9D794E">
        <w:rPr>
          <w:rFonts w:ascii="Arial" w:hAnsi="Arial"/>
          <w:i/>
          <w:iCs/>
          <w:sz w:val="22"/>
          <w:szCs w:val="22"/>
        </w:rPr>
        <w:t>C</w:t>
      </w:r>
      <w:r w:rsidR="00985F7A" w:rsidRPr="6A9D794E">
        <w:rPr>
          <w:rFonts w:ascii="Arial" w:hAnsi="Arial"/>
          <w:i/>
          <w:iCs/>
          <w:sz w:val="22"/>
          <w:szCs w:val="22"/>
        </w:rPr>
        <w:t>P</w:t>
      </w:r>
      <w:r w:rsidRPr="6A9D794E">
        <w:rPr>
          <w:rFonts w:ascii="Arial" w:hAnsi="Arial"/>
          <w:i/>
          <w:iCs/>
          <w:sz w:val="22"/>
          <w:szCs w:val="22"/>
        </w:rPr>
        <w:t xml:space="preserve">4 - </w:t>
      </w:r>
      <w:r w:rsidR="007C202C" w:rsidRPr="6A9D794E">
        <w:rPr>
          <w:rFonts w:ascii="Arial" w:hAnsi="Arial"/>
          <w:i/>
          <w:sz w:val="22"/>
          <w:szCs w:val="22"/>
        </w:rPr>
        <w:t xml:space="preserve">Sociálnější Evropa </w:t>
      </w:r>
      <w:r w:rsidR="007C202C" w:rsidRPr="00216568">
        <w:rPr>
          <w:rFonts w:ascii="Arial" w:hAnsi="Arial"/>
          <w:i/>
          <w:sz w:val="22"/>
          <w:szCs w:val="22"/>
        </w:rPr>
        <w:t>díky provádění evropského p</w:t>
      </w:r>
      <w:r w:rsidR="007C202C" w:rsidRPr="00A21372">
        <w:rPr>
          <w:rFonts w:ascii="Arial" w:hAnsi="Arial"/>
          <w:i/>
          <w:sz w:val="22"/>
          <w:szCs w:val="22"/>
        </w:rPr>
        <w:t xml:space="preserve">ilíře sociálních </w:t>
      </w:r>
      <w:r w:rsidR="007C202C" w:rsidRPr="00412C01">
        <w:rPr>
          <w:rFonts w:ascii="Arial" w:hAnsi="Arial"/>
          <w:i/>
          <w:iCs/>
          <w:sz w:val="22"/>
          <w:szCs w:val="22"/>
        </w:rPr>
        <w:t>práv</w:t>
      </w:r>
      <w:r w:rsidRPr="6A9D794E">
        <w:rPr>
          <w:rFonts w:ascii="Arial" w:hAnsi="Arial"/>
          <w:i/>
          <w:iCs/>
          <w:sz w:val="22"/>
          <w:szCs w:val="22"/>
        </w:rPr>
        <w:t xml:space="preserve">; </w:t>
      </w:r>
    </w:p>
    <w:p w14:paraId="27F9A307" w14:textId="5798E182" w:rsidR="00053B1D" w:rsidRPr="00671D5F" w:rsidRDefault="00053B1D" w:rsidP="00254F4C">
      <w:pPr>
        <w:pStyle w:val="Odstavecseseznamem"/>
        <w:numPr>
          <w:ilvl w:val="0"/>
          <w:numId w:val="12"/>
        </w:numPr>
        <w:spacing w:before="0" w:line="259" w:lineRule="auto"/>
        <w:rPr>
          <w:rFonts w:ascii="Arial" w:hAnsi="Arial"/>
          <w:i/>
          <w:iCs/>
          <w:sz w:val="22"/>
          <w:szCs w:val="22"/>
        </w:rPr>
      </w:pPr>
      <w:r w:rsidRPr="6A9D794E">
        <w:rPr>
          <w:rFonts w:ascii="Arial" w:hAnsi="Arial"/>
          <w:i/>
          <w:iCs/>
          <w:sz w:val="22"/>
          <w:szCs w:val="22"/>
        </w:rPr>
        <w:t>C</w:t>
      </w:r>
      <w:r w:rsidR="00985F7A" w:rsidRPr="6A9D794E">
        <w:rPr>
          <w:rFonts w:ascii="Arial" w:hAnsi="Arial"/>
          <w:i/>
          <w:iCs/>
          <w:sz w:val="22"/>
          <w:szCs w:val="22"/>
        </w:rPr>
        <w:t>P</w:t>
      </w:r>
      <w:r w:rsidRPr="6A9D794E">
        <w:rPr>
          <w:rFonts w:ascii="Arial" w:hAnsi="Arial"/>
          <w:i/>
          <w:iCs/>
          <w:sz w:val="22"/>
          <w:szCs w:val="22"/>
        </w:rPr>
        <w:t xml:space="preserve">5 - </w:t>
      </w:r>
      <w:r w:rsidR="002D4645" w:rsidRPr="00216568">
        <w:rPr>
          <w:rFonts w:ascii="Arial" w:hAnsi="Arial"/>
          <w:i/>
          <w:sz w:val="22"/>
          <w:szCs w:val="22"/>
        </w:rPr>
        <w:t>Evropa bližší občanům díky podpoře udržitelného a integrovaného rozvoje městských, venkovských a pobřežních oblastí a místních iniciativ.</w:t>
      </w:r>
    </w:p>
    <w:p w14:paraId="63FA4AF7" w14:textId="0AE3727C" w:rsidR="00282C7A" w:rsidRPr="008C6299" w:rsidRDefault="00053B1D" w:rsidP="6A9D794E">
      <w:pPr>
        <w:spacing w:after="120"/>
        <w:rPr>
          <w:sz w:val="22"/>
          <w:szCs w:val="22"/>
        </w:rPr>
      </w:pPr>
      <w:r w:rsidRPr="008C6299">
        <w:rPr>
          <w:sz w:val="22"/>
          <w:szCs w:val="22"/>
        </w:rPr>
        <w:t xml:space="preserve">Návrhy však obsahují několik pravidel </w:t>
      </w:r>
      <w:r w:rsidRPr="008C6299">
        <w:rPr>
          <w:b/>
          <w:sz w:val="22"/>
          <w:szCs w:val="22"/>
        </w:rPr>
        <w:t>tematické koncentrace</w:t>
      </w:r>
      <w:r w:rsidR="00282C7A" w:rsidRPr="008C6299">
        <w:rPr>
          <w:rStyle w:val="Znakapoznpodarou"/>
          <w:b/>
          <w:sz w:val="22"/>
          <w:szCs w:val="22"/>
        </w:rPr>
        <w:footnoteReference w:id="6"/>
      </w:r>
      <w:r w:rsidRPr="008C6299">
        <w:rPr>
          <w:sz w:val="22"/>
          <w:szCs w:val="22"/>
        </w:rPr>
        <w:t xml:space="preserve"> – na </w:t>
      </w:r>
      <w:r w:rsidRPr="001B1C21">
        <w:rPr>
          <w:b/>
          <w:sz w:val="22"/>
          <w:szCs w:val="22"/>
        </w:rPr>
        <w:t>cíl 1</w:t>
      </w:r>
      <w:r w:rsidRPr="008C6299">
        <w:rPr>
          <w:sz w:val="22"/>
          <w:szCs w:val="22"/>
        </w:rPr>
        <w:t xml:space="preserve"> to je v případě ČR </w:t>
      </w:r>
      <w:r w:rsidRPr="008C6299">
        <w:rPr>
          <w:b/>
          <w:sz w:val="22"/>
          <w:szCs w:val="22"/>
        </w:rPr>
        <w:t>45 %</w:t>
      </w:r>
      <w:r w:rsidRPr="008C6299">
        <w:rPr>
          <w:sz w:val="22"/>
          <w:szCs w:val="22"/>
        </w:rPr>
        <w:t xml:space="preserve"> celé alokace</w:t>
      </w:r>
      <w:r w:rsidR="00E84E8C" w:rsidRPr="008C6299">
        <w:rPr>
          <w:sz w:val="22"/>
          <w:szCs w:val="22"/>
        </w:rPr>
        <w:t xml:space="preserve"> EFRR</w:t>
      </w:r>
      <w:r w:rsidRPr="008C6299">
        <w:rPr>
          <w:sz w:val="22"/>
          <w:szCs w:val="22"/>
        </w:rPr>
        <w:t xml:space="preserve">, na </w:t>
      </w:r>
      <w:r w:rsidRPr="008C6299">
        <w:rPr>
          <w:b/>
          <w:sz w:val="22"/>
          <w:szCs w:val="22"/>
        </w:rPr>
        <w:t>cíl 2</w:t>
      </w:r>
      <w:r w:rsidRPr="008C6299">
        <w:rPr>
          <w:sz w:val="22"/>
          <w:szCs w:val="22"/>
        </w:rPr>
        <w:t xml:space="preserve"> je to </w:t>
      </w:r>
      <w:r w:rsidRPr="008C6299">
        <w:rPr>
          <w:b/>
          <w:sz w:val="22"/>
          <w:szCs w:val="22"/>
        </w:rPr>
        <w:t>30 %</w:t>
      </w:r>
      <w:r w:rsidRPr="008C6299">
        <w:rPr>
          <w:sz w:val="22"/>
          <w:szCs w:val="22"/>
        </w:rPr>
        <w:t xml:space="preserve"> alokace</w:t>
      </w:r>
      <w:r w:rsidR="00E84E8C" w:rsidRPr="008C6299">
        <w:rPr>
          <w:sz w:val="22"/>
          <w:szCs w:val="22"/>
        </w:rPr>
        <w:t xml:space="preserve"> EFRR</w:t>
      </w:r>
      <w:r w:rsidRPr="008C6299">
        <w:rPr>
          <w:sz w:val="22"/>
          <w:szCs w:val="22"/>
        </w:rPr>
        <w:t>, na klima 25 %</w:t>
      </w:r>
      <w:r w:rsidR="00E84E8C" w:rsidRPr="008C6299">
        <w:rPr>
          <w:sz w:val="22"/>
          <w:szCs w:val="22"/>
        </w:rPr>
        <w:t xml:space="preserve"> celkové alokace pro ČR</w:t>
      </w:r>
      <w:r w:rsidRPr="008C6299">
        <w:rPr>
          <w:sz w:val="22"/>
          <w:szCs w:val="22"/>
        </w:rPr>
        <w:t>, v rámci ESF</w:t>
      </w:r>
      <w:r w:rsidR="00D223A9">
        <w:rPr>
          <w:sz w:val="22"/>
          <w:szCs w:val="22"/>
        </w:rPr>
        <w:t>+</w:t>
      </w:r>
      <w:r w:rsidRPr="008C6299">
        <w:rPr>
          <w:sz w:val="22"/>
          <w:szCs w:val="22"/>
        </w:rPr>
        <w:t xml:space="preserve"> je také několik pravidel</w:t>
      </w:r>
      <w:r w:rsidR="00D223A9">
        <w:rPr>
          <w:sz w:val="22"/>
          <w:szCs w:val="22"/>
        </w:rPr>
        <w:t>:</w:t>
      </w:r>
      <w:r w:rsidR="0019140D" w:rsidRPr="008C6299">
        <w:rPr>
          <w:sz w:val="22"/>
          <w:szCs w:val="22"/>
        </w:rPr>
        <w:t xml:space="preserve"> </w:t>
      </w:r>
      <w:r w:rsidR="00E84E8C" w:rsidRPr="008C6299">
        <w:rPr>
          <w:sz w:val="22"/>
          <w:szCs w:val="22"/>
        </w:rPr>
        <w:t>2</w:t>
      </w:r>
      <w:r w:rsidR="00C5223A" w:rsidRPr="008C6299">
        <w:rPr>
          <w:sz w:val="22"/>
          <w:szCs w:val="22"/>
        </w:rPr>
        <w:t xml:space="preserve"> %</w:t>
      </w:r>
      <w:r w:rsidR="00E84E8C" w:rsidRPr="008C6299">
        <w:rPr>
          <w:sz w:val="22"/>
          <w:szCs w:val="22"/>
        </w:rPr>
        <w:t xml:space="preserve"> </w:t>
      </w:r>
      <w:r w:rsidRPr="008C6299">
        <w:rPr>
          <w:sz w:val="22"/>
          <w:szCs w:val="22"/>
        </w:rPr>
        <w:t xml:space="preserve">alokace musí jít na potravinovou deprivaci, </w:t>
      </w:r>
      <w:r w:rsidR="00C5223A" w:rsidRPr="008C6299">
        <w:rPr>
          <w:sz w:val="22"/>
          <w:szCs w:val="22"/>
        </w:rPr>
        <w:t xml:space="preserve">minimálně </w:t>
      </w:r>
      <w:r w:rsidRPr="008C6299">
        <w:rPr>
          <w:sz w:val="22"/>
          <w:szCs w:val="22"/>
        </w:rPr>
        <w:t>čtvrtina ESF</w:t>
      </w:r>
      <w:r w:rsidR="00D223A9">
        <w:rPr>
          <w:sz w:val="22"/>
          <w:szCs w:val="22"/>
        </w:rPr>
        <w:t>+</w:t>
      </w:r>
      <w:r w:rsidRPr="008C6299">
        <w:rPr>
          <w:sz w:val="22"/>
          <w:szCs w:val="22"/>
        </w:rPr>
        <w:t xml:space="preserve"> prostředků na sociální </w:t>
      </w:r>
      <w:r w:rsidR="00C5223A" w:rsidRPr="008C6299">
        <w:rPr>
          <w:sz w:val="22"/>
          <w:szCs w:val="22"/>
        </w:rPr>
        <w:t>začleňování</w:t>
      </w:r>
      <w:r w:rsidRPr="008C6299">
        <w:rPr>
          <w:sz w:val="22"/>
          <w:szCs w:val="22"/>
        </w:rPr>
        <w:t>. Pro oblast městského rozvoje je pak vyčleněno 6 %</w:t>
      </w:r>
      <w:r w:rsidR="00C5223A" w:rsidRPr="008C6299">
        <w:rPr>
          <w:sz w:val="22"/>
          <w:szCs w:val="22"/>
        </w:rPr>
        <w:t xml:space="preserve"> celé alokace EFRR</w:t>
      </w:r>
      <w:r w:rsidRPr="008C6299">
        <w:rPr>
          <w:sz w:val="22"/>
          <w:szCs w:val="22"/>
        </w:rPr>
        <w:t xml:space="preserve">. </w:t>
      </w:r>
      <w:r w:rsidR="00282C7A" w:rsidRPr="008C6299">
        <w:rPr>
          <w:sz w:val="22"/>
          <w:szCs w:val="22"/>
        </w:rPr>
        <w:t>V rámci nařízení jsou také minimální podíly na technickou pomoc. Jsou stanoveny povinné podíly na kategorie regionů a fondy.</w:t>
      </w:r>
    </w:p>
    <w:p w14:paraId="66DB4484" w14:textId="7651A740" w:rsidR="00282C7A" w:rsidRPr="008C6299" w:rsidRDefault="00282C7A" w:rsidP="00282C7A">
      <w:pPr>
        <w:spacing w:after="120"/>
        <w:rPr>
          <w:sz w:val="22"/>
          <w:szCs w:val="22"/>
        </w:rPr>
      </w:pPr>
      <w:r w:rsidRPr="008C6299">
        <w:rPr>
          <w:sz w:val="22"/>
          <w:szCs w:val="22"/>
        </w:rPr>
        <w:t>ČR bude mít také možnost volby různých přesunů, a (1) na počátku programového období, kde jde například o možnost převodu části alokace mezi kategoriemi regionů, nebo převodu do nástroje InvestEU či (2) v průběhu programového období, kde bude možné převést do určité výše alokaci programu z jakéhokoliv fondu do jakéhokoliv fondu v rámci sdíleného řízení, případně do nástroje v přímém či nepřímém řízení, nebo bude možné v rámci programu bez schválení Komise převést určit</w:t>
      </w:r>
      <w:r w:rsidR="00D223A9">
        <w:rPr>
          <w:sz w:val="22"/>
          <w:szCs w:val="22"/>
        </w:rPr>
        <w:t>é procento</w:t>
      </w:r>
      <w:r w:rsidRPr="008C6299">
        <w:rPr>
          <w:sz w:val="22"/>
          <w:szCs w:val="22"/>
        </w:rPr>
        <w:t xml:space="preserve"> původního přídělu na prioritu na jinou prioritu při zachování fondu a kategorie regionů.</w:t>
      </w:r>
    </w:p>
    <w:p w14:paraId="5588121E" w14:textId="0BA04BA3" w:rsidR="00282C7A" w:rsidRPr="008C6299" w:rsidRDefault="00053B1D" w:rsidP="003F065E">
      <w:pPr>
        <w:spacing w:after="120"/>
        <w:rPr>
          <w:rFonts w:eastAsia="Arial"/>
          <w:sz w:val="22"/>
          <w:szCs w:val="22"/>
          <w:lang w:eastAsia="x-none"/>
        </w:rPr>
      </w:pPr>
      <w:r w:rsidRPr="008C6299">
        <w:rPr>
          <w:sz w:val="22"/>
          <w:szCs w:val="22"/>
        </w:rPr>
        <w:t>ČR nicméně ve vyjednávání prosazuje větší volnost/flexibilitu, tudíž stanovení nižší procentní hranice na pravidla pro rozdělování prostředků</w:t>
      </w:r>
      <w:r w:rsidR="00282C7A" w:rsidRPr="008C6299">
        <w:rPr>
          <w:sz w:val="22"/>
          <w:szCs w:val="22"/>
        </w:rPr>
        <w:t xml:space="preserve"> nebo jiné varianty, které by ČR přinesly větší manévrovací prostor po celou dobu implementace (i z důvodů toho, že nelze s přesností předručit předem, jak se ekonomika zachová, zda bude poptávka po oblastech v takové výši, jak byla zamýšlena na počátku, apod.)</w:t>
      </w:r>
      <w:r w:rsidRPr="008C6299">
        <w:rPr>
          <w:sz w:val="22"/>
          <w:szCs w:val="22"/>
        </w:rPr>
        <w:t>.</w:t>
      </w:r>
      <w:r w:rsidR="0019140D" w:rsidRPr="008C6299">
        <w:rPr>
          <w:sz w:val="22"/>
          <w:szCs w:val="22"/>
        </w:rPr>
        <w:t xml:space="preserve"> Jelikož pět uvedených politických cílů neobsahuje některé z tematických (pod)oblastí NKR (např. oblast veřejné správy), usiluje ČR ve vyjednávání o tematické rozšíření těchto politických cílů, definovaných v návrhu nařízení pro EU fondy.</w:t>
      </w:r>
    </w:p>
    <w:p w14:paraId="50C63799" w14:textId="096A7E9D" w:rsidR="003F065E" w:rsidRPr="00274B52" w:rsidRDefault="003F065E" w:rsidP="003F065E">
      <w:pPr>
        <w:spacing w:after="120"/>
        <w:rPr>
          <w:rFonts w:eastAsia="Arial"/>
          <w:sz w:val="22"/>
          <w:szCs w:val="22"/>
        </w:rPr>
      </w:pPr>
      <w:r w:rsidRPr="00274B52">
        <w:rPr>
          <w:rFonts w:eastAsia="Arial"/>
          <w:sz w:val="22"/>
          <w:szCs w:val="22"/>
          <w:lang w:eastAsia="x-none"/>
        </w:rPr>
        <w:t xml:space="preserve">V současném programovém období 2014-2020 spadaly všechny regiony v České republice (s výjimkou Prahy) do kategorie méně vyspělých regionů, tj. s HDP na obyv. do 75 % průměru EU. Díky dobrým hospodářským výsledkům ČR a jejich regionů však pro budoucí programové období na roky 2021-2027 některé z regionů přejdou do kategorie tzv. </w:t>
      </w:r>
      <w:r w:rsidRPr="002C1AD5">
        <w:rPr>
          <w:rFonts w:eastAsia="Arial"/>
          <w:sz w:val="22"/>
          <w:szCs w:val="22"/>
          <w:lang w:eastAsia="x-none"/>
        </w:rPr>
        <w:t>přechodových (tranzitivních) regionů</w:t>
      </w:r>
      <w:r w:rsidRPr="00274B52">
        <w:rPr>
          <w:rFonts w:eastAsia="Arial"/>
          <w:sz w:val="22"/>
          <w:szCs w:val="22"/>
          <w:lang w:eastAsia="x-none"/>
        </w:rPr>
        <w:t xml:space="preserve">, tj. regionů s průměrným HDP na obyv. mezi 75 % - 100 % průměru EU. </w:t>
      </w:r>
    </w:p>
    <w:p w14:paraId="5F4FBE13" w14:textId="70BDBE27" w:rsidR="003F065E" w:rsidRPr="00274B52" w:rsidRDefault="003F065E" w:rsidP="003F065E">
      <w:pPr>
        <w:spacing w:before="0" w:after="120" w:line="269" w:lineRule="auto"/>
        <w:rPr>
          <w:rFonts w:eastAsia="Arial"/>
          <w:sz w:val="22"/>
          <w:szCs w:val="22"/>
        </w:rPr>
      </w:pPr>
      <w:r w:rsidRPr="00274B52">
        <w:rPr>
          <w:rFonts w:eastAsia="Arial"/>
          <w:sz w:val="22"/>
          <w:szCs w:val="22"/>
          <w:lang w:eastAsia="x-none"/>
        </w:rPr>
        <w:t xml:space="preserve">Jak vyplývá z níže uvedené tabulky, regiony Moravskoslezsko a Severovýchod postupně konvergují k průměru EU, nicméně nadále zůstávají pod hranicí 75 % průměru EU27. Pro období 2021-2027 tedy zůstanou </w:t>
      </w:r>
      <w:r w:rsidRPr="00A21372">
        <w:rPr>
          <w:rFonts w:eastAsia="Arial"/>
          <w:b/>
          <w:sz w:val="22"/>
          <w:szCs w:val="22"/>
          <w:lang w:eastAsia="x-none"/>
        </w:rPr>
        <w:t>méně rozvinutými regiony</w:t>
      </w:r>
      <w:r w:rsidRPr="00274B52">
        <w:rPr>
          <w:rFonts w:eastAsia="Arial"/>
          <w:sz w:val="22"/>
          <w:szCs w:val="22"/>
          <w:lang w:eastAsia="x-none"/>
        </w:rPr>
        <w:t xml:space="preserve"> s mírou evropského spolufinancování (dle návrhu Komise) ve výši 70 %</w:t>
      </w:r>
      <w:r w:rsidR="00A21372">
        <w:rPr>
          <w:rFonts w:eastAsia="Arial"/>
          <w:sz w:val="22"/>
          <w:szCs w:val="22"/>
          <w:lang w:eastAsia="x-none"/>
        </w:rPr>
        <w:t>, stejně tak jako region Severozápad a</w:t>
      </w:r>
      <w:r w:rsidR="00D223A9">
        <w:rPr>
          <w:rFonts w:eastAsia="Arial"/>
          <w:sz w:val="22"/>
          <w:szCs w:val="22"/>
          <w:lang w:eastAsia="x-none"/>
        </w:rPr>
        <w:t> </w:t>
      </w:r>
      <w:r w:rsidR="00A21372">
        <w:rPr>
          <w:rFonts w:eastAsia="Arial"/>
          <w:sz w:val="22"/>
          <w:szCs w:val="22"/>
          <w:lang w:eastAsia="x-none"/>
        </w:rPr>
        <w:t xml:space="preserve">Střední Morava. Praha nadále zůstává tzv. </w:t>
      </w:r>
      <w:r w:rsidR="00A21372" w:rsidRPr="002C1AD5">
        <w:rPr>
          <w:rFonts w:eastAsia="Arial"/>
          <w:b/>
          <w:sz w:val="22"/>
          <w:szCs w:val="22"/>
          <w:lang w:eastAsia="x-none"/>
        </w:rPr>
        <w:t>více rozvinutým regionem</w:t>
      </w:r>
      <w:r w:rsidR="00A21372">
        <w:rPr>
          <w:rFonts w:eastAsia="Arial"/>
          <w:sz w:val="22"/>
          <w:szCs w:val="22"/>
          <w:lang w:eastAsia="x-none"/>
        </w:rPr>
        <w:t xml:space="preserve"> s mírou evropského spolufinancování</w:t>
      </w:r>
      <w:r w:rsidR="002C1AD5">
        <w:rPr>
          <w:rFonts w:eastAsia="Arial"/>
          <w:sz w:val="22"/>
          <w:szCs w:val="22"/>
          <w:lang w:eastAsia="x-none"/>
        </w:rPr>
        <w:t xml:space="preserve"> ve výši 40</w:t>
      </w:r>
      <w:r w:rsidR="00A21372">
        <w:rPr>
          <w:rFonts w:eastAsia="Arial"/>
          <w:sz w:val="22"/>
          <w:szCs w:val="22"/>
          <w:lang w:eastAsia="x-none"/>
        </w:rPr>
        <w:t>%.</w:t>
      </w:r>
      <w:r w:rsidR="002C1AD5">
        <w:rPr>
          <w:rFonts w:eastAsia="Arial"/>
          <w:sz w:val="22"/>
          <w:szCs w:val="22"/>
          <w:lang w:eastAsia="x-none"/>
        </w:rPr>
        <w:t xml:space="preserve"> Ostatní tzv. přechodové regiony mají navrženu míru evropského spolufinancování ve výši 55 %.</w:t>
      </w:r>
    </w:p>
    <w:tbl>
      <w:tblPr>
        <w:tblW w:w="9072" w:type="dxa"/>
        <w:tblInd w:w="70" w:type="dxa"/>
        <w:tblCellMar>
          <w:left w:w="70" w:type="dxa"/>
          <w:right w:w="70" w:type="dxa"/>
        </w:tblCellMar>
        <w:tblLook w:val="04A0" w:firstRow="1" w:lastRow="0" w:firstColumn="1" w:lastColumn="0" w:noHBand="0" w:noVBand="1"/>
      </w:tblPr>
      <w:tblGrid>
        <w:gridCol w:w="3748"/>
        <w:gridCol w:w="708"/>
        <w:gridCol w:w="709"/>
        <w:gridCol w:w="709"/>
        <w:gridCol w:w="709"/>
        <w:gridCol w:w="1134"/>
        <w:gridCol w:w="1355"/>
      </w:tblGrid>
      <w:tr w:rsidR="003F065E" w:rsidRPr="00DB5DD8" w14:paraId="51BF1A39" w14:textId="77777777" w:rsidTr="00C02894">
        <w:trPr>
          <w:trHeight w:val="300"/>
        </w:trPr>
        <w:tc>
          <w:tcPr>
            <w:tcW w:w="3748" w:type="dxa"/>
            <w:tcBorders>
              <w:top w:val="single" w:sz="8" w:space="0" w:color="auto"/>
              <w:left w:val="single" w:sz="8" w:space="0" w:color="auto"/>
              <w:bottom w:val="single" w:sz="8" w:space="0" w:color="auto"/>
              <w:right w:val="single" w:sz="8" w:space="0" w:color="auto"/>
            </w:tcBorders>
            <w:shd w:val="clear" w:color="auto" w:fill="365F91" w:themeFill="accent1" w:themeFillShade="BF"/>
            <w:noWrap/>
            <w:vAlign w:val="bottom"/>
            <w:hideMark/>
          </w:tcPr>
          <w:p w14:paraId="113BC269" w14:textId="77777777" w:rsidR="003F065E" w:rsidRPr="00274B52" w:rsidRDefault="003F065E" w:rsidP="003F065E">
            <w:pPr>
              <w:spacing w:before="60" w:after="60" w:line="240" w:lineRule="auto"/>
              <w:rPr>
                <w:rFonts w:eastAsia="Arial"/>
                <w:b/>
                <w:bCs/>
                <w:i/>
                <w:iCs/>
                <w:color w:val="DBE5F1" w:themeColor="accent1" w:themeTint="33"/>
                <w:sz w:val="19"/>
                <w:szCs w:val="19"/>
                <w:lang w:eastAsia="cs-CZ"/>
              </w:rPr>
            </w:pPr>
            <w:r w:rsidRPr="00274B52">
              <w:rPr>
                <w:rFonts w:eastAsia="Arial"/>
                <w:b/>
                <w:bCs/>
                <w:i/>
                <w:iCs/>
                <w:color w:val="DBE5F1" w:themeColor="accent1" w:themeTint="33"/>
                <w:sz w:val="19"/>
                <w:szCs w:val="19"/>
                <w:lang w:eastAsia="cs-CZ"/>
              </w:rPr>
              <w:t>HDP/obyv. průměru EU27 (PPS, %)</w:t>
            </w:r>
          </w:p>
        </w:tc>
        <w:tc>
          <w:tcPr>
            <w:tcW w:w="708" w:type="dxa"/>
            <w:tcBorders>
              <w:top w:val="single" w:sz="8" w:space="0" w:color="auto"/>
              <w:left w:val="nil"/>
              <w:bottom w:val="single" w:sz="8" w:space="0" w:color="auto"/>
              <w:right w:val="single" w:sz="4" w:space="0" w:color="000000" w:themeColor="text1"/>
            </w:tcBorders>
            <w:shd w:val="clear" w:color="auto" w:fill="365F91" w:themeFill="accent1" w:themeFillShade="BF"/>
            <w:noWrap/>
            <w:vAlign w:val="bottom"/>
            <w:hideMark/>
          </w:tcPr>
          <w:p w14:paraId="3C9DF203" w14:textId="77777777" w:rsidR="003F065E" w:rsidRPr="00274B52" w:rsidRDefault="003F065E" w:rsidP="003F065E">
            <w:pPr>
              <w:spacing w:before="60" w:after="60" w:line="240" w:lineRule="auto"/>
              <w:jc w:val="center"/>
              <w:rPr>
                <w:rFonts w:eastAsia="Arial"/>
                <w:b/>
                <w:bCs/>
                <w:color w:val="DBE5F1" w:themeColor="accent1" w:themeTint="33"/>
                <w:sz w:val="19"/>
                <w:szCs w:val="19"/>
                <w:lang w:eastAsia="cs-CZ"/>
              </w:rPr>
            </w:pPr>
            <w:r w:rsidRPr="00274B52">
              <w:rPr>
                <w:rFonts w:eastAsia="Arial"/>
                <w:b/>
                <w:bCs/>
                <w:color w:val="DBE5F1" w:themeColor="accent1" w:themeTint="33"/>
                <w:sz w:val="19"/>
                <w:szCs w:val="19"/>
                <w:lang w:eastAsia="cs-CZ"/>
              </w:rPr>
              <w:t>2014</w:t>
            </w:r>
          </w:p>
        </w:tc>
        <w:tc>
          <w:tcPr>
            <w:tcW w:w="709" w:type="dxa"/>
            <w:tcBorders>
              <w:top w:val="single" w:sz="8" w:space="0" w:color="auto"/>
              <w:left w:val="nil"/>
              <w:bottom w:val="single" w:sz="8" w:space="0" w:color="auto"/>
              <w:right w:val="single" w:sz="4" w:space="0" w:color="000000" w:themeColor="text1"/>
            </w:tcBorders>
            <w:shd w:val="clear" w:color="auto" w:fill="365F91" w:themeFill="accent1" w:themeFillShade="BF"/>
            <w:noWrap/>
            <w:vAlign w:val="bottom"/>
            <w:hideMark/>
          </w:tcPr>
          <w:p w14:paraId="125A3BF4" w14:textId="77777777" w:rsidR="003F065E" w:rsidRPr="00274B52" w:rsidRDefault="003F065E" w:rsidP="003F065E">
            <w:pPr>
              <w:spacing w:before="60" w:after="60" w:line="240" w:lineRule="auto"/>
              <w:jc w:val="center"/>
              <w:rPr>
                <w:rFonts w:eastAsia="Arial"/>
                <w:b/>
                <w:bCs/>
                <w:color w:val="DBE5F1" w:themeColor="accent1" w:themeTint="33"/>
                <w:sz w:val="19"/>
                <w:szCs w:val="19"/>
                <w:lang w:eastAsia="cs-CZ"/>
              </w:rPr>
            </w:pPr>
            <w:r w:rsidRPr="00274B52">
              <w:rPr>
                <w:rFonts w:eastAsia="Arial"/>
                <w:b/>
                <w:bCs/>
                <w:color w:val="DBE5F1" w:themeColor="accent1" w:themeTint="33"/>
                <w:sz w:val="19"/>
                <w:szCs w:val="19"/>
                <w:lang w:eastAsia="cs-CZ"/>
              </w:rPr>
              <w:t>2015</w:t>
            </w:r>
          </w:p>
        </w:tc>
        <w:tc>
          <w:tcPr>
            <w:tcW w:w="709" w:type="dxa"/>
            <w:tcBorders>
              <w:top w:val="single" w:sz="8" w:space="0" w:color="auto"/>
              <w:left w:val="nil"/>
              <w:bottom w:val="single" w:sz="8" w:space="0" w:color="auto"/>
              <w:right w:val="single" w:sz="4" w:space="0" w:color="000000" w:themeColor="text1"/>
            </w:tcBorders>
            <w:shd w:val="clear" w:color="auto" w:fill="365F91" w:themeFill="accent1" w:themeFillShade="BF"/>
            <w:noWrap/>
            <w:vAlign w:val="bottom"/>
            <w:hideMark/>
          </w:tcPr>
          <w:p w14:paraId="2ABAB178" w14:textId="77777777" w:rsidR="003F065E" w:rsidRPr="00274B52" w:rsidRDefault="003F065E" w:rsidP="003F065E">
            <w:pPr>
              <w:spacing w:before="60" w:after="60" w:line="240" w:lineRule="auto"/>
              <w:jc w:val="center"/>
              <w:rPr>
                <w:rFonts w:eastAsia="Arial"/>
                <w:b/>
                <w:bCs/>
                <w:color w:val="DBE5F1" w:themeColor="accent1" w:themeTint="33"/>
                <w:sz w:val="19"/>
                <w:szCs w:val="19"/>
                <w:lang w:eastAsia="cs-CZ"/>
              </w:rPr>
            </w:pPr>
            <w:r w:rsidRPr="00274B52">
              <w:rPr>
                <w:rFonts w:eastAsia="Arial"/>
                <w:b/>
                <w:bCs/>
                <w:color w:val="DBE5F1" w:themeColor="accent1" w:themeTint="33"/>
                <w:sz w:val="19"/>
                <w:szCs w:val="19"/>
                <w:lang w:eastAsia="cs-CZ"/>
              </w:rPr>
              <w:t>2016</w:t>
            </w:r>
          </w:p>
        </w:tc>
        <w:tc>
          <w:tcPr>
            <w:tcW w:w="709" w:type="dxa"/>
            <w:tcBorders>
              <w:top w:val="single" w:sz="8" w:space="0" w:color="auto"/>
              <w:left w:val="nil"/>
              <w:bottom w:val="single" w:sz="8" w:space="0" w:color="auto"/>
              <w:right w:val="nil"/>
            </w:tcBorders>
            <w:shd w:val="clear" w:color="auto" w:fill="365F91" w:themeFill="accent1" w:themeFillShade="BF"/>
            <w:noWrap/>
            <w:vAlign w:val="bottom"/>
            <w:hideMark/>
          </w:tcPr>
          <w:p w14:paraId="57371A6A" w14:textId="77777777" w:rsidR="003F065E" w:rsidRPr="00274B52" w:rsidRDefault="003F065E" w:rsidP="003F065E">
            <w:pPr>
              <w:spacing w:before="60" w:after="60" w:line="240" w:lineRule="auto"/>
              <w:jc w:val="center"/>
              <w:rPr>
                <w:rFonts w:eastAsia="Arial"/>
                <w:b/>
                <w:bCs/>
                <w:color w:val="DBE5F1" w:themeColor="accent1" w:themeTint="33"/>
                <w:sz w:val="19"/>
                <w:szCs w:val="19"/>
                <w:lang w:eastAsia="cs-CZ"/>
              </w:rPr>
            </w:pPr>
            <w:r w:rsidRPr="00274B52">
              <w:rPr>
                <w:rFonts w:eastAsia="Arial"/>
                <w:b/>
                <w:bCs/>
                <w:color w:val="DBE5F1" w:themeColor="accent1" w:themeTint="33"/>
                <w:sz w:val="19"/>
                <w:szCs w:val="19"/>
                <w:lang w:eastAsia="cs-CZ"/>
              </w:rPr>
              <w:t>2017</w:t>
            </w:r>
          </w:p>
        </w:tc>
        <w:tc>
          <w:tcPr>
            <w:tcW w:w="1134" w:type="dxa"/>
            <w:tcBorders>
              <w:top w:val="single" w:sz="8" w:space="0" w:color="auto"/>
              <w:left w:val="single" w:sz="4" w:space="0" w:color="auto"/>
              <w:bottom w:val="single" w:sz="8" w:space="0" w:color="auto"/>
              <w:right w:val="single" w:sz="4" w:space="0" w:color="auto"/>
            </w:tcBorders>
            <w:shd w:val="clear" w:color="auto" w:fill="365F91" w:themeFill="accent1" w:themeFillShade="BF"/>
            <w:noWrap/>
            <w:vAlign w:val="bottom"/>
            <w:hideMark/>
          </w:tcPr>
          <w:p w14:paraId="77FD3BD5" w14:textId="77777777" w:rsidR="003F065E" w:rsidRPr="00274B52" w:rsidRDefault="003F065E" w:rsidP="003F065E">
            <w:pPr>
              <w:spacing w:before="60" w:after="60" w:line="240" w:lineRule="auto"/>
              <w:jc w:val="center"/>
              <w:rPr>
                <w:rFonts w:eastAsia="Arial"/>
                <w:b/>
                <w:bCs/>
                <w:color w:val="DBE5F1" w:themeColor="accent1" w:themeTint="33"/>
                <w:sz w:val="19"/>
                <w:szCs w:val="19"/>
                <w:lang w:eastAsia="cs-CZ"/>
              </w:rPr>
            </w:pPr>
            <w:r w:rsidRPr="00274B52">
              <w:rPr>
                <w:rFonts w:eastAsia="Arial"/>
                <w:b/>
                <w:bCs/>
                <w:color w:val="DBE5F1" w:themeColor="accent1" w:themeTint="33"/>
                <w:sz w:val="19"/>
                <w:szCs w:val="19"/>
                <w:lang w:eastAsia="cs-CZ"/>
              </w:rPr>
              <w:t>2014-2016</w:t>
            </w:r>
          </w:p>
        </w:tc>
        <w:tc>
          <w:tcPr>
            <w:tcW w:w="1355" w:type="dxa"/>
            <w:tcBorders>
              <w:top w:val="single" w:sz="8" w:space="0" w:color="auto"/>
              <w:left w:val="nil"/>
              <w:bottom w:val="single" w:sz="8" w:space="0" w:color="auto"/>
              <w:right w:val="single" w:sz="8" w:space="0" w:color="auto"/>
            </w:tcBorders>
            <w:shd w:val="clear" w:color="auto" w:fill="365F91" w:themeFill="accent1" w:themeFillShade="BF"/>
            <w:noWrap/>
            <w:vAlign w:val="bottom"/>
            <w:hideMark/>
          </w:tcPr>
          <w:p w14:paraId="48ED46BA" w14:textId="77777777" w:rsidR="003F065E" w:rsidRPr="00274B52" w:rsidRDefault="003F065E" w:rsidP="003F065E">
            <w:pPr>
              <w:spacing w:before="60" w:after="60" w:line="240" w:lineRule="auto"/>
              <w:jc w:val="center"/>
              <w:rPr>
                <w:rFonts w:eastAsia="Arial"/>
                <w:b/>
                <w:bCs/>
                <w:color w:val="DBE5F1" w:themeColor="accent1" w:themeTint="33"/>
                <w:sz w:val="19"/>
                <w:szCs w:val="19"/>
                <w:lang w:eastAsia="cs-CZ"/>
              </w:rPr>
            </w:pPr>
            <w:r w:rsidRPr="00274B52">
              <w:rPr>
                <w:rFonts w:eastAsia="Arial"/>
                <w:b/>
                <w:bCs/>
                <w:color w:val="DBE5F1" w:themeColor="accent1" w:themeTint="33"/>
                <w:sz w:val="19"/>
                <w:szCs w:val="19"/>
                <w:lang w:eastAsia="cs-CZ"/>
              </w:rPr>
              <w:t>2015-2017</w:t>
            </w:r>
          </w:p>
        </w:tc>
      </w:tr>
      <w:tr w:rsidR="003F065E" w:rsidRPr="00DB5DD8" w14:paraId="4B26290B" w14:textId="77777777" w:rsidTr="00C02894">
        <w:trPr>
          <w:trHeight w:val="300"/>
        </w:trPr>
        <w:tc>
          <w:tcPr>
            <w:tcW w:w="3748" w:type="dxa"/>
            <w:tcBorders>
              <w:top w:val="nil"/>
              <w:left w:val="single" w:sz="8" w:space="0" w:color="auto"/>
              <w:bottom w:val="single" w:sz="8" w:space="0" w:color="auto"/>
              <w:right w:val="single" w:sz="8" w:space="0" w:color="auto"/>
            </w:tcBorders>
            <w:shd w:val="clear" w:color="auto" w:fill="auto"/>
            <w:noWrap/>
            <w:hideMark/>
          </w:tcPr>
          <w:p w14:paraId="2B5DCF94" w14:textId="77777777" w:rsidR="003F065E" w:rsidRPr="00274B52" w:rsidRDefault="003F065E" w:rsidP="003F065E">
            <w:pPr>
              <w:spacing w:before="60" w:after="60" w:line="240" w:lineRule="auto"/>
              <w:rPr>
                <w:rFonts w:eastAsia="Arial"/>
                <w:b/>
                <w:bCs/>
                <w:sz w:val="19"/>
                <w:szCs w:val="19"/>
                <w:lang w:eastAsia="cs-CZ"/>
              </w:rPr>
            </w:pPr>
            <w:r w:rsidRPr="00274B52">
              <w:rPr>
                <w:rFonts w:eastAsia="Arial"/>
                <w:b/>
                <w:bCs/>
                <w:sz w:val="19"/>
                <w:szCs w:val="19"/>
                <w:lang w:eastAsia="cs-CZ"/>
              </w:rPr>
              <w:t>EU27</w:t>
            </w:r>
          </w:p>
        </w:tc>
        <w:tc>
          <w:tcPr>
            <w:tcW w:w="708" w:type="dxa"/>
            <w:tcBorders>
              <w:top w:val="nil"/>
              <w:left w:val="nil"/>
              <w:bottom w:val="single" w:sz="8" w:space="0" w:color="auto"/>
              <w:right w:val="single" w:sz="4" w:space="0" w:color="000000" w:themeColor="text1"/>
            </w:tcBorders>
            <w:shd w:val="clear" w:color="auto" w:fill="auto"/>
            <w:noWrap/>
            <w:hideMark/>
          </w:tcPr>
          <w:p w14:paraId="48F1368F" w14:textId="77777777" w:rsidR="003F065E" w:rsidRPr="00274B52" w:rsidRDefault="003F065E" w:rsidP="003F065E">
            <w:pPr>
              <w:spacing w:before="60" w:after="60" w:line="240" w:lineRule="auto"/>
              <w:jc w:val="right"/>
              <w:rPr>
                <w:rFonts w:eastAsia="Arial"/>
                <w:b/>
                <w:bCs/>
                <w:sz w:val="19"/>
                <w:szCs w:val="19"/>
                <w:lang w:eastAsia="cs-CZ"/>
              </w:rPr>
            </w:pPr>
            <w:r w:rsidRPr="00274B52">
              <w:rPr>
                <w:rFonts w:eastAsia="Arial"/>
                <w:b/>
                <w:bCs/>
                <w:sz w:val="19"/>
                <w:szCs w:val="19"/>
                <w:lang w:eastAsia="cs-CZ"/>
              </w:rPr>
              <w:t>100</w:t>
            </w:r>
          </w:p>
        </w:tc>
        <w:tc>
          <w:tcPr>
            <w:tcW w:w="709" w:type="dxa"/>
            <w:tcBorders>
              <w:top w:val="nil"/>
              <w:left w:val="nil"/>
              <w:bottom w:val="single" w:sz="8" w:space="0" w:color="auto"/>
              <w:right w:val="single" w:sz="4" w:space="0" w:color="000000" w:themeColor="text1"/>
            </w:tcBorders>
            <w:shd w:val="clear" w:color="auto" w:fill="auto"/>
            <w:noWrap/>
            <w:hideMark/>
          </w:tcPr>
          <w:p w14:paraId="68C6E4F6" w14:textId="77777777" w:rsidR="003F065E" w:rsidRPr="00274B52" w:rsidRDefault="003F065E" w:rsidP="003F065E">
            <w:pPr>
              <w:spacing w:before="60" w:after="60" w:line="240" w:lineRule="auto"/>
              <w:jc w:val="right"/>
              <w:rPr>
                <w:rFonts w:eastAsia="Arial"/>
                <w:b/>
                <w:bCs/>
                <w:sz w:val="19"/>
                <w:szCs w:val="19"/>
                <w:lang w:eastAsia="cs-CZ"/>
              </w:rPr>
            </w:pPr>
            <w:r w:rsidRPr="00274B52">
              <w:rPr>
                <w:rFonts w:eastAsia="Arial"/>
                <w:b/>
                <w:bCs/>
                <w:sz w:val="19"/>
                <w:szCs w:val="19"/>
                <w:lang w:eastAsia="cs-CZ"/>
              </w:rPr>
              <w:t>100</w:t>
            </w:r>
          </w:p>
        </w:tc>
        <w:tc>
          <w:tcPr>
            <w:tcW w:w="709" w:type="dxa"/>
            <w:tcBorders>
              <w:top w:val="nil"/>
              <w:left w:val="nil"/>
              <w:bottom w:val="single" w:sz="8" w:space="0" w:color="auto"/>
              <w:right w:val="single" w:sz="4" w:space="0" w:color="000000" w:themeColor="text1"/>
            </w:tcBorders>
            <w:shd w:val="clear" w:color="auto" w:fill="auto"/>
            <w:noWrap/>
            <w:hideMark/>
          </w:tcPr>
          <w:p w14:paraId="314AA97A" w14:textId="77777777" w:rsidR="003F065E" w:rsidRPr="00274B52" w:rsidRDefault="003F065E" w:rsidP="003F065E">
            <w:pPr>
              <w:spacing w:before="60" w:after="60" w:line="240" w:lineRule="auto"/>
              <w:jc w:val="right"/>
              <w:rPr>
                <w:rFonts w:eastAsia="Arial"/>
                <w:b/>
                <w:bCs/>
                <w:sz w:val="19"/>
                <w:szCs w:val="19"/>
                <w:lang w:eastAsia="cs-CZ"/>
              </w:rPr>
            </w:pPr>
            <w:r w:rsidRPr="00274B52">
              <w:rPr>
                <w:rFonts w:eastAsia="Arial"/>
                <w:b/>
                <w:bCs/>
                <w:sz w:val="19"/>
                <w:szCs w:val="19"/>
                <w:lang w:eastAsia="cs-CZ"/>
              </w:rPr>
              <w:t>100</w:t>
            </w:r>
          </w:p>
        </w:tc>
        <w:tc>
          <w:tcPr>
            <w:tcW w:w="709" w:type="dxa"/>
            <w:tcBorders>
              <w:top w:val="nil"/>
              <w:left w:val="nil"/>
              <w:bottom w:val="single" w:sz="8" w:space="0" w:color="auto"/>
              <w:right w:val="nil"/>
            </w:tcBorders>
            <w:shd w:val="clear" w:color="auto" w:fill="auto"/>
            <w:noWrap/>
            <w:hideMark/>
          </w:tcPr>
          <w:p w14:paraId="18548DAE" w14:textId="77777777" w:rsidR="003F065E" w:rsidRPr="00274B52" w:rsidRDefault="003F065E" w:rsidP="003F065E">
            <w:pPr>
              <w:spacing w:before="60" w:after="60" w:line="240" w:lineRule="auto"/>
              <w:jc w:val="right"/>
              <w:rPr>
                <w:rFonts w:eastAsia="Arial"/>
                <w:b/>
                <w:bCs/>
                <w:sz w:val="19"/>
                <w:szCs w:val="19"/>
                <w:lang w:eastAsia="cs-CZ"/>
              </w:rPr>
            </w:pPr>
            <w:r w:rsidRPr="00274B52">
              <w:rPr>
                <w:rFonts w:eastAsia="Arial"/>
                <w:b/>
                <w:bCs/>
                <w:sz w:val="19"/>
                <w:szCs w:val="19"/>
                <w:lang w:eastAsia="cs-CZ"/>
              </w:rPr>
              <w:t>100</w:t>
            </w:r>
          </w:p>
        </w:tc>
        <w:tc>
          <w:tcPr>
            <w:tcW w:w="1134" w:type="dxa"/>
            <w:tcBorders>
              <w:top w:val="nil"/>
              <w:left w:val="single" w:sz="4" w:space="0" w:color="auto"/>
              <w:bottom w:val="single" w:sz="8" w:space="0" w:color="auto"/>
              <w:right w:val="single" w:sz="4" w:space="0" w:color="auto"/>
            </w:tcBorders>
            <w:shd w:val="clear" w:color="auto" w:fill="auto"/>
            <w:noWrap/>
            <w:hideMark/>
          </w:tcPr>
          <w:p w14:paraId="7ECC1650" w14:textId="77777777" w:rsidR="003F065E" w:rsidRPr="00274B52" w:rsidRDefault="003F065E" w:rsidP="003F065E">
            <w:pPr>
              <w:spacing w:before="60" w:after="60" w:line="240" w:lineRule="auto"/>
              <w:jc w:val="right"/>
              <w:rPr>
                <w:rFonts w:eastAsia="Arial"/>
                <w:b/>
                <w:bCs/>
                <w:sz w:val="19"/>
                <w:szCs w:val="19"/>
                <w:lang w:eastAsia="cs-CZ"/>
              </w:rPr>
            </w:pPr>
            <w:r w:rsidRPr="00274B52">
              <w:rPr>
                <w:rFonts w:eastAsia="Arial"/>
                <w:b/>
                <w:bCs/>
                <w:sz w:val="19"/>
                <w:szCs w:val="19"/>
                <w:lang w:eastAsia="cs-CZ"/>
              </w:rPr>
              <w:t>100,0</w:t>
            </w:r>
          </w:p>
        </w:tc>
        <w:tc>
          <w:tcPr>
            <w:tcW w:w="1355" w:type="dxa"/>
            <w:tcBorders>
              <w:top w:val="nil"/>
              <w:left w:val="nil"/>
              <w:bottom w:val="single" w:sz="8" w:space="0" w:color="auto"/>
              <w:right w:val="single" w:sz="8" w:space="0" w:color="auto"/>
            </w:tcBorders>
            <w:shd w:val="clear" w:color="auto" w:fill="auto"/>
            <w:noWrap/>
            <w:hideMark/>
          </w:tcPr>
          <w:p w14:paraId="7680ED8D" w14:textId="77777777" w:rsidR="003F065E" w:rsidRPr="00274B52" w:rsidRDefault="003F065E" w:rsidP="003F065E">
            <w:pPr>
              <w:spacing w:before="60" w:after="60" w:line="240" w:lineRule="auto"/>
              <w:jc w:val="right"/>
              <w:rPr>
                <w:rFonts w:eastAsia="Arial"/>
                <w:b/>
                <w:bCs/>
                <w:sz w:val="19"/>
                <w:szCs w:val="19"/>
                <w:lang w:eastAsia="cs-CZ"/>
              </w:rPr>
            </w:pPr>
            <w:r w:rsidRPr="00274B52">
              <w:rPr>
                <w:rFonts w:eastAsia="Arial"/>
                <w:b/>
                <w:bCs/>
                <w:sz w:val="19"/>
                <w:szCs w:val="19"/>
                <w:lang w:eastAsia="cs-CZ"/>
              </w:rPr>
              <w:t>100,0</w:t>
            </w:r>
          </w:p>
        </w:tc>
      </w:tr>
      <w:tr w:rsidR="003F065E" w:rsidRPr="00007A09" w14:paraId="2C25E6CE" w14:textId="77777777" w:rsidTr="00C02894">
        <w:trPr>
          <w:trHeight w:val="285"/>
        </w:trPr>
        <w:tc>
          <w:tcPr>
            <w:tcW w:w="3748" w:type="dxa"/>
            <w:tcBorders>
              <w:top w:val="nil"/>
              <w:left w:val="single" w:sz="8" w:space="0" w:color="auto"/>
              <w:bottom w:val="single" w:sz="4" w:space="0" w:color="000000" w:themeColor="text1"/>
              <w:right w:val="single" w:sz="8" w:space="0" w:color="auto"/>
            </w:tcBorders>
            <w:shd w:val="clear" w:color="auto" w:fill="B8CCE4" w:themeFill="accent1" w:themeFillTint="66"/>
            <w:noWrap/>
            <w:hideMark/>
          </w:tcPr>
          <w:p w14:paraId="1201575A" w14:textId="77777777" w:rsidR="003F065E" w:rsidRPr="00A21372" w:rsidRDefault="003F065E" w:rsidP="003F065E">
            <w:pPr>
              <w:spacing w:before="60" w:after="60" w:line="240" w:lineRule="auto"/>
              <w:rPr>
                <w:rFonts w:eastAsia="Arial"/>
                <w:b/>
                <w:sz w:val="19"/>
                <w:szCs w:val="19"/>
                <w:lang w:eastAsia="cs-CZ"/>
              </w:rPr>
            </w:pPr>
            <w:r w:rsidRPr="00A21372">
              <w:rPr>
                <w:rFonts w:eastAsia="Arial"/>
                <w:b/>
                <w:sz w:val="19"/>
                <w:szCs w:val="19"/>
                <w:lang w:eastAsia="cs-CZ"/>
              </w:rPr>
              <w:t>Česká republika</w:t>
            </w:r>
          </w:p>
        </w:tc>
        <w:tc>
          <w:tcPr>
            <w:tcW w:w="708" w:type="dxa"/>
            <w:tcBorders>
              <w:top w:val="nil"/>
              <w:left w:val="nil"/>
              <w:bottom w:val="single" w:sz="4" w:space="0" w:color="000000" w:themeColor="text1"/>
              <w:right w:val="single" w:sz="4" w:space="0" w:color="000000" w:themeColor="text1"/>
            </w:tcBorders>
            <w:shd w:val="clear" w:color="auto" w:fill="B8CCE4" w:themeFill="accent1" w:themeFillTint="66"/>
            <w:noWrap/>
            <w:hideMark/>
          </w:tcPr>
          <w:p w14:paraId="5880CEB1" w14:textId="77777777" w:rsidR="003F065E" w:rsidRPr="00A21372" w:rsidRDefault="003F065E" w:rsidP="003F065E">
            <w:pPr>
              <w:spacing w:before="60" w:after="60" w:line="240" w:lineRule="auto"/>
              <w:jc w:val="right"/>
              <w:rPr>
                <w:rFonts w:eastAsia="Arial"/>
                <w:b/>
                <w:sz w:val="19"/>
                <w:szCs w:val="19"/>
                <w:lang w:eastAsia="cs-CZ"/>
              </w:rPr>
            </w:pPr>
            <w:r w:rsidRPr="00A21372">
              <w:rPr>
                <w:rFonts w:eastAsia="Arial"/>
                <w:b/>
                <w:sz w:val="19"/>
                <w:szCs w:val="19"/>
                <w:lang w:eastAsia="cs-CZ"/>
              </w:rPr>
              <w:t>87</w:t>
            </w:r>
          </w:p>
        </w:tc>
        <w:tc>
          <w:tcPr>
            <w:tcW w:w="709" w:type="dxa"/>
            <w:tcBorders>
              <w:top w:val="nil"/>
              <w:left w:val="nil"/>
              <w:bottom w:val="single" w:sz="4" w:space="0" w:color="000000" w:themeColor="text1"/>
              <w:right w:val="single" w:sz="4" w:space="0" w:color="000000" w:themeColor="text1"/>
            </w:tcBorders>
            <w:shd w:val="clear" w:color="auto" w:fill="B8CCE4" w:themeFill="accent1" w:themeFillTint="66"/>
            <w:noWrap/>
            <w:hideMark/>
          </w:tcPr>
          <w:p w14:paraId="60864294" w14:textId="77777777" w:rsidR="003F065E" w:rsidRPr="00A21372" w:rsidRDefault="003F065E" w:rsidP="003F065E">
            <w:pPr>
              <w:spacing w:before="60" w:after="60" w:line="240" w:lineRule="auto"/>
              <w:jc w:val="right"/>
              <w:rPr>
                <w:rFonts w:eastAsia="Arial"/>
                <w:b/>
                <w:sz w:val="19"/>
                <w:szCs w:val="19"/>
                <w:lang w:eastAsia="cs-CZ"/>
              </w:rPr>
            </w:pPr>
            <w:r w:rsidRPr="00A21372">
              <w:rPr>
                <w:rFonts w:eastAsia="Arial"/>
                <w:b/>
                <w:sz w:val="19"/>
                <w:szCs w:val="19"/>
                <w:lang w:eastAsia="cs-CZ"/>
              </w:rPr>
              <w:t>88</w:t>
            </w:r>
          </w:p>
        </w:tc>
        <w:tc>
          <w:tcPr>
            <w:tcW w:w="709" w:type="dxa"/>
            <w:tcBorders>
              <w:top w:val="nil"/>
              <w:left w:val="nil"/>
              <w:bottom w:val="single" w:sz="4" w:space="0" w:color="000000" w:themeColor="text1"/>
              <w:right w:val="single" w:sz="4" w:space="0" w:color="000000" w:themeColor="text1"/>
            </w:tcBorders>
            <w:shd w:val="clear" w:color="auto" w:fill="B8CCE4" w:themeFill="accent1" w:themeFillTint="66"/>
            <w:noWrap/>
            <w:hideMark/>
          </w:tcPr>
          <w:p w14:paraId="19B4FF49" w14:textId="77777777" w:rsidR="003F065E" w:rsidRPr="00A21372" w:rsidRDefault="003F065E" w:rsidP="003F065E">
            <w:pPr>
              <w:spacing w:before="60" w:after="60" w:line="240" w:lineRule="auto"/>
              <w:jc w:val="right"/>
              <w:rPr>
                <w:rFonts w:eastAsia="Arial"/>
                <w:b/>
                <w:sz w:val="19"/>
                <w:szCs w:val="19"/>
                <w:lang w:eastAsia="cs-CZ"/>
              </w:rPr>
            </w:pPr>
            <w:r w:rsidRPr="00A21372">
              <w:rPr>
                <w:rFonts w:eastAsia="Arial"/>
                <w:b/>
                <w:sz w:val="19"/>
                <w:szCs w:val="19"/>
                <w:lang w:eastAsia="cs-CZ"/>
              </w:rPr>
              <w:t>88</w:t>
            </w:r>
          </w:p>
        </w:tc>
        <w:tc>
          <w:tcPr>
            <w:tcW w:w="709" w:type="dxa"/>
            <w:tcBorders>
              <w:top w:val="nil"/>
              <w:left w:val="nil"/>
              <w:bottom w:val="single" w:sz="4" w:space="0" w:color="000000" w:themeColor="text1"/>
              <w:right w:val="nil"/>
            </w:tcBorders>
            <w:shd w:val="clear" w:color="auto" w:fill="B8CCE4" w:themeFill="accent1" w:themeFillTint="66"/>
            <w:noWrap/>
            <w:hideMark/>
          </w:tcPr>
          <w:p w14:paraId="4FB24CFD" w14:textId="77777777" w:rsidR="003F065E" w:rsidRPr="00A21372" w:rsidRDefault="003F065E" w:rsidP="003F065E">
            <w:pPr>
              <w:spacing w:before="60" w:after="60" w:line="240" w:lineRule="auto"/>
              <w:jc w:val="right"/>
              <w:rPr>
                <w:rFonts w:eastAsia="Arial"/>
                <w:b/>
                <w:sz w:val="19"/>
                <w:szCs w:val="19"/>
                <w:lang w:eastAsia="cs-CZ"/>
              </w:rPr>
            </w:pPr>
            <w:r w:rsidRPr="00A21372">
              <w:rPr>
                <w:rFonts w:eastAsia="Arial"/>
                <w:b/>
                <w:sz w:val="19"/>
                <w:szCs w:val="19"/>
                <w:lang w:eastAsia="cs-CZ"/>
              </w:rPr>
              <w:t>90</w:t>
            </w:r>
          </w:p>
        </w:tc>
        <w:tc>
          <w:tcPr>
            <w:tcW w:w="1134" w:type="dxa"/>
            <w:tcBorders>
              <w:top w:val="nil"/>
              <w:left w:val="single" w:sz="4" w:space="0" w:color="auto"/>
              <w:bottom w:val="single" w:sz="4" w:space="0" w:color="auto"/>
              <w:right w:val="single" w:sz="4" w:space="0" w:color="auto"/>
            </w:tcBorders>
            <w:shd w:val="clear" w:color="auto" w:fill="B8CCE4" w:themeFill="accent1" w:themeFillTint="66"/>
            <w:noWrap/>
            <w:hideMark/>
          </w:tcPr>
          <w:p w14:paraId="06406BF7" w14:textId="77777777" w:rsidR="003F065E" w:rsidRPr="00A21372" w:rsidRDefault="003F065E" w:rsidP="003F065E">
            <w:pPr>
              <w:spacing w:before="60" w:after="60" w:line="240" w:lineRule="auto"/>
              <w:jc w:val="right"/>
              <w:rPr>
                <w:rFonts w:eastAsia="Arial"/>
                <w:b/>
                <w:sz w:val="19"/>
                <w:szCs w:val="19"/>
                <w:lang w:eastAsia="cs-CZ"/>
              </w:rPr>
            </w:pPr>
            <w:r w:rsidRPr="00A21372">
              <w:rPr>
                <w:rFonts w:eastAsia="Arial"/>
                <w:b/>
                <w:sz w:val="19"/>
                <w:szCs w:val="19"/>
                <w:lang w:eastAsia="cs-CZ"/>
              </w:rPr>
              <w:t>87,7</w:t>
            </w:r>
          </w:p>
        </w:tc>
        <w:tc>
          <w:tcPr>
            <w:tcW w:w="1355" w:type="dxa"/>
            <w:tcBorders>
              <w:top w:val="nil"/>
              <w:left w:val="nil"/>
              <w:bottom w:val="single" w:sz="4" w:space="0" w:color="auto"/>
              <w:right w:val="single" w:sz="8" w:space="0" w:color="auto"/>
            </w:tcBorders>
            <w:shd w:val="clear" w:color="auto" w:fill="B8CCE4" w:themeFill="accent1" w:themeFillTint="66"/>
            <w:noWrap/>
            <w:hideMark/>
          </w:tcPr>
          <w:p w14:paraId="707AA557" w14:textId="77777777" w:rsidR="003F065E" w:rsidRPr="00A21372" w:rsidRDefault="003F065E" w:rsidP="003F065E">
            <w:pPr>
              <w:spacing w:before="60" w:after="60" w:line="240" w:lineRule="auto"/>
              <w:jc w:val="right"/>
              <w:rPr>
                <w:rFonts w:eastAsia="Arial"/>
                <w:b/>
                <w:sz w:val="19"/>
                <w:szCs w:val="19"/>
                <w:lang w:eastAsia="cs-CZ"/>
              </w:rPr>
            </w:pPr>
            <w:r w:rsidRPr="00A21372">
              <w:rPr>
                <w:rFonts w:eastAsia="Arial"/>
                <w:b/>
                <w:sz w:val="19"/>
                <w:szCs w:val="19"/>
                <w:lang w:eastAsia="cs-CZ"/>
              </w:rPr>
              <w:t>88,7</w:t>
            </w:r>
          </w:p>
        </w:tc>
      </w:tr>
      <w:tr w:rsidR="003F065E" w:rsidRPr="00007A09" w14:paraId="179F7C97" w14:textId="77777777" w:rsidTr="00C02894">
        <w:trPr>
          <w:trHeight w:val="285"/>
        </w:trPr>
        <w:tc>
          <w:tcPr>
            <w:tcW w:w="3748" w:type="dxa"/>
            <w:tcBorders>
              <w:top w:val="nil"/>
              <w:left w:val="single" w:sz="8" w:space="0" w:color="auto"/>
              <w:bottom w:val="single" w:sz="4" w:space="0" w:color="000000" w:themeColor="text1"/>
              <w:right w:val="single" w:sz="8" w:space="0" w:color="auto"/>
            </w:tcBorders>
            <w:shd w:val="clear" w:color="auto" w:fill="B8CCE4" w:themeFill="accent1" w:themeFillTint="66"/>
            <w:noWrap/>
            <w:hideMark/>
          </w:tcPr>
          <w:p w14:paraId="45142B67" w14:textId="77777777" w:rsidR="003F065E" w:rsidRPr="00274B52" w:rsidRDefault="003F065E" w:rsidP="003F065E">
            <w:pPr>
              <w:spacing w:before="60" w:after="60" w:line="240" w:lineRule="auto"/>
              <w:rPr>
                <w:rFonts w:eastAsia="Arial"/>
                <w:sz w:val="19"/>
                <w:szCs w:val="19"/>
                <w:lang w:eastAsia="cs-CZ"/>
              </w:rPr>
            </w:pPr>
            <w:r w:rsidRPr="00274B52">
              <w:rPr>
                <w:rFonts w:eastAsia="Arial"/>
                <w:sz w:val="19"/>
                <w:szCs w:val="19"/>
                <w:lang w:eastAsia="cs-CZ"/>
              </w:rPr>
              <w:t>Praha</w:t>
            </w:r>
          </w:p>
        </w:tc>
        <w:tc>
          <w:tcPr>
            <w:tcW w:w="708" w:type="dxa"/>
            <w:tcBorders>
              <w:top w:val="nil"/>
              <w:left w:val="nil"/>
              <w:bottom w:val="single" w:sz="4" w:space="0" w:color="000000" w:themeColor="text1"/>
              <w:right w:val="single" w:sz="4" w:space="0" w:color="000000" w:themeColor="text1"/>
            </w:tcBorders>
            <w:shd w:val="clear" w:color="auto" w:fill="auto"/>
            <w:noWrap/>
            <w:hideMark/>
          </w:tcPr>
          <w:p w14:paraId="31D1DB98"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177</w:t>
            </w:r>
          </w:p>
        </w:tc>
        <w:tc>
          <w:tcPr>
            <w:tcW w:w="709" w:type="dxa"/>
            <w:tcBorders>
              <w:top w:val="nil"/>
              <w:left w:val="nil"/>
              <w:bottom w:val="single" w:sz="4" w:space="0" w:color="000000" w:themeColor="text1"/>
              <w:right w:val="single" w:sz="4" w:space="0" w:color="000000" w:themeColor="text1"/>
            </w:tcBorders>
            <w:shd w:val="clear" w:color="auto" w:fill="auto"/>
            <w:noWrap/>
            <w:hideMark/>
          </w:tcPr>
          <w:p w14:paraId="5AE23381"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185</w:t>
            </w:r>
          </w:p>
        </w:tc>
        <w:tc>
          <w:tcPr>
            <w:tcW w:w="709" w:type="dxa"/>
            <w:tcBorders>
              <w:top w:val="nil"/>
              <w:left w:val="nil"/>
              <w:bottom w:val="single" w:sz="4" w:space="0" w:color="000000" w:themeColor="text1"/>
              <w:right w:val="single" w:sz="4" w:space="0" w:color="000000" w:themeColor="text1"/>
            </w:tcBorders>
            <w:shd w:val="clear" w:color="auto" w:fill="auto"/>
            <w:noWrap/>
            <w:hideMark/>
          </w:tcPr>
          <w:p w14:paraId="32DEBB2C"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185</w:t>
            </w:r>
          </w:p>
        </w:tc>
        <w:tc>
          <w:tcPr>
            <w:tcW w:w="709" w:type="dxa"/>
            <w:tcBorders>
              <w:top w:val="nil"/>
              <w:left w:val="nil"/>
              <w:bottom w:val="single" w:sz="4" w:space="0" w:color="000000" w:themeColor="text1"/>
              <w:right w:val="nil"/>
            </w:tcBorders>
            <w:shd w:val="clear" w:color="auto" w:fill="auto"/>
            <w:noWrap/>
            <w:hideMark/>
          </w:tcPr>
          <w:p w14:paraId="25BF62A0"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189</w:t>
            </w:r>
          </w:p>
        </w:tc>
        <w:tc>
          <w:tcPr>
            <w:tcW w:w="1134" w:type="dxa"/>
            <w:tcBorders>
              <w:top w:val="nil"/>
              <w:left w:val="single" w:sz="4" w:space="0" w:color="auto"/>
              <w:bottom w:val="single" w:sz="4" w:space="0" w:color="auto"/>
              <w:right w:val="single" w:sz="4" w:space="0" w:color="auto"/>
            </w:tcBorders>
            <w:shd w:val="clear" w:color="auto" w:fill="auto"/>
            <w:noWrap/>
            <w:hideMark/>
          </w:tcPr>
          <w:p w14:paraId="3A374D39"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182,3</w:t>
            </w:r>
          </w:p>
        </w:tc>
        <w:tc>
          <w:tcPr>
            <w:tcW w:w="1355" w:type="dxa"/>
            <w:tcBorders>
              <w:top w:val="nil"/>
              <w:left w:val="nil"/>
              <w:bottom w:val="single" w:sz="4" w:space="0" w:color="auto"/>
              <w:right w:val="single" w:sz="8" w:space="0" w:color="auto"/>
            </w:tcBorders>
            <w:shd w:val="clear" w:color="auto" w:fill="92D050"/>
            <w:noWrap/>
            <w:hideMark/>
          </w:tcPr>
          <w:p w14:paraId="769A46EA"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186,3</w:t>
            </w:r>
          </w:p>
        </w:tc>
      </w:tr>
      <w:tr w:rsidR="003F065E" w:rsidRPr="00007A09" w14:paraId="4BC1EA76" w14:textId="77777777" w:rsidTr="00C02894">
        <w:trPr>
          <w:trHeight w:val="285"/>
        </w:trPr>
        <w:tc>
          <w:tcPr>
            <w:tcW w:w="3748" w:type="dxa"/>
            <w:tcBorders>
              <w:top w:val="nil"/>
              <w:left w:val="single" w:sz="8" w:space="0" w:color="auto"/>
              <w:bottom w:val="single" w:sz="4" w:space="0" w:color="000000" w:themeColor="text1"/>
              <w:right w:val="single" w:sz="8" w:space="0" w:color="auto"/>
            </w:tcBorders>
            <w:shd w:val="clear" w:color="auto" w:fill="B8CCE4" w:themeFill="accent1" w:themeFillTint="66"/>
            <w:noWrap/>
            <w:hideMark/>
          </w:tcPr>
          <w:p w14:paraId="5C7B70D0" w14:textId="77777777" w:rsidR="003F065E" w:rsidRPr="00274B52" w:rsidRDefault="003F065E" w:rsidP="003F065E">
            <w:pPr>
              <w:spacing w:before="60" w:after="60" w:line="240" w:lineRule="auto"/>
              <w:rPr>
                <w:rFonts w:eastAsia="Arial"/>
                <w:sz w:val="19"/>
                <w:szCs w:val="19"/>
                <w:lang w:eastAsia="cs-CZ"/>
              </w:rPr>
            </w:pPr>
            <w:r w:rsidRPr="00274B52">
              <w:rPr>
                <w:rFonts w:eastAsia="Arial"/>
                <w:sz w:val="19"/>
                <w:szCs w:val="19"/>
                <w:lang w:eastAsia="cs-CZ"/>
              </w:rPr>
              <w:t>Střední Čechy</w:t>
            </w:r>
          </w:p>
        </w:tc>
        <w:tc>
          <w:tcPr>
            <w:tcW w:w="708" w:type="dxa"/>
            <w:tcBorders>
              <w:top w:val="nil"/>
              <w:left w:val="nil"/>
              <w:bottom w:val="single" w:sz="4" w:space="0" w:color="000000" w:themeColor="text1"/>
              <w:right w:val="single" w:sz="4" w:space="0" w:color="000000" w:themeColor="text1"/>
            </w:tcBorders>
            <w:shd w:val="clear" w:color="auto" w:fill="auto"/>
            <w:noWrap/>
            <w:hideMark/>
          </w:tcPr>
          <w:p w14:paraId="06A3D21A"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0</w:t>
            </w:r>
          </w:p>
        </w:tc>
        <w:tc>
          <w:tcPr>
            <w:tcW w:w="709" w:type="dxa"/>
            <w:tcBorders>
              <w:top w:val="nil"/>
              <w:left w:val="nil"/>
              <w:bottom w:val="single" w:sz="4" w:space="0" w:color="000000" w:themeColor="text1"/>
              <w:right w:val="single" w:sz="4" w:space="0" w:color="000000" w:themeColor="text1"/>
            </w:tcBorders>
            <w:shd w:val="clear" w:color="auto" w:fill="auto"/>
            <w:noWrap/>
            <w:hideMark/>
          </w:tcPr>
          <w:p w14:paraId="55BFF08F"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9</w:t>
            </w:r>
          </w:p>
        </w:tc>
        <w:tc>
          <w:tcPr>
            <w:tcW w:w="709" w:type="dxa"/>
            <w:tcBorders>
              <w:top w:val="nil"/>
              <w:left w:val="nil"/>
              <w:bottom w:val="single" w:sz="4" w:space="0" w:color="000000" w:themeColor="text1"/>
              <w:right w:val="single" w:sz="4" w:space="0" w:color="000000" w:themeColor="text1"/>
            </w:tcBorders>
            <w:shd w:val="clear" w:color="auto" w:fill="auto"/>
            <w:noWrap/>
            <w:hideMark/>
          </w:tcPr>
          <w:p w14:paraId="3F7C71DF"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2</w:t>
            </w:r>
          </w:p>
        </w:tc>
        <w:tc>
          <w:tcPr>
            <w:tcW w:w="709" w:type="dxa"/>
            <w:tcBorders>
              <w:top w:val="nil"/>
              <w:left w:val="nil"/>
              <w:bottom w:val="single" w:sz="4" w:space="0" w:color="000000" w:themeColor="text1"/>
              <w:right w:val="nil"/>
            </w:tcBorders>
            <w:shd w:val="clear" w:color="auto" w:fill="auto"/>
            <w:noWrap/>
            <w:hideMark/>
          </w:tcPr>
          <w:p w14:paraId="24293C46"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4</w:t>
            </w:r>
          </w:p>
        </w:tc>
        <w:tc>
          <w:tcPr>
            <w:tcW w:w="1134" w:type="dxa"/>
            <w:tcBorders>
              <w:top w:val="nil"/>
              <w:left w:val="single" w:sz="4" w:space="0" w:color="auto"/>
              <w:bottom w:val="single" w:sz="4" w:space="0" w:color="auto"/>
              <w:right w:val="single" w:sz="4" w:space="0" w:color="auto"/>
            </w:tcBorders>
            <w:shd w:val="clear" w:color="auto" w:fill="auto"/>
            <w:noWrap/>
            <w:hideMark/>
          </w:tcPr>
          <w:p w14:paraId="5CFA0F1D"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0,3</w:t>
            </w:r>
          </w:p>
        </w:tc>
        <w:tc>
          <w:tcPr>
            <w:tcW w:w="1355" w:type="dxa"/>
            <w:tcBorders>
              <w:top w:val="nil"/>
              <w:left w:val="nil"/>
              <w:bottom w:val="single" w:sz="4" w:space="0" w:color="auto"/>
              <w:right w:val="single" w:sz="8" w:space="0" w:color="auto"/>
            </w:tcBorders>
            <w:shd w:val="clear" w:color="auto" w:fill="auto"/>
            <w:noWrap/>
            <w:hideMark/>
          </w:tcPr>
          <w:p w14:paraId="0022A288"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1,7</w:t>
            </w:r>
          </w:p>
        </w:tc>
      </w:tr>
      <w:tr w:rsidR="003F065E" w:rsidRPr="00007A09" w14:paraId="514F97F5" w14:textId="77777777" w:rsidTr="00C02894">
        <w:trPr>
          <w:trHeight w:val="285"/>
        </w:trPr>
        <w:tc>
          <w:tcPr>
            <w:tcW w:w="3748" w:type="dxa"/>
            <w:tcBorders>
              <w:top w:val="nil"/>
              <w:left w:val="single" w:sz="8" w:space="0" w:color="auto"/>
              <w:bottom w:val="single" w:sz="4" w:space="0" w:color="000000" w:themeColor="text1"/>
              <w:right w:val="single" w:sz="8" w:space="0" w:color="auto"/>
            </w:tcBorders>
            <w:shd w:val="clear" w:color="auto" w:fill="B8CCE4" w:themeFill="accent1" w:themeFillTint="66"/>
            <w:noWrap/>
            <w:hideMark/>
          </w:tcPr>
          <w:p w14:paraId="694C8D67" w14:textId="77777777" w:rsidR="003F065E" w:rsidRPr="00274B52" w:rsidRDefault="003F065E" w:rsidP="003F065E">
            <w:pPr>
              <w:spacing w:before="60" w:after="60" w:line="240" w:lineRule="auto"/>
              <w:rPr>
                <w:rFonts w:eastAsia="Arial"/>
                <w:sz w:val="19"/>
                <w:szCs w:val="19"/>
                <w:lang w:eastAsia="cs-CZ"/>
              </w:rPr>
            </w:pPr>
            <w:r w:rsidRPr="00274B52">
              <w:rPr>
                <w:rFonts w:eastAsia="Arial"/>
                <w:sz w:val="19"/>
                <w:szCs w:val="19"/>
                <w:lang w:eastAsia="cs-CZ"/>
              </w:rPr>
              <w:t>Jihozápad</w:t>
            </w:r>
          </w:p>
        </w:tc>
        <w:tc>
          <w:tcPr>
            <w:tcW w:w="708" w:type="dxa"/>
            <w:tcBorders>
              <w:top w:val="nil"/>
              <w:left w:val="nil"/>
              <w:bottom w:val="single" w:sz="4" w:space="0" w:color="000000" w:themeColor="text1"/>
              <w:right w:val="single" w:sz="4" w:space="0" w:color="000000" w:themeColor="text1"/>
            </w:tcBorders>
            <w:shd w:val="clear" w:color="auto" w:fill="auto"/>
            <w:noWrap/>
            <w:hideMark/>
          </w:tcPr>
          <w:p w14:paraId="38D99D28"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8</w:t>
            </w:r>
          </w:p>
        </w:tc>
        <w:tc>
          <w:tcPr>
            <w:tcW w:w="709" w:type="dxa"/>
            <w:tcBorders>
              <w:top w:val="nil"/>
              <w:left w:val="nil"/>
              <w:bottom w:val="single" w:sz="4" w:space="0" w:color="000000" w:themeColor="text1"/>
              <w:right w:val="single" w:sz="4" w:space="0" w:color="000000" w:themeColor="text1"/>
            </w:tcBorders>
            <w:shd w:val="clear" w:color="auto" w:fill="auto"/>
            <w:noWrap/>
            <w:hideMark/>
          </w:tcPr>
          <w:p w14:paraId="0F6EE139"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7</w:t>
            </w:r>
          </w:p>
        </w:tc>
        <w:tc>
          <w:tcPr>
            <w:tcW w:w="709" w:type="dxa"/>
            <w:tcBorders>
              <w:top w:val="nil"/>
              <w:left w:val="nil"/>
              <w:bottom w:val="single" w:sz="4" w:space="0" w:color="000000" w:themeColor="text1"/>
              <w:right w:val="single" w:sz="4" w:space="0" w:color="000000" w:themeColor="text1"/>
            </w:tcBorders>
            <w:shd w:val="clear" w:color="auto" w:fill="auto"/>
            <w:noWrap/>
            <w:hideMark/>
          </w:tcPr>
          <w:p w14:paraId="2BC30B72"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8</w:t>
            </w:r>
          </w:p>
        </w:tc>
        <w:tc>
          <w:tcPr>
            <w:tcW w:w="709" w:type="dxa"/>
            <w:tcBorders>
              <w:top w:val="nil"/>
              <w:left w:val="nil"/>
              <w:bottom w:val="single" w:sz="4" w:space="0" w:color="000000" w:themeColor="text1"/>
              <w:right w:val="nil"/>
            </w:tcBorders>
            <w:shd w:val="clear" w:color="auto" w:fill="auto"/>
            <w:noWrap/>
            <w:hideMark/>
          </w:tcPr>
          <w:p w14:paraId="749ACFAE"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8</w:t>
            </w:r>
          </w:p>
        </w:tc>
        <w:tc>
          <w:tcPr>
            <w:tcW w:w="1134" w:type="dxa"/>
            <w:tcBorders>
              <w:top w:val="nil"/>
              <w:left w:val="single" w:sz="4" w:space="0" w:color="auto"/>
              <w:bottom w:val="single" w:sz="4" w:space="0" w:color="auto"/>
              <w:right w:val="single" w:sz="4" w:space="0" w:color="auto"/>
            </w:tcBorders>
            <w:shd w:val="clear" w:color="auto" w:fill="auto"/>
            <w:noWrap/>
            <w:hideMark/>
          </w:tcPr>
          <w:p w14:paraId="721E3A0C"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7,7</w:t>
            </w:r>
          </w:p>
        </w:tc>
        <w:tc>
          <w:tcPr>
            <w:tcW w:w="1355" w:type="dxa"/>
            <w:tcBorders>
              <w:top w:val="nil"/>
              <w:left w:val="nil"/>
              <w:bottom w:val="single" w:sz="4" w:space="0" w:color="auto"/>
              <w:right w:val="single" w:sz="8" w:space="0" w:color="auto"/>
            </w:tcBorders>
            <w:shd w:val="clear" w:color="auto" w:fill="auto"/>
            <w:noWrap/>
            <w:hideMark/>
          </w:tcPr>
          <w:p w14:paraId="0CA5D7AC"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7,7</w:t>
            </w:r>
          </w:p>
        </w:tc>
      </w:tr>
      <w:tr w:rsidR="003F065E" w:rsidRPr="00007A09" w14:paraId="61372E07" w14:textId="77777777" w:rsidTr="00C02894">
        <w:trPr>
          <w:trHeight w:val="285"/>
        </w:trPr>
        <w:tc>
          <w:tcPr>
            <w:tcW w:w="3748" w:type="dxa"/>
            <w:tcBorders>
              <w:top w:val="nil"/>
              <w:left w:val="single" w:sz="8" w:space="0" w:color="auto"/>
              <w:bottom w:val="single" w:sz="4" w:space="0" w:color="000000" w:themeColor="text1"/>
              <w:right w:val="single" w:sz="8" w:space="0" w:color="auto"/>
            </w:tcBorders>
            <w:shd w:val="clear" w:color="auto" w:fill="B8CCE4" w:themeFill="accent1" w:themeFillTint="66"/>
            <w:noWrap/>
            <w:hideMark/>
          </w:tcPr>
          <w:p w14:paraId="75856DDD" w14:textId="77777777" w:rsidR="003F065E" w:rsidRPr="00274B52" w:rsidRDefault="003F065E" w:rsidP="003F065E">
            <w:pPr>
              <w:spacing w:before="60" w:after="60" w:line="240" w:lineRule="auto"/>
              <w:rPr>
                <w:rFonts w:eastAsia="Arial"/>
                <w:sz w:val="19"/>
                <w:szCs w:val="19"/>
                <w:lang w:eastAsia="cs-CZ"/>
              </w:rPr>
            </w:pPr>
            <w:r w:rsidRPr="00274B52">
              <w:rPr>
                <w:rFonts w:eastAsia="Arial"/>
                <w:sz w:val="19"/>
                <w:szCs w:val="19"/>
                <w:lang w:eastAsia="cs-CZ"/>
              </w:rPr>
              <w:t>Severozápad</w:t>
            </w:r>
          </w:p>
        </w:tc>
        <w:tc>
          <w:tcPr>
            <w:tcW w:w="708" w:type="dxa"/>
            <w:tcBorders>
              <w:top w:val="nil"/>
              <w:left w:val="nil"/>
              <w:bottom w:val="single" w:sz="4" w:space="0" w:color="000000" w:themeColor="text1"/>
              <w:right w:val="single" w:sz="4" w:space="0" w:color="000000" w:themeColor="text1"/>
            </w:tcBorders>
            <w:shd w:val="clear" w:color="auto" w:fill="auto"/>
            <w:noWrap/>
            <w:hideMark/>
          </w:tcPr>
          <w:p w14:paraId="1AD4ABA7"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64</w:t>
            </w:r>
          </w:p>
        </w:tc>
        <w:tc>
          <w:tcPr>
            <w:tcW w:w="709" w:type="dxa"/>
            <w:tcBorders>
              <w:top w:val="nil"/>
              <w:left w:val="nil"/>
              <w:bottom w:val="single" w:sz="4" w:space="0" w:color="000000" w:themeColor="text1"/>
              <w:right w:val="single" w:sz="4" w:space="0" w:color="000000" w:themeColor="text1"/>
            </w:tcBorders>
            <w:shd w:val="clear" w:color="auto" w:fill="auto"/>
            <w:noWrap/>
            <w:hideMark/>
          </w:tcPr>
          <w:p w14:paraId="6BC9DC97"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65</w:t>
            </w:r>
          </w:p>
        </w:tc>
        <w:tc>
          <w:tcPr>
            <w:tcW w:w="709" w:type="dxa"/>
            <w:tcBorders>
              <w:top w:val="nil"/>
              <w:left w:val="nil"/>
              <w:bottom w:val="single" w:sz="4" w:space="0" w:color="000000" w:themeColor="text1"/>
              <w:right w:val="single" w:sz="4" w:space="0" w:color="000000" w:themeColor="text1"/>
            </w:tcBorders>
            <w:shd w:val="clear" w:color="auto" w:fill="auto"/>
            <w:noWrap/>
            <w:hideMark/>
          </w:tcPr>
          <w:p w14:paraId="3A206C2A"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63</w:t>
            </w:r>
          </w:p>
        </w:tc>
        <w:tc>
          <w:tcPr>
            <w:tcW w:w="709" w:type="dxa"/>
            <w:tcBorders>
              <w:top w:val="nil"/>
              <w:left w:val="nil"/>
              <w:bottom w:val="single" w:sz="4" w:space="0" w:color="000000" w:themeColor="text1"/>
              <w:right w:val="nil"/>
            </w:tcBorders>
            <w:shd w:val="clear" w:color="auto" w:fill="auto"/>
            <w:noWrap/>
            <w:hideMark/>
          </w:tcPr>
          <w:p w14:paraId="08E262E6"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64</w:t>
            </w:r>
          </w:p>
        </w:tc>
        <w:tc>
          <w:tcPr>
            <w:tcW w:w="1134" w:type="dxa"/>
            <w:tcBorders>
              <w:top w:val="nil"/>
              <w:left w:val="single" w:sz="4" w:space="0" w:color="auto"/>
              <w:bottom w:val="single" w:sz="4" w:space="0" w:color="auto"/>
              <w:right w:val="single" w:sz="4" w:space="0" w:color="auto"/>
            </w:tcBorders>
            <w:shd w:val="clear" w:color="auto" w:fill="auto"/>
            <w:noWrap/>
            <w:hideMark/>
          </w:tcPr>
          <w:p w14:paraId="6FF8CAA6"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64,0</w:t>
            </w:r>
          </w:p>
        </w:tc>
        <w:tc>
          <w:tcPr>
            <w:tcW w:w="1355" w:type="dxa"/>
            <w:tcBorders>
              <w:top w:val="nil"/>
              <w:left w:val="nil"/>
              <w:bottom w:val="single" w:sz="4" w:space="0" w:color="auto"/>
              <w:right w:val="single" w:sz="8" w:space="0" w:color="auto"/>
            </w:tcBorders>
            <w:shd w:val="clear" w:color="auto" w:fill="FFC000"/>
            <w:noWrap/>
            <w:hideMark/>
          </w:tcPr>
          <w:p w14:paraId="36832BE1"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64,0</w:t>
            </w:r>
          </w:p>
        </w:tc>
      </w:tr>
      <w:tr w:rsidR="003F065E" w:rsidRPr="003265B4" w14:paraId="35DAAC61" w14:textId="77777777" w:rsidTr="00C02894">
        <w:trPr>
          <w:trHeight w:val="285"/>
        </w:trPr>
        <w:tc>
          <w:tcPr>
            <w:tcW w:w="3748" w:type="dxa"/>
            <w:tcBorders>
              <w:top w:val="nil"/>
              <w:left w:val="single" w:sz="8" w:space="0" w:color="auto"/>
              <w:bottom w:val="single" w:sz="4" w:space="0" w:color="000000" w:themeColor="text1"/>
              <w:right w:val="single" w:sz="8" w:space="0" w:color="auto"/>
            </w:tcBorders>
            <w:shd w:val="clear" w:color="auto" w:fill="B8CCE4" w:themeFill="accent1" w:themeFillTint="66"/>
            <w:noWrap/>
            <w:hideMark/>
          </w:tcPr>
          <w:p w14:paraId="1CEDB3D6" w14:textId="77777777" w:rsidR="003F065E" w:rsidRPr="00274B52" w:rsidRDefault="003F065E" w:rsidP="003F065E">
            <w:pPr>
              <w:spacing w:before="60" w:after="60" w:line="240" w:lineRule="auto"/>
              <w:rPr>
                <w:rFonts w:eastAsia="Arial"/>
                <w:sz w:val="19"/>
                <w:szCs w:val="19"/>
                <w:lang w:eastAsia="cs-CZ"/>
              </w:rPr>
            </w:pPr>
            <w:r w:rsidRPr="00274B52">
              <w:rPr>
                <w:rFonts w:eastAsia="Arial"/>
                <w:sz w:val="19"/>
                <w:szCs w:val="19"/>
                <w:lang w:eastAsia="cs-CZ"/>
              </w:rPr>
              <w:t>Severovýchod</w:t>
            </w:r>
          </w:p>
        </w:tc>
        <w:tc>
          <w:tcPr>
            <w:tcW w:w="708" w:type="dxa"/>
            <w:tcBorders>
              <w:top w:val="nil"/>
              <w:left w:val="nil"/>
              <w:bottom w:val="single" w:sz="4" w:space="0" w:color="000000" w:themeColor="text1"/>
              <w:right w:val="single" w:sz="4" w:space="0" w:color="000000" w:themeColor="text1"/>
            </w:tcBorders>
            <w:shd w:val="clear" w:color="auto" w:fill="auto"/>
            <w:noWrap/>
            <w:hideMark/>
          </w:tcPr>
          <w:p w14:paraId="6618E4CB"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2</w:t>
            </w:r>
          </w:p>
        </w:tc>
        <w:tc>
          <w:tcPr>
            <w:tcW w:w="709" w:type="dxa"/>
            <w:tcBorders>
              <w:top w:val="nil"/>
              <w:left w:val="nil"/>
              <w:bottom w:val="single" w:sz="4" w:space="0" w:color="000000" w:themeColor="text1"/>
              <w:right w:val="single" w:sz="4" w:space="0" w:color="000000" w:themeColor="text1"/>
            </w:tcBorders>
            <w:shd w:val="clear" w:color="auto" w:fill="auto"/>
            <w:noWrap/>
            <w:hideMark/>
          </w:tcPr>
          <w:p w14:paraId="640E2798"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2</w:t>
            </w:r>
          </w:p>
        </w:tc>
        <w:tc>
          <w:tcPr>
            <w:tcW w:w="709" w:type="dxa"/>
            <w:tcBorders>
              <w:top w:val="nil"/>
              <w:left w:val="nil"/>
              <w:bottom w:val="single" w:sz="4" w:space="0" w:color="000000" w:themeColor="text1"/>
              <w:right w:val="single" w:sz="4" w:space="0" w:color="000000" w:themeColor="text1"/>
            </w:tcBorders>
            <w:shd w:val="clear" w:color="auto" w:fill="auto"/>
            <w:noWrap/>
            <w:hideMark/>
          </w:tcPr>
          <w:p w14:paraId="0E11E8FC"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3</w:t>
            </w:r>
          </w:p>
        </w:tc>
        <w:tc>
          <w:tcPr>
            <w:tcW w:w="709" w:type="dxa"/>
            <w:tcBorders>
              <w:top w:val="nil"/>
              <w:left w:val="nil"/>
              <w:bottom w:val="single" w:sz="4" w:space="0" w:color="000000" w:themeColor="text1"/>
              <w:right w:val="nil"/>
            </w:tcBorders>
            <w:shd w:val="clear" w:color="auto" w:fill="auto"/>
            <w:noWrap/>
            <w:hideMark/>
          </w:tcPr>
          <w:p w14:paraId="6023BB33"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6</w:t>
            </w:r>
          </w:p>
        </w:tc>
        <w:tc>
          <w:tcPr>
            <w:tcW w:w="1134" w:type="dxa"/>
            <w:tcBorders>
              <w:top w:val="nil"/>
              <w:left w:val="single" w:sz="4" w:space="0" w:color="auto"/>
              <w:bottom w:val="single" w:sz="4" w:space="0" w:color="auto"/>
              <w:right w:val="single" w:sz="4" w:space="0" w:color="auto"/>
            </w:tcBorders>
            <w:shd w:val="clear" w:color="auto" w:fill="auto"/>
            <w:noWrap/>
            <w:hideMark/>
          </w:tcPr>
          <w:p w14:paraId="55D18172"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2,3</w:t>
            </w:r>
          </w:p>
        </w:tc>
        <w:tc>
          <w:tcPr>
            <w:tcW w:w="1355" w:type="dxa"/>
            <w:tcBorders>
              <w:top w:val="nil"/>
              <w:left w:val="nil"/>
              <w:bottom w:val="single" w:sz="4" w:space="0" w:color="auto"/>
              <w:right w:val="single" w:sz="8" w:space="0" w:color="auto"/>
            </w:tcBorders>
            <w:shd w:val="clear" w:color="auto" w:fill="FFC000"/>
            <w:noWrap/>
            <w:hideMark/>
          </w:tcPr>
          <w:p w14:paraId="615FDE29" w14:textId="77777777" w:rsidR="003F065E" w:rsidRPr="00274B52" w:rsidRDefault="003F065E" w:rsidP="003F065E">
            <w:pPr>
              <w:spacing w:before="60" w:after="60" w:line="240" w:lineRule="auto"/>
              <w:jc w:val="right"/>
              <w:rPr>
                <w:rFonts w:eastAsia="Arial"/>
                <w:sz w:val="19"/>
                <w:szCs w:val="19"/>
                <w:lang w:eastAsia="cs-CZ"/>
              </w:rPr>
            </w:pPr>
            <w:r w:rsidRPr="00A21372">
              <w:rPr>
                <w:rFonts w:eastAsia="Arial"/>
                <w:sz w:val="19"/>
                <w:szCs w:val="19"/>
                <w:shd w:val="clear" w:color="auto" w:fill="FFC000"/>
                <w:lang w:eastAsia="cs-CZ"/>
              </w:rPr>
              <w:t>73,7</w:t>
            </w:r>
          </w:p>
        </w:tc>
      </w:tr>
      <w:tr w:rsidR="003F065E" w:rsidRPr="00007A09" w14:paraId="05EA8E0B" w14:textId="77777777" w:rsidTr="00C02894">
        <w:trPr>
          <w:trHeight w:val="285"/>
        </w:trPr>
        <w:tc>
          <w:tcPr>
            <w:tcW w:w="3748" w:type="dxa"/>
            <w:tcBorders>
              <w:top w:val="nil"/>
              <w:left w:val="single" w:sz="8" w:space="0" w:color="auto"/>
              <w:bottom w:val="single" w:sz="4" w:space="0" w:color="000000" w:themeColor="text1"/>
              <w:right w:val="single" w:sz="8" w:space="0" w:color="auto"/>
            </w:tcBorders>
            <w:shd w:val="clear" w:color="auto" w:fill="B8CCE4" w:themeFill="accent1" w:themeFillTint="66"/>
            <w:noWrap/>
            <w:hideMark/>
          </w:tcPr>
          <w:p w14:paraId="2113C4C8" w14:textId="77777777" w:rsidR="003F065E" w:rsidRPr="00274B52" w:rsidRDefault="003F065E" w:rsidP="003F065E">
            <w:pPr>
              <w:spacing w:before="60" w:after="60" w:line="240" w:lineRule="auto"/>
              <w:rPr>
                <w:rFonts w:eastAsia="Arial"/>
                <w:sz w:val="19"/>
                <w:szCs w:val="19"/>
                <w:lang w:eastAsia="cs-CZ"/>
              </w:rPr>
            </w:pPr>
            <w:r w:rsidRPr="00274B52">
              <w:rPr>
                <w:rFonts w:eastAsia="Arial"/>
                <w:sz w:val="19"/>
                <w:szCs w:val="19"/>
                <w:lang w:eastAsia="cs-CZ"/>
              </w:rPr>
              <w:t>Jihovýchod</w:t>
            </w:r>
          </w:p>
        </w:tc>
        <w:tc>
          <w:tcPr>
            <w:tcW w:w="708" w:type="dxa"/>
            <w:tcBorders>
              <w:top w:val="nil"/>
              <w:left w:val="nil"/>
              <w:bottom w:val="single" w:sz="4" w:space="0" w:color="000000" w:themeColor="text1"/>
              <w:right w:val="single" w:sz="4" w:space="0" w:color="000000" w:themeColor="text1"/>
            </w:tcBorders>
            <w:shd w:val="clear" w:color="auto" w:fill="auto"/>
            <w:noWrap/>
            <w:hideMark/>
          </w:tcPr>
          <w:p w14:paraId="0E70E156"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2</w:t>
            </w:r>
          </w:p>
        </w:tc>
        <w:tc>
          <w:tcPr>
            <w:tcW w:w="709" w:type="dxa"/>
            <w:tcBorders>
              <w:top w:val="nil"/>
              <w:left w:val="nil"/>
              <w:bottom w:val="single" w:sz="4" w:space="0" w:color="000000" w:themeColor="text1"/>
              <w:right w:val="single" w:sz="4" w:space="0" w:color="000000" w:themeColor="text1"/>
            </w:tcBorders>
            <w:shd w:val="clear" w:color="auto" w:fill="auto"/>
            <w:noWrap/>
            <w:hideMark/>
          </w:tcPr>
          <w:p w14:paraId="1B8147F5"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2</w:t>
            </w:r>
          </w:p>
        </w:tc>
        <w:tc>
          <w:tcPr>
            <w:tcW w:w="709" w:type="dxa"/>
            <w:tcBorders>
              <w:top w:val="nil"/>
              <w:left w:val="nil"/>
              <w:bottom w:val="single" w:sz="4" w:space="0" w:color="000000" w:themeColor="text1"/>
              <w:right w:val="single" w:sz="4" w:space="0" w:color="000000" w:themeColor="text1"/>
            </w:tcBorders>
            <w:shd w:val="clear" w:color="auto" w:fill="auto"/>
            <w:noWrap/>
            <w:hideMark/>
          </w:tcPr>
          <w:p w14:paraId="49B23FD2"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2</w:t>
            </w:r>
          </w:p>
        </w:tc>
        <w:tc>
          <w:tcPr>
            <w:tcW w:w="709" w:type="dxa"/>
            <w:tcBorders>
              <w:top w:val="nil"/>
              <w:left w:val="nil"/>
              <w:bottom w:val="single" w:sz="4" w:space="0" w:color="000000" w:themeColor="text1"/>
              <w:right w:val="nil"/>
            </w:tcBorders>
            <w:shd w:val="clear" w:color="auto" w:fill="auto"/>
            <w:noWrap/>
            <w:hideMark/>
          </w:tcPr>
          <w:p w14:paraId="56472F82"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2</w:t>
            </w:r>
          </w:p>
        </w:tc>
        <w:tc>
          <w:tcPr>
            <w:tcW w:w="1134" w:type="dxa"/>
            <w:tcBorders>
              <w:top w:val="nil"/>
              <w:left w:val="single" w:sz="4" w:space="0" w:color="auto"/>
              <w:bottom w:val="single" w:sz="4" w:space="0" w:color="auto"/>
              <w:right w:val="single" w:sz="4" w:space="0" w:color="auto"/>
            </w:tcBorders>
            <w:shd w:val="clear" w:color="auto" w:fill="auto"/>
            <w:noWrap/>
            <w:hideMark/>
          </w:tcPr>
          <w:p w14:paraId="03F66E5D"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2,0</w:t>
            </w:r>
          </w:p>
        </w:tc>
        <w:tc>
          <w:tcPr>
            <w:tcW w:w="1355" w:type="dxa"/>
            <w:tcBorders>
              <w:top w:val="nil"/>
              <w:left w:val="nil"/>
              <w:bottom w:val="single" w:sz="4" w:space="0" w:color="auto"/>
              <w:right w:val="single" w:sz="8" w:space="0" w:color="auto"/>
            </w:tcBorders>
            <w:shd w:val="clear" w:color="auto" w:fill="auto"/>
            <w:noWrap/>
            <w:hideMark/>
          </w:tcPr>
          <w:p w14:paraId="1FF49AFD"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2,0</w:t>
            </w:r>
          </w:p>
        </w:tc>
      </w:tr>
      <w:tr w:rsidR="003F065E" w:rsidRPr="00007A09" w14:paraId="2F6D5154" w14:textId="77777777" w:rsidTr="00C02894">
        <w:trPr>
          <w:trHeight w:val="285"/>
        </w:trPr>
        <w:tc>
          <w:tcPr>
            <w:tcW w:w="3748" w:type="dxa"/>
            <w:tcBorders>
              <w:top w:val="nil"/>
              <w:left w:val="single" w:sz="8" w:space="0" w:color="auto"/>
              <w:bottom w:val="single" w:sz="4" w:space="0" w:color="000000" w:themeColor="text1"/>
              <w:right w:val="single" w:sz="8" w:space="0" w:color="auto"/>
            </w:tcBorders>
            <w:shd w:val="clear" w:color="auto" w:fill="B8CCE4" w:themeFill="accent1" w:themeFillTint="66"/>
            <w:noWrap/>
            <w:hideMark/>
          </w:tcPr>
          <w:p w14:paraId="1257DCF8" w14:textId="77777777" w:rsidR="003F065E" w:rsidRPr="00274B52" w:rsidRDefault="003F065E" w:rsidP="003F065E">
            <w:pPr>
              <w:spacing w:before="60" w:after="60" w:line="240" w:lineRule="auto"/>
              <w:rPr>
                <w:rFonts w:eastAsia="Arial"/>
                <w:sz w:val="19"/>
                <w:szCs w:val="19"/>
                <w:lang w:eastAsia="cs-CZ"/>
              </w:rPr>
            </w:pPr>
            <w:r w:rsidRPr="00274B52">
              <w:rPr>
                <w:rFonts w:eastAsia="Arial"/>
                <w:sz w:val="19"/>
                <w:szCs w:val="19"/>
                <w:lang w:eastAsia="cs-CZ"/>
              </w:rPr>
              <w:t>Střední Morava</w:t>
            </w:r>
          </w:p>
        </w:tc>
        <w:tc>
          <w:tcPr>
            <w:tcW w:w="708" w:type="dxa"/>
            <w:tcBorders>
              <w:top w:val="nil"/>
              <w:left w:val="nil"/>
              <w:bottom w:val="single" w:sz="4" w:space="0" w:color="000000" w:themeColor="text1"/>
              <w:right w:val="single" w:sz="4" w:space="0" w:color="000000" w:themeColor="text1"/>
            </w:tcBorders>
            <w:shd w:val="clear" w:color="auto" w:fill="auto"/>
            <w:noWrap/>
            <w:hideMark/>
          </w:tcPr>
          <w:p w14:paraId="4FC4C692"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2</w:t>
            </w:r>
          </w:p>
        </w:tc>
        <w:tc>
          <w:tcPr>
            <w:tcW w:w="709" w:type="dxa"/>
            <w:tcBorders>
              <w:top w:val="nil"/>
              <w:left w:val="nil"/>
              <w:bottom w:val="single" w:sz="4" w:space="0" w:color="000000" w:themeColor="text1"/>
              <w:right w:val="single" w:sz="4" w:space="0" w:color="000000" w:themeColor="text1"/>
            </w:tcBorders>
            <w:shd w:val="clear" w:color="auto" w:fill="auto"/>
            <w:noWrap/>
            <w:hideMark/>
          </w:tcPr>
          <w:p w14:paraId="4B02BCE2"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2</w:t>
            </w:r>
          </w:p>
        </w:tc>
        <w:tc>
          <w:tcPr>
            <w:tcW w:w="709" w:type="dxa"/>
            <w:tcBorders>
              <w:top w:val="nil"/>
              <w:left w:val="nil"/>
              <w:bottom w:val="single" w:sz="4" w:space="0" w:color="000000" w:themeColor="text1"/>
              <w:right w:val="single" w:sz="4" w:space="0" w:color="000000" w:themeColor="text1"/>
            </w:tcBorders>
            <w:shd w:val="clear" w:color="auto" w:fill="auto"/>
            <w:noWrap/>
            <w:hideMark/>
          </w:tcPr>
          <w:p w14:paraId="43150EE1"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2</w:t>
            </w:r>
          </w:p>
        </w:tc>
        <w:tc>
          <w:tcPr>
            <w:tcW w:w="709" w:type="dxa"/>
            <w:tcBorders>
              <w:top w:val="nil"/>
              <w:left w:val="nil"/>
              <w:bottom w:val="single" w:sz="4" w:space="0" w:color="000000" w:themeColor="text1"/>
              <w:right w:val="nil"/>
            </w:tcBorders>
            <w:shd w:val="clear" w:color="auto" w:fill="auto"/>
            <w:noWrap/>
            <w:hideMark/>
          </w:tcPr>
          <w:p w14:paraId="19E8B358"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4</w:t>
            </w:r>
          </w:p>
        </w:tc>
        <w:tc>
          <w:tcPr>
            <w:tcW w:w="1134" w:type="dxa"/>
            <w:tcBorders>
              <w:top w:val="nil"/>
              <w:left w:val="single" w:sz="4" w:space="0" w:color="auto"/>
              <w:bottom w:val="single" w:sz="4" w:space="0" w:color="auto"/>
              <w:right w:val="single" w:sz="4" w:space="0" w:color="auto"/>
            </w:tcBorders>
            <w:shd w:val="clear" w:color="auto" w:fill="auto"/>
            <w:noWrap/>
            <w:hideMark/>
          </w:tcPr>
          <w:p w14:paraId="0F34F623"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2,0</w:t>
            </w:r>
          </w:p>
        </w:tc>
        <w:tc>
          <w:tcPr>
            <w:tcW w:w="1355" w:type="dxa"/>
            <w:tcBorders>
              <w:top w:val="nil"/>
              <w:left w:val="nil"/>
              <w:bottom w:val="single" w:sz="4" w:space="0" w:color="auto"/>
              <w:right w:val="single" w:sz="8" w:space="0" w:color="auto"/>
            </w:tcBorders>
            <w:shd w:val="clear" w:color="auto" w:fill="FFC000"/>
            <w:noWrap/>
            <w:hideMark/>
          </w:tcPr>
          <w:p w14:paraId="7DD354E8" w14:textId="77777777"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2,7</w:t>
            </w:r>
          </w:p>
        </w:tc>
      </w:tr>
      <w:tr w:rsidR="003F065E" w:rsidRPr="00007A09" w14:paraId="33EB937A" w14:textId="77777777" w:rsidTr="00C02894">
        <w:trPr>
          <w:trHeight w:val="300"/>
        </w:trPr>
        <w:tc>
          <w:tcPr>
            <w:tcW w:w="3748" w:type="dxa"/>
            <w:tcBorders>
              <w:top w:val="nil"/>
              <w:left w:val="single" w:sz="8" w:space="0" w:color="auto"/>
              <w:bottom w:val="single" w:sz="8" w:space="0" w:color="auto"/>
              <w:right w:val="single" w:sz="8" w:space="0" w:color="auto"/>
            </w:tcBorders>
            <w:shd w:val="clear" w:color="auto" w:fill="B8CCE4" w:themeFill="accent1" w:themeFillTint="66"/>
            <w:noWrap/>
            <w:hideMark/>
          </w:tcPr>
          <w:p w14:paraId="0FD5BF89" w14:textId="77777777" w:rsidR="003F065E" w:rsidRPr="00274B52" w:rsidRDefault="003F065E" w:rsidP="003F065E">
            <w:pPr>
              <w:spacing w:before="60" w:after="60" w:line="240" w:lineRule="auto"/>
              <w:rPr>
                <w:rFonts w:eastAsia="Arial"/>
                <w:sz w:val="19"/>
                <w:szCs w:val="19"/>
                <w:lang w:eastAsia="cs-CZ"/>
              </w:rPr>
            </w:pPr>
            <w:r w:rsidRPr="00274B52">
              <w:rPr>
                <w:rFonts w:eastAsia="Arial"/>
                <w:sz w:val="19"/>
                <w:szCs w:val="19"/>
                <w:lang w:eastAsia="cs-CZ"/>
              </w:rPr>
              <w:t>Moravskoslezsko</w:t>
            </w:r>
          </w:p>
        </w:tc>
        <w:tc>
          <w:tcPr>
            <w:tcW w:w="708" w:type="dxa"/>
            <w:tcBorders>
              <w:top w:val="nil"/>
              <w:left w:val="nil"/>
              <w:bottom w:val="single" w:sz="8" w:space="0" w:color="auto"/>
              <w:right w:val="single" w:sz="4" w:space="0" w:color="000000" w:themeColor="text1"/>
            </w:tcBorders>
            <w:shd w:val="clear" w:color="auto" w:fill="auto"/>
            <w:noWrap/>
            <w:hideMark/>
          </w:tcPr>
          <w:p w14:paraId="1621B134" w14:textId="77777777" w:rsidR="003F065E" w:rsidRPr="00A21372" w:rsidRDefault="003F065E" w:rsidP="003F065E">
            <w:pPr>
              <w:spacing w:before="60" w:after="60" w:line="240" w:lineRule="auto"/>
              <w:jc w:val="right"/>
              <w:rPr>
                <w:rFonts w:eastAsia="Arial"/>
                <w:bCs/>
                <w:sz w:val="19"/>
                <w:szCs w:val="19"/>
                <w:lang w:eastAsia="cs-CZ"/>
              </w:rPr>
            </w:pPr>
            <w:r w:rsidRPr="00A21372">
              <w:rPr>
                <w:rFonts w:eastAsia="Arial"/>
                <w:bCs/>
                <w:sz w:val="19"/>
                <w:szCs w:val="19"/>
                <w:lang w:eastAsia="cs-CZ"/>
              </w:rPr>
              <w:t>73</w:t>
            </w:r>
          </w:p>
        </w:tc>
        <w:tc>
          <w:tcPr>
            <w:tcW w:w="709" w:type="dxa"/>
            <w:tcBorders>
              <w:top w:val="nil"/>
              <w:left w:val="nil"/>
              <w:bottom w:val="single" w:sz="8" w:space="0" w:color="auto"/>
              <w:right w:val="single" w:sz="4" w:space="0" w:color="000000" w:themeColor="text1"/>
            </w:tcBorders>
            <w:shd w:val="clear" w:color="auto" w:fill="auto"/>
            <w:noWrap/>
            <w:hideMark/>
          </w:tcPr>
          <w:p w14:paraId="2597E7D7" w14:textId="77777777" w:rsidR="003F065E" w:rsidRPr="00A21372" w:rsidRDefault="003F065E" w:rsidP="003F065E">
            <w:pPr>
              <w:spacing w:before="60" w:after="60" w:line="240" w:lineRule="auto"/>
              <w:jc w:val="right"/>
              <w:rPr>
                <w:rFonts w:eastAsia="Arial"/>
                <w:bCs/>
                <w:sz w:val="19"/>
                <w:szCs w:val="19"/>
                <w:lang w:eastAsia="cs-CZ"/>
              </w:rPr>
            </w:pPr>
            <w:r w:rsidRPr="00A21372">
              <w:rPr>
                <w:rFonts w:eastAsia="Arial"/>
                <w:bCs/>
                <w:sz w:val="19"/>
                <w:szCs w:val="19"/>
                <w:lang w:eastAsia="cs-CZ"/>
              </w:rPr>
              <w:t>73</w:t>
            </w:r>
          </w:p>
        </w:tc>
        <w:tc>
          <w:tcPr>
            <w:tcW w:w="709" w:type="dxa"/>
            <w:tcBorders>
              <w:top w:val="nil"/>
              <w:left w:val="nil"/>
              <w:bottom w:val="single" w:sz="8" w:space="0" w:color="auto"/>
              <w:right w:val="single" w:sz="4" w:space="0" w:color="000000" w:themeColor="text1"/>
            </w:tcBorders>
            <w:shd w:val="clear" w:color="auto" w:fill="auto"/>
            <w:noWrap/>
            <w:hideMark/>
          </w:tcPr>
          <w:p w14:paraId="4FA5F5AD" w14:textId="77777777" w:rsidR="003F065E" w:rsidRPr="00A21372" w:rsidRDefault="003F065E" w:rsidP="003F065E">
            <w:pPr>
              <w:spacing w:before="60" w:after="60" w:line="240" w:lineRule="auto"/>
              <w:jc w:val="right"/>
              <w:rPr>
                <w:rFonts w:eastAsia="Arial"/>
                <w:bCs/>
                <w:sz w:val="19"/>
                <w:szCs w:val="19"/>
                <w:lang w:eastAsia="cs-CZ"/>
              </w:rPr>
            </w:pPr>
            <w:r w:rsidRPr="00A21372">
              <w:rPr>
                <w:rFonts w:eastAsia="Arial"/>
                <w:bCs/>
                <w:sz w:val="19"/>
                <w:szCs w:val="19"/>
                <w:lang w:eastAsia="cs-CZ"/>
              </w:rPr>
              <w:t>73</w:t>
            </w:r>
          </w:p>
        </w:tc>
        <w:tc>
          <w:tcPr>
            <w:tcW w:w="709" w:type="dxa"/>
            <w:tcBorders>
              <w:top w:val="nil"/>
              <w:left w:val="nil"/>
              <w:bottom w:val="single" w:sz="8" w:space="0" w:color="auto"/>
              <w:right w:val="nil"/>
            </w:tcBorders>
            <w:shd w:val="clear" w:color="auto" w:fill="auto"/>
            <w:noWrap/>
            <w:hideMark/>
          </w:tcPr>
          <w:p w14:paraId="2CCECE22" w14:textId="77777777" w:rsidR="003F065E" w:rsidRPr="00A21372" w:rsidRDefault="003F065E" w:rsidP="003F065E">
            <w:pPr>
              <w:spacing w:before="60" w:after="60" w:line="240" w:lineRule="auto"/>
              <w:jc w:val="right"/>
              <w:rPr>
                <w:rFonts w:eastAsia="Arial"/>
                <w:bCs/>
                <w:sz w:val="19"/>
                <w:szCs w:val="19"/>
                <w:lang w:eastAsia="cs-CZ"/>
              </w:rPr>
            </w:pPr>
            <w:r w:rsidRPr="00A21372">
              <w:rPr>
                <w:rFonts w:eastAsia="Arial"/>
                <w:bCs/>
                <w:sz w:val="19"/>
                <w:szCs w:val="19"/>
                <w:lang w:eastAsia="cs-CZ"/>
              </w:rPr>
              <w:t>74</w:t>
            </w:r>
          </w:p>
        </w:tc>
        <w:tc>
          <w:tcPr>
            <w:tcW w:w="1134" w:type="dxa"/>
            <w:tcBorders>
              <w:top w:val="nil"/>
              <w:left w:val="single" w:sz="4" w:space="0" w:color="auto"/>
              <w:bottom w:val="single" w:sz="8" w:space="0" w:color="auto"/>
              <w:right w:val="single" w:sz="4" w:space="0" w:color="auto"/>
            </w:tcBorders>
            <w:shd w:val="clear" w:color="auto" w:fill="auto"/>
            <w:noWrap/>
            <w:hideMark/>
          </w:tcPr>
          <w:p w14:paraId="14C6B17E" w14:textId="77777777" w:rsidR="003F065E" w:rsidRPr="00A21372" w:rsidRDefault="003F065E" w:rsidP="003F065E">
            <w:pPr>
              <w:spacing w:before="60" w:after="60" w:line="240" w:lineRule="auto"/>
              <w:jc w:val="right"/>
              <w:rPr>
                <w:rFonts w:eastAsia="Arial"/>
                <w:bCs/>
                <w:sz w:val="19"/>
                <w:szCs w:val="19"/>
                <w:lang w:eastAsia="cs-CZ"/>
              </w:rPr>
            </w:pPr>
            <w:r w:rsidRPr="00A21372">
              <w:rPr>
                <w:rFonts w:eastAsia="Arial"/>
                <w:bCs/>
                <w:sz w:val="19"/>
                <w:szCs w:val="19"/>
                <w:lang w:eastAsia="cs-CZ"/>
              </w:rPr>
              <w:t>73,0</w:t>
            </w:r>
          </w:p>
        </w:tc>
        <w:tc>
          <w:tcPr>
            <w:tcW w:w="1355" w:type="dxa"/>
            <w:tcBorders>
              <w:top w:val="nil"/>
              <w:left w:val="nil"/>
              <w:bottom w:val="single" w:sz="8" w:space="0" w:color="auto"/>
              <w:right w:val="single" w:sz="8" w:space="0" w:color="auto"/>
            </w:tcBorders>
            <w:shd w:val="clear" w:color="auto" w:fill="FFC000"/>
            <w:noWrap/>
            <w:hideMark/>
          </w:tcPr>
          <w:p w14:paraId="2593D8A9" w14:textId="77777777" w:rsidR="003F065E" w:rsidRPr="00A21372" w:rsidRDefault="003F065E" w:rsidP="003F065E">
            <w:pPr>
              <w:spacing w:before="60" w:after="60" w:line="240" w:lineRule="auto"/>
              <w:jc w:val="right"/>
              <w:rPr>
                <w:rFonts w:eastAsia="Arial"/>
                <w:bCs/>
                <w:sz w:val="19"/>
                <w:szCs w:val="19"/>
                <w:lang w:eastAsia="cs-CZ"/>
              </w:rPr>
            </w:pPr>
            <w:r w:rsidRPr="00A21372">
              <w:rPr>
                <w:rFonts w:eastAsia="Arial"/>
                <w:bCs/>
                <w:sz w:val="19"/>
                <w:szCs w:val="19"/>
                <w:lang w:eastAsia="cs-CZ"/>
              </w:rPr>
              <w:t>73,3</w:t>
            </w:r>
          </w:p>
        </w:tc>
      </w:tr>
    </w:tbl>
    <w:p w14:paraId="6F857F1E" w14:textId="77777777" w:rsidR="003F065E" w:rsidRPr="00274B52" w:rsidRDefault="003F065E" w:rsidP="003F065E">
      <w:pPr>
        <w:rPr>
          <w:rFonts w:eastAsia="Arial"/>
          <w:i/>
          <w:iCs/>
          <w:sz w:val="18"/>
          <w:szCs w:val="18"/>
        </w:rPr>
      </w:pPr>
      <w:r w:rsidRPr="00274B52">
        <w:rPr>
          <w:rFonts w:eastAsia="Arial"/>
          <w:i/>
          <w:iCs/>
          <w:sz w:val="18"/>
          <w:szCs w:val="18"/>
        </w:rPr>
        <w:t>Zdroj: Eurostat</w:t>
      </w:r>
    </w:p>
    <w:p w14:paraId="799C80F4" w14:textId="45E1F523" w:rsidR="00053B1D" w:rsidRDefault="00053B1D" w:rsidP="00254F4C">
      <w:pPr>
        <w:pStyle w:val="Nadpis1"/>
        <w:numPr>
          <w:ilvl w:val="0"/>
          <w:numId w:val="9"/>
        </w:numPr>
        <w:spacing w:before="240" w:after="120" w:line="240" w:lineRule="auto"/>
        <w:ind w:left="357" w:hanging="357"/>
        <w:jc w:val="left"/>
      </w:pPr>
      <w:bookmarkStart w:id="66" w:name="_Toc7774222"/>
      <w:bookmarkStart w:id="67" w:name="_Toc10641894"/>
      <w:r w:rsidRPr="00F427D2">
        <w:t>NÁVRHOVÁ ČÁST</w:t>
      </w:r>
      <w:bookmarkEnd w:id="66"/>
      <w:bookmarkEnd w:id="67"/>
    </w:p>
    <w:p w14:paraId="040C1AD0" w14:textId="77777777" w:rsidR="00053B1D" w:rsidRPr="003D45AD" w:rsidRDefault="00053B1D" w:rsidP="00254F4C">
      <w:pPr>
        <w:pStyle w:val="Nadpis2"/>
        <w:numPr>
          <w:ilvl w:val="1"/>
          <w:numId w:val="9"/>
        </w:numPr>
        <w:spacing w:line="240" w:lineRule="auto"/>
        <w:ind w:left="425" w:hanging="431"/>
        <w:jc w:val="left"/>
      </w:pPr>
      <w:bookmarkStart w:id="68" w:name="_Toc7774223"/>
      <w:bookmarkStart w:id="69" w:name="_Toc10641895"/>
      <w:r>
        <w:t>Východiska</w:t>
      </w:r>
      <w:bookmarkEnd w:id="69"/>
      <w:r w:rsidRPr="00F427D2">
        <w:t xml:space="preserve"> </w:t>
      </w:r>
      <w:bookmarkEnd w:id="68"/>
    </w:p>
    <w:p w14:paraId="7F7A41EC" w14:textId="3A34C040" w:rsidR="00053B1D" w:rsidRPr="0005558F" w:rsidRDefault="00053B1D" w:rsidP="00053B1D">
      <w:pPr>
        <w:rPr>
          <w:sz w:val="22"/>
          <w:szCs w:val="22"/>
        </w:rPr>
      </w:pPr>
      <w:r w:rsidRPr="0005558F">
        <w:rPr>
          <w:sz w:val="22"/>
          <w:szCs w:val="22"/>
        </w:rPr>
        <w:t>Vedle důrazu na makroekonomickou souvislost mezi stavem ekonomiky ČR a příspěvkem k jejímu celkovému zlepšení díky využití evropských fondů, bylo definováno celkem 1</w:t>
      </w:r>
      <w:r w:rsidR="00D223A9">
        <w:rPr>
          <w:sz w:val="22"/>
          <w:szCs w:val="22"/>
        </w:rPr>
        <w:t>1</w:t>
      </w:r>
      <w:r w:rsidRPr="0005558F">
        <w:rPr>
          <w:sz w:val="22"/>
          <w:szCs w:val="22"/>
        </w:rPr>
        <w:t xml:space="preserve"> tematických oblastí, na které by se měla soustředit pozornost při přípravě národních cílů ve vztahu k evropským strukturálním fondům.</w:t>
      </w:r>
    </w:p>
    <w:p w14:paraId="103FFACA" w14:textId="14C02840" w:rsidR="00CE0D12" w:rsidRDefault="00CE0D12" w:rsidP="00CE0D12">
      <w:pPr>
        <w:rPr>
          <w:sz w:val="22"/>
          <w:szCs w:val="22"/>
        </w:rPr>
      </w:pPr>
      <w:r w:rsidRPr="008D6BBC">
        <w:rPr>
          <w:sz w:val="22"/>
          <w:szCs w:val="22"/>
        </w:rPr>
        <w:t xml:space="preserve">V rámci přípravy návrhové části byly </w:t>
      </w:r>
      <w:r>
        <w:rPr>
          <w:sz w:val="22"/>
          <w:szCs w:val="22"/>
        </w:rPr>
        <w:t xml:space="preserve">ve spolupráci s věcnými garanty z řad rezortů </w:t>
      </w:r>
      <w:r w:rsidRPr="008D6BBC">
        <w:rPr>
          <w:sz w:val="22"/>
          <w:szCs w:val="22"/>
        </w:rPr>
        <w:t>zpracovány karty jednotlivých tematických podoblastí</w:t>
      </w:r>
      <w:r>
        <w:rPr>
          <w:sz w:val="22"/>
          <w:szCs w:val="22"/>
        </w:rPr>
        <w:t xml:space="preserve"> (celkem 4</w:t>
      </w:r>
      <w:r w:rsidR="00D00E75">
        <w:rPr>
          <w:sz w:val="22"/>
          <w:szCs w:val="22"/>
        </w:rPr>
        <w:t>3</w:t>
      </w:r>
      <w:r>
        <w:rPr>
          <w:sz w:val="22"/>
          <w:szCs w:val="22"/>
        </w:rPr>
        <w:t xml:space="preserve"> karet)</w:t>
      </w:r>
      <w:r w:rsidRPr="008D6BBC">
        <w:rPr>
          <w:sz w:val="22"/>
          <w:szCs w:val="22"/>
        </w:rPr>
        <w:t>, které věnovaly pozornost klíčovým problémům ve zmíněných 1 tematických oblastech</w:t>
      </w:r>
      <w:r>
        <w:rPr>
          <w:sz w:val="22"/>
          <w:szCs w:val="22"/>
        </w:rPr>
        <w:t>. Karty a jejich obsah byly dále projedná</w:t>
      </w:r>
      <w:r w:rsidR="001B0532">
        <w:rPr>
          <w:sz w:val="22"/>
          <w:szCs w:val="22"/>
        </w:rPr>
        <w:t>vá</w:t>
      </w:r>
      <w:r>
        <w:rPr>
          <w:sz w:val="22"/>
          <w:szCs w:val="22"/>
        </w:rPr>
        <w:t xml:space="preserve">ny s územními, sociálními i dalšími partnery </w:t>
      </w:r>
      <w:r w:rsidR="001B0532">
        <w:rPr>
          <w:sz w:val="22"/>
          <w:szCs w:val="22"/>
        </w:rPr>
        <w:t xml:space="preserve">a to </w:t>
      </w:r>
      <w:r>
        <w:rPr>
          <w:sz w:val="22"/>
          <w:szCs w:val="22"/>
        </w:rPr>
        <w:t xml:space="preserve">v rámci </w:t>
      </w:r>
      <w:r w:rsidR="001B0532">
        <w:rPr>
          <w:sz w:val="22"/>
          <w:szCs w:val="22"/>
        </w:rPr>
        <w:t xml:space="preserve">relevantních </w:t>
      </w:r>
      <w:r w:rsidR="00264394">
        <w:rPr>
          <w:sz w:val="22"/>
          <w:szCs w:val="22"/>
        </w:rPr>
        <w:t>platforem Ministerstva pro místní rozvoj</w:t>
      </w:r>
      <w:r>
        <w:rPr>
          <w:sz w:val="22"/>
          <w:szCs w:val="22"/>
        </w:rPr>
        <w:t xml:space="preserve"> (Expertní skupina pro strategickou práci, Pracovní tým Rady hospodářské a sociální dohody, Meziregionální pracovní skupina, Expertní poradní skupina pro budoucnost politiky soudržnosti, ad.). Účelem karet tematických podoblastí bylo jednotlivá témata </w:t>
      </w:r>
      <w:r w:rsidR="00FA6E28">
        <w:rPr>
          <w:sz w:val="22"/>
          <w:szCs w:val="22"/>
        </w:rPr>
        <w:t>z</w:t>
      </w:r>
      <w:r>
        <w:rPr>
          <w:sz w:val="22"/>
          <w:szCs w:val="22"/>
        </w:rPr>
        <w:t xml:space="preserve">přesnit s ohledem na </w:t>
      </w:r>
      <w:r w:rsidR="001B0532">
        <w:rPr>
          <w:sz w:val="22"/>
          <w:szCs w:val="22"/>
        </w:rPr>
        <w:t xml:space="preserve">1) </w:t>
      </w:r>
      <w:r>
        <w:rPr>
          <w:sz w:val="22"/>
          <w:szCs w:val="22"/>
        </w:rPr>
        <w:t xml:space="preserve">provazbu cílů v dané podoblasti na problémy, které má podoblast v rámci budoucí podpory řešit; </w:t>
      </w:r>
      <w:r w:rsidR="001B0532">
        <w:rPr>
          <w:sz w:val="22"/>
          <w:szCs w:val="22"/>
        </w:rPr>
        <w:t xml:space="preserve">2) </w:t>
      </w:r>
      <w:r>
        <w:rPr>
          <w:sz w:val="22"/>
          <w:szCs w:val="22"/>
        </w:rPr>
        <w:t xml:space="preserve">efektivitu stávající podpory; </w:t>
      </w:r>
      <w:r w:rsidR="001B0532">
        <w:rPr>
          <w:sz w:val="22"/>
          <w:szCs w:val="22"/>
        </w:rPr>
        <w:t>3)</w:t>
      </w:r>
      <w:r>
        <w:rPr>
          <w:sz w:val="22"/>
          <w:szCs w:val="22"/>
        </w:rPr>
        <w:t xml:space="preserve"> identifikaci posunu oproti stávajícímu období, resp. popisu jakým způsobem podoblast reaguje na nové výzvy.</w:t>
      </w:r>
    </w:p>
    <w:p w14:paraId="0184DB32" w14:textId="58EBA0D8" w:rsidR="00CE0D12" w:rsidRPr="008D6BBC" w:rsidRDefault="00CE0D12" w:rsidP="6A9D794E">
      <w:pPr>
        <w:rPr>
          <w:sz w:val="22"/>
          <w:szCs w:val="22"/>
        </w:rPr>
      </w:pPr>
      <w:r>
        <w:rPr>
          <w:sz w:val="22"/>
          <w:szCs w:val="22"/>
        </w:rPr>
        <w:t xml:space="preserve">Na základě Analýzy NKR byly </w:t>
      </w:r>
      <w:r w:rsidR="001B0532">
        <w:rPr>
          <w:sz w:val="22"/>
          <w:szCs w:val="22"/>
        </w:rPr>
        <w:t>ve spolupráci</w:t>
      </w:r>
      <w:r>
        <w:rPr>
          <w:sz w:val="22"/>
          <w:szCs w:val="22"/>
        </w:rPr>
        <w:t xml:space="preserve"> s věcnými gestory vybrány a rozpracovány následující </w:t>
      </w:r>
      <w:r w:rsidR="00D223A9">
        <w:rPr>
          <w:sz w:val="22"/>
          <w:szCs w:val="22"/>
        </w:rPr>
        <w:t xml:space="preserve">národní </w:t>
      </w:r>
      <w:r w:rsidR="004E5589">
        <w:rPr>
          <w:sz w:val="22"/>
          <w:szCs w:val="22"/>
        </w:rPr>
        <w:t>specifické cíle</w:t>
      </w:r>
      <w:r>
        <w:rPr>
          <w:sz w:val="22"/>
          <w:szCs w:val="22"/>
        </w:rPr>
        <w:t>:</w:t>
      </w:r>
    </w:p>
    <w:p w14:paraId="1EF66BC7" w14:textId="77777777" w:rsidR="00053B1D" w:rsidRPr="008D6BBC" w:rsidRDefault="00053B1D" w:rsidP="00053B1D">
      <w:pPr>
        <w:rPr>
          <w:b/>
          <w:sz w:val="22"/>
          <w:szCs w:val="22"/>
        </w:rPr>
      </w:pPr>
      <w:r w:rsidRPr="008D6BBC">
        <w:rPr>
          <w:b/>
          <w:sz w:val="22"/>
          <w:szCs w:val="22"/>
        </w:rPr>
        <w:t>Trh práce a zaměstnanost</w:t>
      </w:r>
    </w:p>
    <w:p w14:paraId="0205D605" w14:textId="77777777" w:rsidR="00A719A3" w:rsidRDefault="00A719A3" w:rsidP="00254F4C">
      <w:pPr>
        <w:pStyle w:val="Odstavecseseznamem"/>
        <w:numPr>
          <w:ilvl w:val="0"/>
          <w:numId w:val="14"/>
        </w:numPr>
        <w:spacing w:before="40" w:after="80"/>
        <w:ind w:left="426" w:hanging="357"/>
        <w:contextualSpacing w:val="0"/>
        <w:rPr>
          <w:rFonts w:ascii="Arial" w:hAnsi="Arial"/>
          <w:sz w:val="22"/>
          <w:szCs w:val="22"/>
        </w:rPr>
      </w:pPr>
      <w:r w:rsidRPr="00A719A3">
        <w:rPr>
          <w:rFonts w:ascii="Arial" w:hAnsi="Arial"/>
          <w:sz w:val="22"/>
          <w:szCs w:val="22"/>
        </w:rPr>
        <w:t>Zvýšení účasti znevýhodněných skupin na trhu práce</w:t>
      </w:r>
    </w:p>
    <w:p w14:paraId="5B8BA2F6" w14:textId="77777777" w:rsidR="00053B1D" w:rsidRPr="008D6BBC" w:rsidRDefault="00053B1D" w:rsidP="00254F4C">
      <w:pPr>
        <w:pStyle w:val="Odstavecseseznamem"/>
        <w:numPr>
          <w:ilvl w:val="0"/>
          <w:numId w:val="14"/>
        </w:numPr>
        <w:spacing w:before="40" w:after="80"/>
        <w:ind w:left="426" w:hanging="357"/>
        <w:contextualSpacing w:val="0"/>
        <w:rPr>
          <w:rFonts w:ascii="Arial" w:hAnsi="Arial"/>
          <w:sz w:val="22"/>
          <w:szCs w:val="22"/>
        </w:rPr>
      </w:pPr>
      <w:r w:rsidRPr="008D6BBC">
        <w:rPr>
          <w:rFonts w:ascii="Arial" w:hAnsi="Arial"/>
          <w:sz w:val="22"/>
          <w:szCs w:val="22"/>
        </w:rPr>
        <w:t>Modernizace institucí na trhu práce</w:t>
      </w:r>
    </w:p>
    <w:p w14:paraId="5B650BF8" w14:textId="77777777" w:rsidR="00A719A3" w:rsidRDefault="00A719A3" w:rsidP="00254F4C">
      <w:pPr>
        <w:pStyle w:val="Odstavecseseznamem"/>
        <w:numPr>
          <w:ilvl w:val="0"/>
          <w:numId w:val="14"/>
        </w:numPr>
        <w:spacing w:before="40" w:after="80"/>
        <w:ind w:left="426" w:hanging="357"/>
        <w:contextualSpacing w:val="0"/>
        <w:rPr>
          <w:rFonts w:ascii="Arial" w:hAnsi="Arial"/>
          <w:sz w:val="22"/>
          <w:szCs w:val="22"/>
        </w:rPr>
      </w:pPr>
      <w:r w:rsidRPr="00A719A3">
        <w:rPr>
          <w:rFonts w:ascii="Arial" w:hAnsi="Arial"/>
          <w:sz w:val="22"/>
          <w:szCs w:val="22"/>
        </w:rPr>
        <w:t>Podpora rovných příležitostí a slaďování pracovního a osobního života</w:t>
      </w:r>
    </w:p>
    <w:p w14:paraId="2B92DDED" w14:textId="3E6247B0" w:rsidR="00A719A3" w:rsidRDefault="00A719A3" w:rsidP="00254F4C">
      <w:pPr>
        <w:pStyle w:val="Odstavecseseznamem"/>
        <w:numPr>
          <w:ilvl w:val="0"/>
          <w:numId w:val="14"/>
        </w:numPr>
        <w:spacing w:before="40" w:after="80"/>
        <w:ind w:left="426" w:hanging="357"/>
        <w:contextualSpacing w:val="0"/>
        <w:rPr>
          <w:rFonts w:ascii="Arial" w:hAnsi="Arial"/>
          <w:sz w:val="22"/>
          <w:szCs w:val="22"/>
        </w:rPr>
      </w:pPr>
      <w:r w:rsidRPr="00A719A3">
        <w:rPr>
          <w:rFonts w:ascii="Arial" w:hAnsi="Arial"/>
          <w:sz w:val="22"/>
          <w:szCs w:val="22"/>
        </w:rPr>
        <w:t>Fungující systém dalšího profesního vzdělávání</w:t>
      </w:r>
    </w:p>
    <w:p w14:paraId="286412C1" w14:textId="77777777" w:rsidR="00A719A3" w:rsidRPr="00A719A3" w:rsidRDefault="00A719A3" w:rsidP="00254F4C">
      <w:pPr>
        <w:pStyle w:val="Odstavecseseznamem"/>
        <w:numPr>
          <w:ilvl w:val="0"/>
          <w:numId w:val="14"/>
        </w:numPr>
        <w:spacing w:before="40" w:after="80"/>
        <w:ind w:left="426" w:hanging="357"/>
        <w:contextualSpacing w:val="0"/>
        <w:rPr>
          <w:rFonts w:ascii="Arial" w:hAnsi="Arial"/>
          <w:sz w:val="22"/>
          <w:szCs w:val="22"/>
        </w:rPr>
      </w:pPr>
      <w:r w:rsidRPr="00A719A3">
        <w:rPr>
          <w:rFonts w:ascii="Arial" w:hAnsi="Arial"/>
          <w:sz w:val="22"/>
          <w:szCs w:val="22"/>
        </w:rPr>
        <w:t>Podpora a využití pracovní mobility</w:t>
      </w:r>
    </w:p>
    <w:p w14:paraId="230645CE" w14:textId="77777777" w:rsidR="00053B1D" w:rsidRPr="008D6BBC" w:rsidRDefault="00053B1D" w:rsidP="00053B1D">
      <w:pPr>
        <w:rPr>
          <w:b/>
          <w:sz w:val="22"/>
          <w:szCs w:val="22"/>
        </w:rPr>
      </w:pPr>
      <w:r w:rsidRPr="008D6BBC">
        <w:rPr>
          <w:b/>
          <w:sz w:val="22"/>
          <w:szCs w:val="22"/>
        </w:rPr>
        <w:t>Vzdělávání</w:t>
      </w:r>
    </w:p>
    <w:p w14:paraId="39C4DF3E" w14:textId="77777777" w:rsidR="00AF6460" w:rsidRDefault="00AF6460" w:rsidP="00254F4C">
      <w:pPr>
        <w:pStyle w:val="Odstavecseseznamem"/>
        <w:numPr>
          <w:ilvl w:val="0"/>
          <w:numId w:val="14"/>
        </w:numPr>
        <w:spacing w:before="40" w:after="80"/>
        <w:ind w:left="426" w:hanging="357"/>
        <w:contextualSpacing w:val="0"/>
        <w:rPr>
          <w:rFonts w:ascii="Arial" w:hAnsi="Arial"/>
          <w:sz w:val="22"/>
          <w:szCs w:val="22"/>
        </w:rPr>
      </w:pPr>
      <w:r w:rsidRPr="00AF6460">
        <w:rPr>
          <w:rFonts w:ascii="Arial" w:hAnsi="Arial"/>
          <w:sz w:val="22"/>
          <w:szCs w:val="22"/>
        </w:rPr>
        <w:t>Zlepšení vzdělávacího systému s ohledem na moderní kompetence a potřeby trhu práce, mimo jiné s ohledem na digitalizaci průmyslu a společnosti</w:t>
      </w:r>
    </w:p>
    <w:p w14:paraId="639A6FA3" w14:textId="77777777" w:rsidR="00AF6460" w:rsidRDefault="00AF6460" w:rsidP="00254F4C">
      <w:pPr>
        <w:pStyle w:val="Odstavecseseznamem"/>
        <w:numPr>
          <w:ilvl w:val="0"/>
          <w:numId w:val="14"/>
        </w:numPr>
        <w:spacing w:before="40" w:after="80"/>
        <w:ind w:left="426" w:hanging="357"/>
        <w:contextualSpacing w:val="0"/>
        <w:rPr>
          <w:rFonts w:ascii="Arial" w:hAnsi="Arial"/>
          <w:sz w:val="22"/>
          <w:szCs w:val="22"/>
        </w:rPr>
      </w:pPr>
      <w:r w:rsidRPr="00AF6460">
        <w:rPr>
          <w:rFonts w:ascii="Arial" w:hAnsi="Arial"/>
          <w:sz w:val="22"/>
          <w:szCs w:val="22"/>
        </w:rPr>
        <w:t>Zajištění rovného přístupu ke vzdělání</w:t>
      </w:r>
    </w:p>
    <w:p w14:paraId="6C538D5E" w14:textId="77777777" w:rsidR="00AF6460" w:rsidRDefault="00AF6460" w:rsidP="00254F4C">
      <w:pPr>
        <w:pStyle w:val="Odstavecseseznamem"/>
        <w:numPr>
          <w:ilvl w:val="0"/>
          <w:numId w:val="14"/>
        </w:numPr>
        <w:spacing w:before="40" w:after="80"/>
        <w:ind w:left="426" w:hanging="357"/>
        <w:contextualSpacing w:val="0"/>
        <w:rPr>
          <w:rFonts w:ascii="Arial" w:hAnsi="Arial"/>
          <w:sz w:val="22"/>
          <w:szCs w:val="22"/>
        </w:rPr>
      </w:pPr>
      <w:r w:rsidRPr="00AF6460">
        <w:rPr>
          <w:rFonts w:ascii="Arial" w:hAnsi="Arial"/>
          <w:sz w:val="22"/>
          <w:szCs w:val="22"/>
        </w:rPr>
        <w:t>Zvýšení kompetencí a kvality pracovníků ve vzdělávání</w:t>
      </w:r>
    </w:p>
    <w:p w14:paraId="513AF924" w14:textId="6FE43ACC" w:rsidR="00053B1D" w:rsidRPr="008D6BBC" w:rsidRDefault="00053B1D" w:rsidP="00053B1D">
      <w:pPr>
        <w:rPr>
          <w:b/>
          <w:sz w:val="22"/>
          <w:szCs w:val="22"/>
        </w:rPr>
      </w:pPr>
      <w:r w:rsidRPr="008D6BBC">
        <w:rPr>
          <w:b/>
          <w:sz w:val="22"/>
          <w:szCs w:val="22"/>
        </w:rPr>
        <w:t>Sociální začleňování, boj s chudobou a péče o zdraví</w:t>
      </w:r>
    </w:p>
    <w:p w14:paraId="7B5E3B99" w14:textId="77777777" w:rsidR="00AF6460" w:rsidRDefault="00AF6460" w:rsidP="00254F4C">
      <w:pPr>
        <w:pStyle w:val="Odstavecseseznamem"/>
        <w:numPr>
          <w:ilvl w:val="0"/>
          <w:numId w:val="14"/>
        </w:numPr>
        <w:spacing w:before="40" w:after="80"/>
        <w:ind w:left="426" w:hanging="357"/>
        <w:contextualSpacing w:val="0"/>
        <w:rPr>
          <w:rFonts w:ascii="Arial" w:hAnsi="Arial"/>
          <w:sz w:val="22"/>
          <w:szCs w:val="22"/>
        </w:rPr>
      </w:pPr>
      <w:r w:rsidRPr="00AF6460">
        <w:rPr>
          <w:rFonts w:ascii="Arial" w:hAnsi="Arial"/>
          <w:sz w:val="22"/>
          <w:szCs w:val="22"/>
        </w:rPr>
        <w:t>Sociální začleňování</w:t>
      </w:r>
    </w:p>
    <w:p w14:paraId="3CC2A014" w14:textId="77777777" w:rsidR="00053B1D" w:rsidRPr="008D6BBC" w:rsidRDefault="00053B1D" w:rsidP="00254F4C">
      <w:pPr>
        <w:pStyle w:val="Odstavecseseznamem"/>
        <w:numPr>
          <w:ilvl w:val="0"/>
          <w:numId w:val="14"/>
        </w:numPr>
        <w:spacing w:before="40" w:after="80"/>
        <w:ind w:left="426" w:hanging="357"/>
        <w:contextualSpacing w:val="0"/>
        <w:rPr>
          <w:rFonts w:ascii="Arial" w:hAnsi="Arial"/>
          <w:sz w:val="22"/>
          <w:szCs w:val="22"/>
        </w:rPr>
      </w:pPr>
      <w:r w:rsidRPr="008D6BBC">
        <w:rPr>
          <w:rFonts w:ascii="Arial" w:hAnsi="Arial"/>
          <w:sz w:val="22"/>
          <w:szCs w:val="22"/>
        </w:rPr>
        <w:t>Sociální bydlení</w:t>
      </w:r>
    </w:p>
    <w:p w14:paraId="7480315E" w14:textId="1FA1290F" w:rsidR="00AF6460" w:rsidRDefault="00AF6460" w:rsidP="00254F4C">
      <w:pPr>
        <w:pStyle w:val="Odstavecseseznamem"/>
        <w:numPr>
          <w:ilvl w:val="0"/>
          <w:numId w:val="14"/>
        </w:numPr>
        <w:spacing w:before="40" w:after="80"/>
        <w:ind w:left="426" w:hanging="357"/>
        <w:contextualSpacing w:val="0"/>
        <w:rPr>
          <w:rFonts w:ascii="Arial" w:hAnsi="Arial"/>
          <w:sz w:val="22"/>
          <w:szCs w:val="22"/>
        </w:rPr>
      </w:pPr>
      <w:r w:rsidRPr="00AF6460">
        <w:rPr>
          <w:rFonts w:ascii="Arial" w:hAnsi="Arial"/>
          <w:sz w:val="22"/>
          <w:szCs w:val="22"/>
        </w:rPr>
        <w:t>Klientsky orientované sociální služby</w:t>
      </w:r>
    </w:p>
    <w:p w14:paraId="10BE7E0D" w14:textId="20188CC0" w:rsidR="00053B1D" w:rsidRPr="008D6BBC" w:rsidRDefault="00AF6460" w:rsidP="00254F4C">
      <w:pPr>
        <w:pStyle w:val="Odstavecseseznamem"/>
        <w:numPr>
          <w:ilvl w:val="0"/>
          <w:numId w:val="14"/>
        </w:numPr>
        <w:spacing w:before="40" w:after="80"/>
        <w:ind w:left="426" w:hanging="357"/>
        <w:contextualSpacing w:val="0"/>
        <w:rPr>
          <w:rFonts w:ascii="Arial" w:hAnsi="Arial"/>
          <w:sz w:val="22"/>
          <w:szCs w:val="22"/>
        </w:rPr>
      </w:pPr>
      <w:r w:rsidRPr="00095D3A">
        <w:rPr>
          <w:rFonts w:ascii="Arial" w:hAnsi="Arial"/>
          <w:sz w:val="22"/>
          <w:szCs w:val="22"/>
        </w:rPr>
        <w:t>Kvalitní a do</w:t>
      </w:r>
      <w:r w:rsidRPr="005C58A1">
        <w:rPr>
          <w:rFonts w:ascii="Arial" w:hAnsi="Arial"/>
          <w:sz w:val="22"/>
          <w:szCs w:val="22"/>
        </w:rPr>
        <w:t>stupná zdravotní péče</w:t>
      </w:r>
    </w:p>
    <w:p w14:paraId="76F66CCB" w14:textId="77777777" w:rsidR="00053B1D" w:rsidRPr="008D6BBC" w:rsidRDefault="00053B1D" w:rsidP="00053B1D">
      <w:pPr>
        <w:rPr>
          <w:b/>
          <w:sz w:val="22"/>
          <w:szCs w:val="22"/>
        </w:rPr>
      </w:pPr>
      <w:r w:rsidRPr="008D6BBC">
        <w:rPr>
          <w:b/>
          <w:sz w:val="22"/>
          <w:szCs w:val="22"/>
        </w:rPr>
        <w:t>Veřejná správa a bezpečnost</w:t>
      </w:r>
    </w:p>
    <w:p w14:paraId="14E9EAB0" w14:textId="77777777" w:rsidR="00E577A3" w:rsidRDefault="00E577A3" w:rsidP="00254F4C">
      <w:pPr>
        <w:pStyle w:val="Odstavecseseznamem"/>
        <w:numPr>
          <w:ilvl w:val="0"/>
          <w:numId w:val="14"/>
        </w:numPr>
        <w:spacing w:before="40" w:after="80"/>
        <w:ind w:left="426" w:hanging="357"/>
        <w:contextualSpacing w:val="0"/>
        <w:rPr>
          <w:rFonts w:ascii="Arial" w:hAnsi="Arial"/>
          <w:sz w:val="22"/>
          <w:szCs w:val="22"/>
        </w:rPr>
      </w:pPr>
      <w:r w:rsidRPr="00E577A3">
        <w:rPr>
          <w:rFonts w:ascii="Arial" w:hAnsi="Arial"/>
          <w:sz w:val="22"/>
          <w:szCs w:val="22"/>
        </w:rPr>
        <w:t>Zefektivnění veřejné správy pro poskytování kvalitních služeb</w:t>
      </w:r>
    </w:p>
    <w:p w14:paraId="56717731" w14:textId="77777777" w:rsidR="00053B1D" w:rsidRPr="008D6BBC" w:rsidRDefault="00053B1D" w:rsidP="00254F4C">
      <w:pPr>
        <w:pStyle w:val="Odstavecseseznamem"/>
        <w:numPr>
          <w:ilvl w:val="0"/>
          <w:numId w:val="14"/>
        </w:numPr>
        <w:spacing w:before="40" w:after="80"/>
        <w:ind w:left="426" w:hanging="357"/>
        <w:contextualSpacing w:val="0"/>
        <w:rPr>
          <w:rFonts w:ascii="Arial" w:hAnsi="Arial"/>
          <w:sz w:val="22"/>
          <w:szCs w:val="22"/>
        </w:rPr>
      </w:pPr>
      <w:r w:rsidRPr="008D6BBC">
        <w:rPr>
          <w:rFonts w:ascii="Arial" w:hAnsi="Arial"/>
          <w:sz w:val="22"/>
          <w:szCs w:val="22"/>
        </w:rPr>
        <w:t>Ochrana obyvatelstva</w:t>
      </w:r>
    </w:p>
    <w:p w14:paraId="204A5275" w14:textId="5372E5CA" w:rsidR="00E577A3" w:rsidRDefault="00E577A3" w:rsidP="00254F4C">
      <w:pPr>
        <w:pStyle w:val="Odstavecseseznamem"/>
        <w:numPr>
          <w:ilvl w:val="0"/>
          <w:numId w:val="14"/>
        </w:numPr>
        <w:spacing w:before="40" w:after="80"/>
        <w:ind w:left="426" w:hanging="357"/>
        <w:contextualSpacing w:val="0"/>
        <w:rPr>
          <w:rFonts w:ascii="Arial" w:hAnsi="Arial"/>
          <w:sz w:val="22"/>
          <w:szCs w:val="22"/>
        </w:rPr>
      </w:pPr>
      <w:r w:rsidRPr="00E577A3">
        <w:rPr>
          <w:rFonts w:ascii="Arial" w:hAnsi="Arial"/>
          <w:sz w:val="22"/>
          <w:szCs w:val="22"/>
        </w:rPr>
        <w:t>Elektronizace výkonu veřejné správy a zavedení související infrastruktury</w:t>
      </w:r>
    </w:p>
    <w:p w14:paraId="79E65E88" w14:textId="639520B9" w:rsidR="00E577A3" w:rsidRDefault="00E577A3" w:rsidP="00254F4C">
      <w:pPr>
        <w:pStyle w:val="Odstavecseseznamem"/>
        <w:numPr>
          <w:ilvl w:val="0"/>
          <w:numId w:val="14"/>
        </w:numPr>
        <w:spacing w:before="40" w:after="80"/>
        <w:ind w:left="426" w:hanging="357"/>
        <w:contextualSpacing w:val="0"/>
        <w:rPr>
          <w:rFonts w:ascii="Arial" w:hAnsi="Arial"/>
          <w:sz w:val="22"/>
          <w:szCs w:val="22"/>
        </w:rPr>
      </w:pPr>
      <w:r w:rsidRPr="00E577A3">
        <w:rPr>
          <w:rFonts w:ascii="Arial" w:hAnsi="Arial"/>
          <w:sz w:val="22"/>
          <w:szCs w:val="22"/>
        </w:rPr>
        <w:t>Účinné zabezpečení informačních a komunikačních systémů veřejné správy včetně složek IZS a adekvátní reakce na rostoucí kybernetické hrozby</w:t>
      </w:r>
    </w:p>
    <w:p w14:paraId="6B154554" w14:textId="7862CB41" w:rsidR="00E577A3" w:rsidRDefault="00E577A3" w:rsidP="00254F4C">
      <w:pPr>
        <w:pStyle w:val="Odstavecseseznamem"/>
        <w:numPr>
          <w:ilvl w:val="0"/>
          <w:numId w:val="14"/>
        </w:numPr>
        <w:spacing w:before="40" w:after="80"/>
        <w:ind w:left="426" w:hanging="357"/>
        <w:contextualSpacing w:val="0"/>
        <w:rPr>
          <w:rFonts w:ascii="Arial" w:hAnsi="Arial"/>
          <w:sz w:val="22"/>
          <w:szCs w:val="22"/>
        </w:rPr>
      </w:pPr>
      <w:r w:rsidRPr="00E577A3">
        <w:rPr>
          <w:rFonts w:ascii="Arial" w:hAnsi="Arial"/>
          <w:sz w:val="22"/>
          <w:szCs w:val="22"/>
        </w:rPr>
        <w:t>Digitalizace územního plánování (elektronizace a digitalizace agend stavebního práva)</w:t>
      </w:r>
    </w:p>
    <w:p w14:paraId="3E684BE1" w14:textId="77777777" w:rsidR="00053B1D" w:rsidRPr="008D6BBC" w:rsidRDefault="00053B1D" w:rsidP="00053B1D">
      <w:pPr>
        <w:rPr>
          <w:b/>
          <w:sz w:val="22"/>
          <w:szCs w:val="22"/>
        </w:rPr>
      </w:pPr>
      <w:r w:rsidRPr="008D6BBC">
        <w:rPr>
          <w:b/>
          <w:sz w:val="22"/>
          <w:szCs w:val="22"/>
        </w:rPr>
        <w:t>Výzkumný a inovační systém</w:t>
      </w:r>
    </w:p>
    <w:p w14:paraId="72515737" w14:textId="77777777" w:rsidR="00E577A3" w:rsidRDefault="00E577A3" w:rsidP="00254F4C">
      <w:pPr>
        <w:pStyle w:val="Odstavecseseznamem"/>
        <w:numPr>
          <w:ilvl w:val="0"/>
          <w:numId w:val="14"/>
        </w:numPr>
        <w:spacing w:before="40" w:after="80"/>
        <w:ind w:left="426" w:hanging="357"/>
        <w:contextualSpacing w:val="0"/>
        <w:rPr>
          <w:rFonts w:ascii="Arial" w:hAnsi="Arial"/>
          <w:sz w:val="22"/>
          <w:szCs w:val="22"/>
        </w:rPr>
      </w:pPr>
      <w:r w:rsidRPr="00E577A3">
        <w:rPr>
          <w:rFonts w:ascii="Arial" w:hAnsi="Arial"/>
          <w:sz w:val="22"/>
          <w:szCs w:val="22"/>
        </w:rPr>
        <w:t>Zkvalitnění strategického řízení VaVaI</w:t>
      </w:r>
    </w:p>
    <w:p w14:paraId="10175C09" w14:textId="77777777" w:rsidR="00E577A3" w:rsidRDefault="00E577A3" w:rsidP="00254F4C">
      <w:pPr>
        <w:pStyle w:val="Odstavecseseznamem"/>
        <w:numPr>
          <w:ilvl w:val="0"/>
          <w:numId w:val="14"/>
        </w:numPr>
        <w:spacing w:before="40" w:after="80"/>
        <w:ind w:left="426" w:hanging="357"/>
        <w:contextualSpacing w:val="0"/>
        <w:rPr>
          <w:rFonts w:ascii="Arial" w:hAnsi="Arial"/>
          <w:sz w:val="22"/>
          <w:szCs w:val="22"/>
        </w:rPr>
      </w:pPr>
      <w:r w:rsidRPr="00E577A3">
        <w:rPr>
          <w:rFonts w:ascii="Arial" w:hAnsi="Arial"/>
          <w:sz w:val="22"/>
          <w:szCs w:val="22"/>
        </w:rPr>
        <w:t>Podpora inovace prostřednictvím aplikovaného výzkumu a experimentálního vývoje</w:t>
      </w:r>
    </w:p>
    <w:p w14:paraId="5738A8D1" w14:textId="5A950F9B" w:rsidR="00E577A3" w:rsidRPr="00A9356E" w:rsidRDefault="00E577A3" w:rsidP="00254F4C">
      <w:pPr>
        <w:pStyle w:val="Odstavecseseznamem"/>
        <w:numPr>
          <w:ilvl w:val="0"/>
          <w:numId w:val="14"/>
        </w:numPr>
        <w:spacing w:before="40" w:after="80"/>
        <w:ind w:left="426" w:hanging="357"/>
        <w:contextualSpacing w:val="0"/>
        <w:rPr>
          <w:rFonts w:ascii="Arial" w:hAnsi="Arial"/>
        </w:rPr>
      </w:pPr>
      <w:r w:rsidRPr="00A9356E">
        <w:rPr>
          <w:rFonts w:ascii="Arial" w:hAnsi="Arial"/>
          <w:sz w:val="22"/>
          <w:szCs w:val="22"/>
        </w:rPr>
        <w:t>Rozvoj zázemí pro kvalitní a relevantní výzkum</w:t>
      </w:r>
    </w:p>
    <w:p w14:paraId="711E2F3A" w14:textId="77777777" w:rsidR="00053B1D" w:rsidRPr="008D6BBC" w:rsidRDefault="00053B1D" w:rsidP="00053B1D">
      <w:pPr>
        <w:rPr>
          <w:b/>
          <w:sz w:val="22"/>
          <w:szCs w:val="22"/>
        </w:rPr>
      </w:pPr>
      <w:r w:rsidRPr="008D6BBC">
        <w:rPr>
          <w:b/>
          <w:sz w:val="22"/>
          <w:szCs w:val="22"/>
        </w:rPr>
        <w:t>Podpora podnikání a průmyslu</w:t>
      </w:r>
    </w:p>
    <w:p w14:paraId="7ECC4DB5" w14:textId="77777777" w:rsidR="001572B6" w:rsidRDefault="001572B6" w:rsidP="00254F4C">
      <w:pPr>
        <w:pStyle w:val="Odstavecseseznamem"/>
        <w:numPr>
          <w:ilvl w:val="0"/>
          <w:numId w:val="14"/>
        </w:numPr>
        <w:spacing w:before="40" w:after="80"/>
        <w:ind w:left="426" w:hanging="357"/>
        <w:contextualSpacing w:val="0"/>
        <w:rPr>
          <w:rFonts w:ascii="Arial" w:hAnsi="Arial"/>
          <w:sz w:val="22"/>
          <w:szCs w:val="22"/>
        </w:rPr>
      </w:pPr>
      <w:r w:rsidRPr="001572B6">
        <w:rPr>
          <w:rFonts w:ascii="Arial" w:hAnsi="Arial"/>
          <w:sz w:val="22"/>
          <w:szCs w:val="22"/>
        </w:rPr>
        <w:t>Zlepšení inovační schopnosti MSP</w:t>
      </w:r>
    </w:p>
    <w:p w14:paraId="4F6AFB59" w14:textId="77777777" w:rsidR="001572B6" w:rsidRDefault="001572B6" w:rsidP="00254F4C">
      <w:pPr>
        <w:pStyle w:val="Odstavecseseznamem"/>
        <w:numPr>
          <w:ilvl w:val="0"/>
          <w:numId w:val="14"/>
        </w:numPr>
        <w:spacing w:before="40" w:after="80"/>
        <w:ind w:left="426" w:hanging="357"/>
        <w:contextualSpacing w:val="0"/>
        <w:rPr>
          <w:rFonts w:ascii="Arial" w:hAnsi="Arial"/>
          <w:sz w:val="22"/>
          <w:szCs w:val="22"/>
        </w:rPr>
      </w:pPr>
      <w:r w:rsidRPr="001572B6">
        <w:rPr>
          <w:rFonts w:ascii="Arial" w:hAnsi="Arial"/>
          <w:sz w:val="22"/>
          <w:szCs w:val="22"/>
        </w:rPr>
        <w:t>Zvýšení přidané hodnoty výrobků a služeb podniků v produkčním řetězci</w:t>
      </w:r>
    </w:p>
    <w:p w14:paraId="53BE24D8" w14:textId="77777777" w:rsidR="001572B6" w:rsidRDefault="001572B6" w:rsidP="00254F4C">
      <w:pPr>
        <w:pStyle w:val="Odstavecseseznamem"/>
        <w:numPr>
          <w:ilvl w:val="0"/>
          <w:numId w:val="14"/>
        </w:numPr>
        <w:spacing w:before="40" w:after="80"/>
        <w:ind w:left="426" w:hanging="357"/>
        <w:contextualSpacing w:val="0"/>
        <w:rPr>
          <w:rFonts w:ascii="Arial" w:hAnsi="Arial"/>
          <w:sz w:val="22"/>
          <w:szCs w:val="22"/>
        </w:rPr>
      </w:pPr>
      <w:r w:rsidRPr="001572B6">
        <w:rPr>
          <w:rFonts w:ascii="Arial" w:hAnsi="Arial"/>
          <w:sz w:val="22"/>
          <w:szCs w:val="22"/>
        </w:rPr>
        <w:t>Zavedení principů digitální ekonomiky a průmyslu 4.0 ve firmách</w:t>
      </w:r>
    </w:p>
    <w:p w14:paraId="36B99F6E" w14:textId="77777777" w:rsidR="00053B1D" w:rsidRPr="008D6BBC" w:rsidRDefault="00053B1D" w:rsidP="00053B1D">
      <w:pPr>
        <w:rPr>
          <w:b/>
          <w:sz w:val="22"/>
          <w:szCs w:val="22"/>
        </w:rPr>
      </w:pPr>
      <w:r w:rsidRPr="008D6BBC">
        <w:rPr>
          <w:b/>
          <w:sz w:val="22"/>
          <w:szCs w:val="22"/>
        </w:rPr>
        <w:t>Doprava</w:t>
      </w:r>
    </w:p>
    <w:p w14:paraId="653C1DA6" w14:textId="77777777" w:rsidR="004E5589" w:rsidRDefault="004E5589" w:rsidP="00254F4C">
      <w:pPr>
        <w:pStyle w:val="Odstavecseseznamem"/>
        <w:numPr>
          <w:ilvl w:val="0"/>
          <w:numId w:val="14"/>
        </w:numPr>
        <w:spacing w:before="40" w:after="80"/>
        <w:ind w:left="426" w:hanging="357"/>
        <w:contextualSpacing w:val="0"/>
        <w:rPr>
          <w:rFonts w:ascii="Arial" w:hAnsi="Arial"/>
          <w:sz w:val="22"/>
          <w:szCs w:val="22"/>
        </w:rPr>
      </w:pPr>
      <w:r w:rsidRPr="004E5589">
        <w:rPr>
          <w:rFonts w:ascii="Arial" w:hAnsi="Arial"/>
          <w:sz w:val="22"/>
          <w:szCs w:val="22"/>
        </w:rPr>
        <w:t>Rozvoj a zkvalitnění dopravní infrastruktury</w:t>
      </w:r>
    </w:p>
    <w:p w14:paraId="3EDDEE67" w14:textId="77777777" w:rsidR="004E5589" w:rsidRDefault="004E5589" w:rsidP="00254F4C">
      <w:pPr>
        <w:pStyle w:val="Odstavecseseznamem"/>
        <w:numPr>
          <w:ilvl w:val="0"/>
          <w:numId w:val="14"/>
        </w:numPr>
        <w:spacing w:before="40" w:after="80"/>
        <w:ind w:left="426" w:hanging="357"/>
        <w:contextualSpacing w:val="0"/>
        <w:rPr>
          <w:rFonts w:ascii="Arial" w:hAnsi="Arial"/>
          <w:sz w:val="22"/>
          <w:szCs w:val="22"/>
        </w:rPr>
      </w:pPr>
      <w:r w:rsidRPr="004E5589">
        <w:rPr>
          <w:rFonts w:ascii="Arial" w:hAnsi="Arial"/>
          <w:sz w:val="22"/>
          <w:szCs w:val="22"/>
        </w:rPr>
        <w:t>Rozvoj a zlepšení integrace dopravy</w:t>
      </w:r>
    </w:p>
    <w:p w14:paraId="14E0251A" w14:textId="77777777" w:rsidR="004E5589" w:rsidRDefault="004E5589" w:rsidP="00254F4C">
      <w:pPr>
        <w:pStyle w:val="Odstavecseseznamem"/>
        <w:numPr>
          <w:ilvl w:val="0"/>
          <w:numId w:val="14"/>
        </w:numPr>
        <w:spacing w:before="40" w:after="80"/>
        <w:ind w:left="426" w:hanging="357"/>
        <w:contextualSpacing w:val="0"/>
        <w:rPr>
          <w:rFonts w:ascii="Arial" w:hAnsi="Arial"/>
          <w:sz w:val="22"/>
          <w:szCs w:val="22"/>
        </w:rPr>
      </w:pPr>
      <w:r w:rsidRPr="004E5589">
        <w:rPr>
          <w:rFonts w:ascii="Arial" w:hAnsi="Arial"/>
          <w:sz w:val="22"/>
          <w:szCs w:val="22"/>
        </w:rPr>
        <w:t>Zavedení moderních technologií pro organizaci dopravy a snížení dopravní zátěže</w:t>
      </w:r>
    </w:p>
    <w:p w14:paraId="569F74CE" w14:textId="77777777" w:rsidR="004E5589" w:rsidRDefault="004E5589" w:rsidP="00254F4C">
      <w:pPr>
        <w:pStyle w:val="Odstavecseseznamem"/>
        <w:numPr>
          <w:ilvl w:val="0"/>
          <w:numId w:val="14"/>
        </w:numPr>
        <w:spacing w:before="40" w:after="80"/>
        <w:ind w:left="426" w:hanging="357"/>
        <w:contextualSpacing w:val="0"/>
        <w:rPr>
          <w:rFonts w:ascii="Arial" w:hAnsi="Arial"/>
          <w:sz w:val="22"/>
          <w:szCs w:val="22"/>
        </w:rPr>
      </w:pPr>
      <w:r w:rsidRPr="004E5589">
        <w:rPr>
          <w:rFonts w:ascii="Arial" w:hAnsi="Arial"/>
          <w:sz w:val="22"/>
          <w:szCs w:val="22"/>
        </w:rPr>
        <w:t>Efektivní využití multimodální nákladní dopravy</w:t>
      </w:r>
    </w:p>
    <w:p w14:paraId="6690C49D" w14:textId="0F76E7F3" w:rsidR="004E5589" w:rsidRDefault="004E5589" w:rsidP="00254F4C">
      <w:pPr>
        <w:pStyle w:val="Odstavecseseznamem"/>
        <w:numPr>
          <w:ilvl w:val="0"/>
          <w:numId w:val="14"/>
        </w:numPr>
        <w:spacing w:before="40" w:after="80"/>
        <w:ind w:left="426" w:hanging="357"/>
        <w:contextualSpacing w:val="0"/>
        <w:rPr>
          <w:rFonts w:ascii="Arial" w:hAnsi="Arial"/>
          <w:sz w:val="22"/>
          <w:szCs w:val="22"/>
        </w:rPr>
      </w:pPr>
      <w:r w:rsidRPr="004E5589">
        <w:rPr>
          <w:rFonts w:ascii="Arial" w:hAnsi="Arial"/>
          <w:sz w:val="22"/>
          <w:szCs w:val="22"/>
        </w:rPr>
        <w:t>Zvýšení využití a dostupnosti alternativních paliv v</w:t>
      </w:r>
      <w:r>
        <w:rPr>
          <w:rFonts w:ascii="Arial" w:hAnsi="Arial"/>
          <w:sz w:val="22"/>
          <w:szCs w:val="22"/>
        </w:rPr>
        <w:t> </w:t>
      </w:r>
      <w:r w:rsidRPr="004E5589">
        <w:rPr>
          <w:rFonts w:ascii="Arial" w:hAnsi="Arial"/>
          <w:sz w:val="22"/>
          <w:szCs w:val="22"/>
        </w:rPr>
        <w:t>dopravě</w:t>
      </w:r>
    </w:p>
    <w:p w14:paraId="672A48AB" w14:textId="77777777" w:rsidR="004E5589" w:rsidRPr="00A9356E" w:rsidRDefault="004E5589" w:rsidP="00254F4C">
      <w:pPr>
        <w:pStyle w:val="Odstavecseseznamem"/>
        <w:numPr>
          <w:ilvl w:val="0"/>
          <w:numId w:val="14"/>
        </w:numPr>
        <w:spacing w:before="40" w:after="80"/>
        <w:ind w:left="426" w:hanging="357"/>
        <w:contextualSpacing w:val="0"/>
        <w:rPr>
          <w:rFonts w:ascii="Arial" w:hAnsi="Arial"/>
          <w:sz w:val="22"/>
          <w:szCs w:val="22"/>
        </w:rPr>
      </w:pPr>
      <w:r w:rsidRPr="00A9356E">
        <w:rPr>
          <w:rFonts w:ascii="Arial" w:hAnsi="Arial"/>
          <w:sz w:val="22"/>
          <w:szCs w:val="22"/>
        </w:rPr>
        <w:t>Využívání vozidel s alternativním pohonem ve veřejné dopravě</w:t>
      </w:r>
    </w:p>
    <w:p w14:paraId="327D28F6" w14:textId="675CC5B7" w:rsidR="004E5589" w:rsidRPr="00A9356E" w:rsidRDefault="004E5589" w:rsidP="00254F4C">
      <w:pPr>
        <w:pStyle w:val="Odstavecseseznamem"/>
        <w:numPr>
          <w:ilvl w:val="0"/>
          <w:numId w:val="14"/>
        </w:numPr>
        <w:spacing w:before="40" w:after="80"/>
        <w:ind w:left="426" w:hanging="357"/>
        <w:contextualSpacing w:val="0"/>
        <w:rPr>
          <w:rFonts w:ascii="Arial" w:hAnsi="Arial"/>
          <w:sz w:val="22"/>
          <w:szCs w:val="22"/>
        </w:rPr>
      </w:pPr>
      <w:r w:rsidRPr="004E5589">
        <w:rPr>
          <w:rFonts w:ascii="Arial" w:hAnsi="Arial"/>
          <w:sz w:val="22"/>
          <w:szCs w:val="22"/>
        </w:rPr>
        <w:t>Rozvoj bezmotorové dopravy</w:t>
      </w:r>
    </w:p>
    <w:p w14:paraId="712513E2" w14:textId="77777777" w:rsidR="00053B1D" w:rsidRPr="008D6BBC" w:rsidRDefault="00053B1D" w:rsidP="00053B1D">
      <w:pPr>
        <w:spacing w:before="40" w:after="80"/>
        <w:rPr>
          <w:b/>
          <w:sz w:val="22"/>
          <w:szCs w:val="22"/>
        </w:rPr>
      </w:pPr>
      <w:r w:rsidRPr="008D6BBC">
        <w:rPr>
          <w:b/>
          <w:sz w:val="22"/>
          <w:szCs w:val="22"/>
        </w:rPr>
        <w:t>Posun k nízkouhlíkovému hospodářství</w:t>
      </w:r>
    </w:p>
    <w:p w14:paraId="33823CCE" w14:textId="77777777" w:rsidR="004E5589" w:rsidRDefault="004E5589" w:rsidP="00254F4C">
      <w:pPr>
        <w:pStyle w:val="Odstavecseseznamem"/>
        <w:numPr>
          <w:ilvl w:val="0"/>
          <w:numId w:val="14"/>
        </w:numPr>
        <w:spacing w:before="40" w:after="80"/>
        <w:ind w:left="426" w:hanging="357"/>
        <w:contextualSpacing w:val="0"/>
        <w:rPr>
          <w:rFonts w:ascii="Arial" w:hAnsi="Arial"/>
          <w:sz w:val="22"/>
          <w:szCs w:val="22"/>
        </w:rPr>
      </w:pPr>
      <w:r w:rsidRPr="004E5589">
        <w:rPr>
          <w:rFonts w:ascii="Arial" w:hAnsi="Arial"/>
          <w:sz w:val="22"/>
          <w:szCs w:val="22"/>
        </w:rPr>
        <w:t>Modernizace a zefektivnění výroby, přenosu, přepravy, distribuce a akumulace energie</w:t>
      </w:r>
    </w:p>
    <w:p w14:paraId="4BDCE217" w14:textId="77777777" w:rsidR="004E5589" w:rsidRDefault="004E5589" w:rsidP="00254F4C">
      <w:pPr>
        <w:pStyle w:val="Odstavecseseznamem"/>
        <w:numPr>
          <w:ilvl w:val="0"/>
          <w:numId w:val="14"/>
        </w:numPr>
        <w:spacing w:before="40" w:after="80"/>
        <w:ind w:left="426" w:hanging="357"/>
        <w:contextualSpacing w:val="0"/>
        <w:rPr>
          <w:rFonts w:ascii="Arial" w:hAnsi="Arial"/>
          <w:sz w:val="22"/>
          <w:szCs w:val="22"/>
        </w:rPr>
      </w:pPr>
      <w:r w:rsidRPr="004E5589">
        <w:rPr>
          <w:rFonts w:ascii="Arial" w:hAnsi="Arial"/>
          <w:sz w:val="22"/>
          <w:szCs w:val="22"/>
        </w:rPr>
        <w:t>Zavedení moderních a vysoce účinných způsobů výroby, distribuce a akumulace tepelné energie</w:t>
      </w:r>
    </w:p>
    <w:p w14:paraId="191B26C4" w14:textId="77777777" w:rsidR="004E5589" w:rsidRDefault="004E5589" w:rsidP="00254F4C">
      <w:pPr>
        <w:pStyle w:val="Odstavecseseznamem"/>
        <w:numPr>
          <w:ilvl w:val="0"/>
          <w:numId w:val="14"/>
        </w:numPr>
        <w:spacing w:before="40" w:after="80"/>
        <w:ind w:left="426" w:hanging="357"/>
        <w:contextualSpacing w:val="0"/>
        <w:rPr>
          <w:rFonts w:ascii="Arial" w:hAnsi="Arial"/>
          <w:sz w:val="22"/>
          <w:szCs w:val="22"/>
        </w:rPr>
      </w:pPr>
      <w:r w:rsidRPr="004E5589">
        <w:rPr>
          <w:rFonts w:ascii="Arial" w:hAnsi="Arial"/>
          <w:sz w:val="22"/>
          <w:szCs w:val="22"/>
        </w:rPr>
        <w:t>Podpora vzniku a zavádění inovativních nízkouhlíkových technologií a efektivní a šetrné využívání obnovitelných zdrojů energie</w:t>
      </w:r>
    </w:p>
    <w:p w14:paraId="2F64AF24" w14:textId="77777777" w:rsidR="00053B1D" w:rsidRPr="008D6BBC" w:rsidRDefault="00053B1D" w:rsidP="00254F4C">
      <w:pPr>
        <w:pStyle w:val="Odstavecseseznamem"/>
        <w:numPr>
          <w:ilvl w:val="0"/>
          <w:numId w:val="14"/>
        </w:numPr>
        <w:spacing w:before="40" w:after="80"/>
        <w:ind w:left="426" w:hanging="357"/>
        <w:contextualSpacing w:val="0"/>
        <w:rPr>
          <w:rFonts w:ascii="Arial" w:hAnsi="Arial"/>
          <w:sz w:val="22"/>
          <w:szCs w:val="22"/>
        </w:rPr>
      </w:pPr>
      <w:r w:rsidRPr="008D6BBC">
        <w:rPr>
          <w:rFonts w:ascii="Arial" w:hAnsi="Arial"/>
          <w:sz w:val="22"/>
          <w:szCs w:val="22"/>
        </w:rPr>
        <w:t>Zvyšování energetické účinnosti a úspory energie</w:t>
      </w:r>
    </w:p>
    <w:p w14:paraId="449FC3FB" w14:textId="77777777" w:rsidR="00053B1D" w:rsidRPr="008D6BBC" w:rsidRDefault="00053B1D" w:rsidP="00053B1D">
      <w:pPr>
        <w:spacing w:before="40" w:after="80"/>
        <w:rPr>
          <w:b/>
          <w:sz w:val="22"/>
          <w:szCs w:val="22"/>
        </w:rPr>
      </w:pPr>
      <w:r w:rsidRPr="008D6BBC">
        <w:rPr>
          <w:b/>
          <w:sz w:val="22"/>
          <w:szCs w:val="22"/>
        </w:rPr>
        <w:t>Ochrana životního prostředí a oběhové hospodářství</w:t>
      </w:r>
    </w:p>
    <w:p w14:paraId="402E4E19" w14:textId="77777777" w:rsidR="00053B1D" w:rsidRPr="008D6BBC" w:rsidRDefault="00053B1D" w:rsidP="00254F4C">
      <w:pPr>
        <w:pStyle w:val="Odstavecseseznamem"/>
        <w:numPr>
          <w:ilvl w:val="0"/>
          <w:numId w:val="14"/>
        </w:numPr>
        <w:spacing w:before="40" w:after="80"/>
        <w:ind w:left="426" w:hanging="357"/>
        <w:contextualSpacing w:val="0"/>
        <w:rPr>
          <w:rFonts w:ascii="Arial" w:hAnsi="Arial"/>
          <w:sz w:val="22"/>
          <w:szCs w:val="22"/>
        </w:rPr>
      </w:pPr>
      <w:r w:rsidRPr="008D6BBC">
        <w:rPr>
          <w:rFonts w:ascii="Arial" w:hAnsi="Arial"/>
          <w:sz w:val="22"/>
          <w:szCs w:val="22"/>
        </w:rPr>
        <w:t>Ochrana a péče o přírodu a krajinu</w:t>
      </w:r>
    </w:p>
    <w:p w14:paraId="7ABCAF05" w14:textId="77777777" w:rsidR="00AF6460" w:rsidRDefault="00AF6460" w:rsidP="00254F4C">
      <w:pPr>
        <w:pStyle w:val="Odstavecseseznamem"/>
        <w:numPr>
          <w:ilvl w:val="0"/>
          <w:numId w:val="14"/>
        </w:numPr>
        <w:spacing w:before="40" w:after="80"/>
        <w:ind w:left="426" w:hanging="357"/>
        <w:contextualSpacing w:val="0"/>
        <w:rPr>
          <w:rFonts w:ascii="Arial" w:hAnsi="Arial"/>
          <w:sz w:val="22"/>
          <w:szCs w:val="22"/>
        </w:rPr>
      </w:pPr>
      <w:r w:rsidRPr="00AF6460">
        <w:rPr>
          <w:rFonts w:ascii="Arial" w:hAnsi="Arial"/>
          <w:sz w:val="22"/>
          <w:szCs w:val="22"/>
        </w:rPr>
        <w:t>Ochrana a zlepšení stavu vody a vodního hospodářství</w:t>
      </w:r>
    </w:p>
    <w:p w14:paraId="0B5EEBE4" w14:textId="77777777" w:rsidR="00AF6460" w:rsidRDefault="00AF6460" w:rsidP="00254F4C">
      <w:pPr>
        <w:pStyle w:val="Odstavecseseznamem"/>
        <w:numPr>
          <w:ilvl w:val="0"/>
          <w:numId w:val="14"/>
        </w:numPr>
        <w:spacing w:before="40" w:after="80"/>
        <w:ind w:left="426" w:hanging="357"/>
        <w:contextualSpacing w:val="0"/>
        <w:rPr>
          <w:rFonts w:ascii="Arial" w:hAnsi="Arial"/>
          <w:sz w:val="22"/>
          <w:szCs w:val="22"/>
        </w:rPr>
      </w:pPr>
      <w:r w:rsidRPr="00AF6460">
        <w:rPr>
          <w:rFonts w:ascii="Arial" w:hAnsi="Arial"/>
          <w:sz w:val="22"/>
          <w:szCs w:val="22"/>
        </w:rPr>
        <w:t>Zlepšení kvality ovzduší</w:t>
      </w:r>
    </w:p>
    <w:p w14:paraId="5E47C1EB" w14:textId="77777777" w:rsidR="00053B1D" w:rsidRPr="008D6BBC" w:rsidRDefault="00053B1D" w:rsidP="00254F4C">
      <w:pPr>
        <w:pStyle w:val="Odstavecseseznamem"/>
        <w:numPr>
          <w:ilvl w:val="0"/>
          <w:numId w:val="14"/>
        </w:numPr>
        <w:spacing w:before="40" w:after="80"/>
        <w:ind w:left="426" w:hanging="357"/>
        <w:contextualSpacing w:val="0"/>
        <w:rPr>
          <w:rFonts w:ascii="Arial" w:hAnsi="Arial"/>
          <w:sz w:val="22"/>
          <w:szCs w:val="22"/>
        </w:rPr>
      </w:pPr>
      <w:r w:rsidRPr="008D6BBC">
        <w:rPr>
          <w:rFonts w:ascii="Arial" w:hAnsi="Arial"/>
          <w:sz w:val="22"/>
          <w:szCs w:val="22"/>
        </w:rPr>
        <w:t>Oběhové hospodářství, odpady a účinné využívání zdrojů</w:t>
      </w:r>
    </w:p>
    <w:p w14:paraId="49E71F4C" w14:textId="5C2699F7" w:rsidR="00AF6460" w:rsidRPr="008D6BBC" w:rsidRDefault="00AF6460" w:rsidP="00254F4C">
      <w:pPr>
        <w:pStyle w:val="Odstavecseseznamem"/>
        <w:numPr>
          <w:ilvl w:val="0"/>
          <w:numId w:val="14"/>
        </w:numPr>
        <w:spacing w:before="40" w:after="80"/>
        <w:ind w:left="426" w:hanging="357"/>
        <w:contextualSpacing w:val="0"/>
        <w:rPr>
          <w:rFonts w:ascii="Arial" w:hAnsi="Arial"/>
          <w:sz w:val="22"/>
          <w:szCs w:val="22"/>
        </w:rPr>
      </w:pPr>
      <w:r w:rsidRPr="00A9356E">
        <w:rPr>
          <w:rFonts w:ascii="Arial" w:hAnsi="Arial"/>
          <w:sz w:val="22"/>
          <w:szCs w:val="22"/>
        </w:rPr>
        <w:t>Sanace míst s ekologickou zátěží a revitalizace brownfieldů</w:t>
      </w:r>
    </w:p>
    <w:p w14:paraId="37C34C61" w14:textId="77777777" w:rsidR="00AF6460" w:rsidRDefault="00AF6460" w:rsidP="00254F4C">
      <w:pPr>
        <w:pStyle w:val="Odstavecseseznamem"/>
        <w:numPr>
          <w:ilvl w:val="0"/>
          <w:numId w:val="14"/>
        </w:numPr>
        <w:spacing w:before="40" w:after="80"/>
        <w:ind w:left="426" w:hanging="357"/>
        <w:contextualSpacing w:val="0"/>
        <w:rPr>
          <w:rFonts w:ascii="Arial" w:hAnsi="Arial"/>
          <w:sz w:val="22"/>
          <w:szCs w:val="22"/>
        </w:rPr>
      </w:pPr>
      <w:r w:rsidRPr="00AF6460">
        <w:rPr>
          <w:rFonts w:ascii="Arial" w:hAnsi="Arial"/>
          <w:sz w:val="22"/>
          <w:szCs w:val="22"/>
        </w:rPr>
        <w:t>Vytvoření zázemí pro vzdělávání pro udržitelný rozvoj</w:t>
      </w:r>
    </w:p>
    <w:p w14:paraId="4B8F1364" w14:textId="6C315ACF" w:rsidR="0060514C" w:rsidRPr="00A9356E" w:rsidRDefault="0060514C" w:rsidP="00254F4C">
      <w:pPr>
        <w:pStyle w:val="Odstavecseseznamem"/>
        <w:numPr>
          <w:ilvl w:val="0"/>
          <w:numId w:val="14"/>
        </w:numPr>
        <w:spacing w:before="40" w:after="80"/>
        <w:ind w:left="426" w:hanging="357"/>
        <w:contextualSpacing w:val="0"/>
        <w:rPr>
          <w:rFonts w:ascii="Arial" w:hAnsi="Arial"/>
          <w:sz w:val="22"/>
          <w:szCs w:val="22"/>
        </w:rPr>
      </w:pPr>
      <w:r>
        <w:rPr>
          <w:rFonts w:ascii="Arial" w:hAnsi="Arial"/>
          <w:sz w:val="22"/>
          <w:szCs w:val="22"/>
        </w:rPr>
        <w:t>Zkvalitňování veřejných prostranství a rozvoj zelené infrastruktury</w:t>
      </w:r>
    </w:p>
    <w:p w14:paraId="5BF046FD" w14:textId="77777777" w:rsidR="00053B1D" w:rsidRPr="008D6BBC" w:rsidRDefault="00053B1D" w:rsidP="00053B1D">
      <w:pPr>
        <w:spacing w:before="40" w:after="80"/>
        <w:rPr>
          <w:b/>
          <w:sz w:val="22"/>
          <w:szCs w:val="22"/>
        </w:rPr>
      </w:pPr>
      <w:r w:rsidRPr="008D6BBC">
        <w:rPr>
          <w:b/>
          <w:sz w:val="22"/>
          <w:szCs w:val="22"/>
        </w:rPr>
        <w:t>Kultura</w:t>
      </w:r>
    </w:p>
    <w:p w14:paraId="3EC00FC9" w14:textId="63A25234" w:rsidR="0060514C" w:rsidRDefault="00053B1D" w:rsidP="00254F4C">
      <w:pPr>
        <w:pStyle w:val="Odstavecseseznamem"/>
        <w:numPr>
          <w:ilvl w:val="0"/>
          <w:numId w:val="14"/>
        </w:numPr>
        <w:spacing w:before="40" w:after="80"/>
        <w:ind w:left="426" w:hanging="357"/>
        <w:contextualSpacing w:val="0"/>
        <w:rPr>
          <w:rFonts w:ascii="Arial" w:hAnsi="Arial"/>
          <w:sz w:val="22"/>
          <w:szCs w:val="22"/>
        </w:rPr>
      </w:pPr>
      <w:r w:rsidRPr="008D6BBC">
        <w:rPr>
          <w:rFonts w:ascii="Arial" w:hAnsi="Arial"/>
          <w:sz w:val="22"/>
          <w:szCs w:val="22"/>
        </w:rPr>
        <w:t>Ochrana, rozvoj a podpora kulturního dědictví</w:t>
      </w:r>
    </w:p>
    <w:p w14:paraId="13D1F574" w14:textId="117BF6E2" w:rsidR="0060514C" w:rsidRPr="005C58A1" w:rsidRDefault="0060514C" w:rsidP="00A9356E">
      <w:pPr>
        <w:spacing w:before="40" w:after="80"/>
        <w:rPr>
          <w:b/>
          <w:sz w:val="22"/>
          <w:szCs w:val="22"/>
        </w:rPr>
      </w:pPr>
      <w:r w:rsidRPr="002523DF">
        <w:rPr>
          <w:b/>
          <w:sz w:val="22"/>
          <w:szCs w:val="22"/>
        </w:rPr>
        <w:t>Cestovní ruch</w:t>
      </w:r>
    </w:p>
    <w:p w14:paraId="65387F36" w14:textId="3BBCBB48" w:rsidR="0060514C" w:rsidRPr="00A9356E" w:rsidRDefault="0060514C" w:rsidP="00254F4C">
      <w:pPr>
        <w:pStyle w:val="Odstavecseseznamem"/>
        <w:numPr>
          <w:ilvl w:val="0"/>
          <w:numId w:val="14"/>
        </w:numPr>
        <w:spacing w:before="40" w:after="80"/>
        <w:ind w:left="426" w:hanging="357"/>
        <w:contextualSpacing w:val="0"/>
        <w:rPr>
          <w:rFonts w:ascii="Arial" w:hAnsi="Arial"/>
          <w:sz w:val="22"/>
          <w:szCs w:val="22"/>
        </w:rPr>
      </w:pPr>
      <w:r>
        <w:rPr>
          <w:rFonts w:ascii="Arial" w:hAnsi="Arial"/>
          <w:sz w:val="22"/>
          <w:szCs w:val="22"/>
        </w:rPr>
        <w:t>Udržitelný cestovní ruch</w:t>
      </w:r>
    </w:p>
    <w:p w14:paraId="52E4444B" w14:textId="77777777" w:rsidR="00053B1D" w:rsidRPr="00F427D2" w:rsidRDefault="00053B1D" w:rsidP="00254F4C">
      <w:pPr>
        <w:pStyle w:val="Nadpis2"/>
        <w:numPr>
          <w:ilvl w:val="1"/>
          <w:numId w:val="9"/>
        </w:numPr>
        <w:spacing w:line="240" w:lineRule="auto"/>
        <w:ind w:left="425" w:hanging="431"/>
        <w:jc w:val="left"/>
      </w:pPr>
      <w:bookmarkStart w:id="70" w:name="_Toc7774224"/>
      <w:bookmarkStart w:id="71" w:name="_Toc10641896"/>
      <w:r w:rsidRPr="00F427D2">
        <w:t>Vize a struktura cílů</w:t>
      </w:r>
      <w:bookmarkEnd w:id="70"/>
      <w:bookmarkEnd w:id="71"/>
    </w:p>
    <w:p w14:paraId="1A1CC684" w14:textId="77777777" w:rsidR="00053B1D" w:rsidRPr="00671D5F" w:rsidRDefault="00053B1D" w:rsidP="00977260">
      <w:pPr>
        <w:pStyle w:val="Nadpis3"/>
        <w:numPr>
          <w:ilvl w:val="0"/>
          <w:numId w:val="0"/>
        </w:numPr>
        <w:spacing w:before="240" w:after="120"/>
        <w:rPr>
          <w:sz w:val="22"/>
        </w:rPr>
      </w:pPr>
      <w:bookmarkStart w:id="72" w:name="_Toc7774225"/>
      <w:bookmarkStart w:id="73" w:name="_Toc10641897"/>
      <w:r w:rsidRPr="00671D5F">
        <w:rPr>
          <w:sz w:val="22"/>
        </w:rPr>
        <w:t>3.2.1. Vize</w:t>
      </w:r>
      <w:bookmarkEnd w:id="72"/>
      <w:bookmarkEnd w:id="73"/>
      <w:r w:rsidRPr="00671D5F">
        <w:rPr>
          <w:sz w:val="22"/>
        </w:rPr>
        <w:t xml:space="preserve"> </w:t>
      </w:r>
    </w:p>
    <w:p w14:paraId="5CF8848D" w14:textId="77777777" w:rsidR="0005558F" w:rsidRDefault="0005558F" w:rsidP="0005558F">
      <w:pPr>
        <w:rPr>
          <w:sz w:val="22"/>
        </w:rPr>
      </w:pPr>
      <w:r>
        <w:rPr>
          <w:sz w:val="22"/>
        </w:rPr>
        <w:t>V</w:t>
      </w:r>
      <w:r w:rsidRPr="00671D5F">
        <w:rPr>
          <w:sz w:val="22"/>
        </w:rPr>
        <w:t xml:space="preserve">ize vychází z analytické části NKR, ale i ze zastřešujícího dokumentu ČR 2030, z nějž analytická část NKR ve své obecné části čerpala. </w:t>
      </w:r>
    </w:p>
    <w:p w14:paraId="450203D1" w14:textId="69CBE4F1" w:rsidR="00053B1D" w:rsidRPr="00C4716B" w:rsidRDefault="00053B1D" w:rsidP="00A216F6">
      <w:pPr>
        <w:keepNext/>
        <w:keepLines/>
        <w:pBdr>
          <w:top w:val="single" w:sz="4" w:space="1" w:color="auto"/>
          <w:left w:val="single" w:sz="4" w:space="3" w:color="auto"/>
          <w:bottom w:val="single" w:sz="4" w:space="1" w:color="auto"/>
          <w:right w:val="single" w:sz="4" w:space="4" w:color="auto"/>
        </w:pBdr>
        <w:shd w:val="clear" w:color="auto" w:fill="DBE5F1" w:themeFill="accent1" w:themeFillTint="33"/>
        <w:rPr>
          <w:i/>
          <w:sz w:val="22"/>
        </w:rPr>
      </w:pPr>
      <w:r w:rsidRPr="00C4716B">
        <w:rPr>
          <w:i/>
          <w:sz w:val="22"/>
        </w:rPr>
        <w:t xml:space="preserve">ČR je soudržnou společností </w:t>
      </w:r>
      <w:r w:rsidR="00AD67A1">
        <w:rPr>
          <w:i/>
          <w:sz w:val="22"/>
        </w:rPr>
        <w:t xml:space="preserve">21. století, tedy </w:t>
      </w:r>
      <w:r w:rsidRPr="00C4716B">
        <w:rPr>
          <w:i/>
          <w:sz w:val="22"/>
        </w:rPr>
        <w:t>s</w:t>
      </w:r>
      <w:r w:rsidR="00AD67A1">
        <w:rPr>
          <w:i/>
          <w:sz w:val="22"/>
        </w:rPr>
        <w:t xml:space="preserve"> ekonomikou </w:t>
      </w:r>
      <w:r w:rsidRPr="00C4716B">
        <w:rPr>
          <w:i/>
          <w:sz w:val="22"/>
        </w:rPr>
        <w:t xml:space="preserve">konkurenceschopnou jak </w:t>
      </w:r>
      <w:r w:rsidR="00AD67A1">
        <w:rPr>
          <w:i/>
          <w:sz w:val="22"/>
        </w:rPr>
        <w:t>v</w:t>
      </w:r>
      <w:r w:rsidRPr="00C4716B">
        <w:rPr>
          <w:i/>
          <w:sz w:val="22"/>
        </w:rPr>
        <w:t xml:space="preserve"> evropském, tak globálním </w:t>
      </w:r>
      <w:r w:rsidR="00AD67A1">
        <w:rPr>
          <w:i/>
          <w:sz w:val="22"/>
        </w:rPr>
        <w:t>kontextu</w:t>
      </w:r>
      <w:r w:rsidRPr="00C4716B">
        <w:rPr>
          <w:i/>
          <w:sz w:val="22"/>
        </w:rPr>
        <w:t xml:space="preserve">, která </w:t>
      </w:r>
      <w:r w:rsidR="00AD67A1" w:rsidRPr="00C4716B">
        <w:rPr>
          <w:i/>
          <w:sz w:val="22"/>
        </w:rPr>
        <w:t>zajišťuje vysokou kvalitu života obyvatel</w:t>
      </w:r>
      <w:r w:rsidR="00AD67A1">
        <w:rPr>
          <w:i/>
          <w:sz w:val="22"/>
        </w:rPr>
        <w:t>,</w:t>
      </w:r>
      <w:r w:rsidR="00AD67A1" w:rsidRPr="00C4716B">
        <w:rPr>
          <w:i/>
          <w:sz w:val="22"/>
        </w:rPr>
        <w:t xml:space="preserve"> </w:t>
      </w:r>
      <w:r w:rsidRPr="00C4716B">
        <w:rPr>
          <w:i/>
          <w:sz w:val="22"/>
        </w:rPr>
        <w:t xml:space="preserve">minimalizuje </w:t>
      </w:r>
      <w:r w:rsidR="007001E6">
        <w:rPr>
          <w:i/>
          <w:sz w:val="22"/>
        </w:rPr>
        <w:t>ekonomické</w:t>
      </w:r>
      <w:r w:rsidR="007001E6" w:rsidRPr="00C4716B">
        <w:rPr>
          <w:i/>
          <w:sz w:val="22"/>
        </w:rPr>
        <w:t xml:space="preserve"> </w:t>
      </w:r>
      <w:r w:rsidRPr="00C4716B">
        <w:rPr>
          <w:i/>
          <w:sz w:val="22"/>
        </w:rPr>
        <w:t xml:space="preserve">a sociální nerovnosti, respektuje přírodní a územní limity a úspěšně se adaptuje na globální </w:t>
      </w:r>
      <w:r w:rsidR="00AD67A1">
        <w:rPr>
          <w:i/>
          <w:sz w:val="22"/>
        </w:rPr>
        <w:t>změny</w:t>
      </w:r>
      <w:r w:rsidRPr="00C4716B">
        <w:rPr>
          <w:i/>
          <w:sz w:val="22"/>
        </w:rPr>
        <w:t>.</w:t>
      </w:r>
    </w:p>
    <w:p w14:paraId="795946A8" w14:textId="77777777" w:rsidR="00053B1D" w:rsidRPr="00671D5F" w:rsidRDefault="00053B1D" w:rsidP="00977260">
      <w:pPr>
        <w:pStyle w:val="Nadpis3"/>
        <w:numPr>
          <w:ilvl w:val="0"/>
          <w:numId w:val="0"/>
        </w:numPr>
        <w:spacing w:before="240" w:after="120"/>
        <w:rPr>
          <w:sz w:val="22"/>
        </w:rPr>
      </w:pPr>
      <w:bookmarkStart w:id="74" w:name="_Toc7774226"/>
      <w:bookmarkStart w:id="75" w:name="_Toc10641898"/>
      <w:r w:rsidRPr="00671D5F">
        <w:rPr>
          <w:sz w:val="22"/>
        </w:rPr>
        <w:t>3.2.2. Globální cíl</w:t>
      </w:r>
      <w:bookmarkEnd w:id="74"/>
      <w:bookmarkEnd w:id="75"/>
    </w:p>
    <w:p w14:paraId="70F8A426" w14:textId="51D3B975" w:rsidR="0005558F" w:rsidRPr="00671D5F" w:rsidRDefault="54923E25" w:rsidP="54923E25">
      <w:pPr>
        <w:rPr>
          <w:sz w:val="22"/>
          <w:szCs w:val="22"/>
        </w:rPr>
      </w:pPr>
      <w:r w:rsidRPr="54923E25">
        <w:rPr>
          <w:sz w:val="22"/>
          <w:szCs w:val="22"/>
        </w:rPr>
        <w:t>Pro globální cíl NKR je klíčový udržitelný rozvoj ČR i všech jejích regionů v kontextu zásadních globálních změn, které mají nevyhnutelně i svůj územní dopad.</w:t>
      </w:r>
    </w:p>
    <w:p w14:paraId="0DBE2F3B" w14:textId="6A9E96EC" w:rsidR="00053B1D" w:rsidRPr="00BD2246" w:rsidRDefault="4BC9517D" w:rsidP="48ECFB8B">
      <w:pPr>
        <w:pBdr>
          <w:top w:val="single" w:sz="4" w:space="1" w:color="auto"/>
          <w:left w:val="single" w:sz="4" w:space="3" w:color="auto"/>
          <w:bottom w:val="single" w:sz="4" w:space="1" w:color="auto"/>
          <w:right w:val="single" w:sz="4" w:space="4" w:color="auto"/>
        </w:pBdr>
        <w:shd w:val="clear" w:color="auto" w:fill="DBE5F1" w:themeFill="accent1" w:themeFillTint="33"/>
        <w:rPr>
          <w:i/>
          <w:iCs/>
          <w:sz w:val="22"/>
          <w:szCs w:val="22"/>
        </w:rPr>
      </w:pPr>
      <w:r w:rsidRPr="48ECFB8B">
        <w:rPr>
          <w:i/>
          <w:iCs/>
          <w:sz w:val="22"/>
          <w:szCs w:val="22"/>
        </w:rPr>
        <w:t xml:space="preserve">Udržitelný rozvoj ČR a jejích regionů skrze adaptaci společnosti na klíčové evropské a světové </w:t>
      </w:r>
      <w:r w:rsidR="00B12AFF" w:rsidRPr="48ECFB8B">
        <w:rPr>
          <w:i/>
          <w:iCs/>
          <w:sz w:val="22"/>
          <w:szCs w:val="22"/>
        </w:rPr>
        <w:t xml:space="preserve">změny, </w:t>
      </w:r>
      <w:r w:rsidR="007001E6" w:rsidRPr="48ECFB8B">
        <w:rPr>
          <w:i/>
          <w:iCs/>
          <w:sz w:val="22"/>
          <w:szCs w:val="22"/>
        </w:rPr>
        <w:t xml:space="preserve">opírající se o </w:t>
      </w:r>
      <w:r w:rsidR="00211E49" w:rsidRPr="48ECFB8B">
        <w:rPr>
          <w:i/>
          <w:iCs/>
          <w:sz w:val="22"/>
          <w:szCs w:val="22"/>
        </w:rPr>
        <w:t xml:space="preserve">inovace, </w:t>
      </w:r>
      <w:r w:rsidR="00B12AFF" w:rsidRPr="48ECFB8B">
        <w:rPr>
          <w:i/>
          <w:iCs/>
          <w:sz w:val="22"/>
          <w:szCs w:val="22"/>
        </w:rPr>
        <w:t xml:space="preserve">výzkum, vývoj a digitalizaci jako </w:t>
      </w:r>
      <w:r w:rsidR="007001E6" w:rsidRPr="48ECFB8B">
        <w:rPr>
          <w:i/>
          <w:iCs/>
          <w:sz w:val="22"/>
          <w:szCs w:val="22"/>
        </w:rPr>
        <w:t xml:space="preserve">hlavní předpoklady </w:t>
      </w:r>
      <w:r w:rsidR="00B12AFF" w:rsidRPr="48ECFB8B">
        <w:rPr>
          <w:i/>
          <w:iCs/>
          <w:sz w:val="22"/>
          <w:szCs w:val="22"/>
        </w:rPr>
        <w:t>rozvoje</w:t>
      </w:r>
      <w:r w:rsidR="007001E6" w:rsidRPr="48ECFB8B">
        <w:rPr>
          <w:i/>
          <w:iCs/>
          <w:sz w:val="22"/>
          <w:szCs w:val="22"/>
        </w:rPr>
        <w:t xml:space="preserve"> a</w:t>
      </w:r>
      <w:r w:rsidR="00B12AFF" w:rsidRPr="48ECFB8B">
        <w:rPr>
          <w:i/>
          <w:iCs/>
          <w:sz w:val="22"/>
          <w:szCs w:val="22"/>
        </w:rPr>
        <w:t xml:space="preserve"> </w:t>
      </w:r>
      <w:r w:rsidR="007001E6" w:rsidRPr="48ECFB8B">
        <w:rPr>
          <w:i/>
          <w:iCs/>
          <w:sz w:val="22"/>
          <w:szCs w:val="22"/>
        </w:rPr>
        <w:t>vedoucí</w:t>
      </w:r>
      <w:r w:rsidR="00B12AFF" w:rsidRPr="48ECFB8B">
        <w:rPr>
          <w:i/>
          <w:iCs/>
          <w:sz w:val="22"/>
          <w:szCs w:val="22"/>
        </w:rPr>
        <w:t xml:space="preserve"> k minimalizaci strukturálních</w:t>
      </w:r>
      <w:r w:rsidR="00B112CA" w:rsidRPr="48ECFB8B">
        <w:rPr>
          <w:i/>
          <w:iCs/>
          <w:sz w:val="22"/>
          <w:szCs w:val="22"/>
        </w:rPr>
        <w:t>, sociálních</w:t>
      </w:r>
      <w:r w:rsidR="00B12AFF" w:rsidRPr="48ECFB8B">
        <w:rPr>
          <w:i/>
          <w:iCs/>
          <w:sz w:val="22"/>
          <w:szCs w:val="22"/>
        </w:rPr>
        <w:t xml:space="preserve"> a </w:t>
      </w:r>
      <w:r w:rsidR="007001E6" w:rsidRPr="48ECFB8B">
        <w:rPr>
          <w:i/>
          <w:iCs/>
          <w:sz w:val="22"/>
          <w:szCs w:val="22"/>
        </w:rPr>
        <w:t>environmentálních</w:t>
      </w:r>
      <w:r w:rsidR="00B12AFF" w:rsidRPr="48ECFB8B">
        <w:rPr>
          <w:i/>
          <w:iCs/>
          <w:sz w:val="22"/>
          <w:szCs w:val="22"/>
        </w:rPr>
        <w:t xml:space="preserve"> nerovností</w:t>
      </w:r>
      <w:r w:rsidR="007001E6" w:rsidRPr="48ECFB8B">
        <w:rPr>
          <w:i/>
          <w:iCs/>
          <w:sz w:val="22"/>
          <w:szCs w:val="22"/>
        </w:rPr>
        <w:t>.</w:t>
      </w:r>
      <w:r w:rsidR="00B12AFF" w:rsidRPr="48ECFB8B">
        <w:rPr>
          <w:i/>
          <w:iCs/>
          <w:sz w:val="22"/>
          <w:szCs w:val="22"/>
        </w:rPr>
        <w:t xml:space="preserve"> </w:t>
      </w:r>
    </w:p>
    <w:p w14:paraId="5426B3CA" w14:textId="77777777" w:rsidR="00053B1D" w:rsidRPr="00671D5F" w:rsidRDefault="00053B1D" w:rsidP="00977260">
      <w:pPr>
        <w:pStyle w:val="Nadpis3"/>
        <w:numPr>
          <w:ilvl w:val="0"/>
          <w:numId w:val="0"/>
        </w:numPr>
        <w:spacing w:before="240" w:after="120"/>
        <w:rPr>
          <w:sz w:val="22"/>
        </w:rPr>
      </w:pPr>
      <w:bookmarkStart w:id="76" w:name="_Toc7774227"/>
      <w:bookmarkStart w:id="77" w:name="_Toc10641899"/>
      <w:r w:rsidRPr="00671D5F">
        <w:rPr>
          <w:sz w:val="22"/>
        </w:rPr>
        <w:t>3.2.3. Priority</w:t>
      </w:r>
      <w:bookmarkEnd w:id="76"/>
      <w:bookmarkEnd w:id="77"/>
    </w:p>
    <w:p w14:paraId="6BCC1F8D" w14:textId="2AD4E04A" w:rsidR="0005558F" w:rsidRDefault="00053B1D" w:rsidP="00053B1D">
      <w:pPr>
        <w:rPr>
          <w:sz w:val="22"/>
        </w:rPr>
      </w:pPr>
      <w:r w:rsidRPr="00671D5F">
        <w:rPr>
          <w:sz w:val="22"/>
        </w:rPr>
        <w:t>Na základě analytické části NKR a při zohlednění zastřešujícího dokumentu ČR 2030, bylo formulováno pět priorit rozvoje, k němuž mohou nejefektivněji napomoci finanční prostředky z </w:t>
      </w:r>
      <w:r w:rsidR="008C143C">
        <w:rPr>
          <w:sz w:val="22"/>
        </w:rPr>
        <w:t>fondů EU</w:t>
      </w:r>
      <w:r w:rsidRPr="00671D5F">
        <w:rPr>
          <w:sz w:val="22"/>
        </w:rPr>
        <w:t xml:space="preserve">. </w:t>
      </w:r>
    </w:p>
    <w:p w14:paraId="10E355E4" w14:textId="77777777" w:rsidR="00053B1D" w:rsidRPr="00671D5F" w:rsidRDefault="00053B1D" w:rsidP="0005558F">
      <w:pPr>
        <w:spacing w:after="120"/>
        <w:rPr>
          <w:sz w:val="22"/>
        </w:rPr>
      </w:pPr>
      <w:r w:rsidRPr="00671D5F">
        <w:rPr>
          <w:sz w:val="22"/>
        </w:rPr>
        <w:t xml:space="preserve">Těmito prioritami jsou: </w:t>
      </w:r>
    </w:p>
    <w:p w14:paraId="7C62D46E" w14:textId="43B821BC" w:rsidR="00053B1D" w:rsidRPr="00C4716B" w:rsidRDefault="00053B1D" w:rsidP="0005558F">
      <w:pPr>
        <w:pBdr>
          <w:top w:val="single" w:sz="4" w:space="1" w:color="auto"/>
          <w:left w:val="single" w:sz="4" w:space="4" w:color="auto"/>
          <w:bottom w:val="single" w:sz="4" w:space="1" w:color="auto"/>
          <w:right w:val="single" w:sz="4" w:space="4" w:color="auto"/>
        </w:pBdr>
        <w:shd w:val="clear" w:color="auto" w:fill="DBE5F1" w:themeFill="accent1" w:themeFillTint="33"/>
        <w:spacing w:before="0" w:after="80" w:line="259" w:lineRule="auto"/>
        <w:rPr>
          <w:i/>
          <w:sz w:val="22"/>
        </w:rPr>
      </w:pPr>
      <w:r w:rsidRPr="00C4716B">
        <w:rPr>
          <w:i/>
          <w:sz w:val="22"/>
        </w:rPr>
        <w:t>Nízkouhlíková ekonomika a odpovědnost k životnímu prostředí</w:t>
      </w:r>
    </w:p>
    <w:p w14:paraId="767C8089" w14:textId="7D6D2F7A" w:rsidR="00053B1D" w:rsidRPr="00BD2246" w:rsidRDefault="00053B1D" w:rsidP="00BD2246">
      <w:pPr>
        <w:pBdr>
          <w:top w:val="single" w:sz="4" w:space="1" w:color="auto"/>
          <w:left w:val="single" w:sz="4" w:space="4" w:color="auto"/>
          <w:bottom w:val="single" w:sz="4" w:space="1" w:color="auto"/>
          <w:right w:val="single" w:sz="4" w:space="4" w:color="auto"/>
        </w:pBdr>
        <w:shd w:val="clear" w:color="auto" w:fill="DBE5F1" w:themeFill="accent1" w:themeFillTint="33"/>
        <w:spacing w:before="0" w:after="80" w:line="259" w:lineRule="auto"/>
        <w:rPr>
          <w:i/>
          <w:iCs/>
          <w:sz w:val="22"/>
          <w:szCs w:val="22"/>
        </w:rPr>
      </w:pPr>
      <w:r w:rsidRPr="001951AF">
        <w:rPr>
          <w:i/>
          <w:iCs/>
          <w:sz w:val="22"/>
          <w:szCs w:val="22"/>
        </w:rPr>
        <w:t xml:space="preserve">Rozvoj </w:t>
      </w:r>
      <w:r w:rsidR="00360F69" w:rsidRPr="001951AF">
        <w:rPr>
          <w:i/>
          <w:iCs/>
          <w:sz w:val="22"/>
          <w:szCs w:val="22"/>
        </w:rPr>
        <w:t xml:space="preserve">ekonomiky </w:t>
      </w:r>
      <w:r w:rsidRPr="001951AF">
        <w:rPr>
          <w:i/>
          <w:iCs/>
          <w:sz w:val="22"/>
          <w:szCs w:val="22"/>
        </w:rPr>
        <w:t xml:space="preserve">založený na </w:t>
      </w:r>
      <w:r w:rsidR="00383451" w:rsidRPr="001951AF">
        <w:rPr>
          <w:i/>
          <w:iCs/>
          <w:sz w:val="22"/>
          <w:szCs w:val="22"/>
        </w:rPr>
        <w:t xml:space="preserve">výzkumu, </w:t>
      </w:r>
      <w:r w:rsidRPr="001951AF">
        <w:rPr>
          <w:i/>
          <w:iCs/>
          <w:sz w:val="22"/>
          <w:szCs w:val="22"/>
        </w:rPr>
        <w:t xml:space="preserve">inovacích a uplatnění </w:t>
      </w:r>
      <w:r w:rsidR="00360F69" w:rsidRPr="001951AF">
        <w:rPr>
          <w:i/>
          <w:iCs/>
          <w:sz w:val="22"/>
          <w:szCs w:val="22"/>
        </w:rPr>
        <w:t xml:space="preserve">nových </w:t>
      </w:r>
      <w:r w:rsidRPr="001951AF">
        <w:rPr>
          <w:i/>
          <w:iCs/>
          <w:sz w:val="22"/>
          <w:szCs w:val="22"/>
        </w:rPr>
        <w:t>technologií</w:t>
      </w:r>
    </w:p>
    <w:p w14:paraId="0E81634C" w14:textId="00858FF8" w:rsidR="00601232" w:rsidRPr="00BD2246" w:rsidRDefault="00601232" w:rsidP="00BD2246">
      <w:pPr>
        <w:pBdr>
          <w:top w:val="single" w:sz="4" w:space="1" w:color="auto"/>
          <w:left w:val="single" w:sz="4" w:space="4" w:color="auto"/>
          <w:bottom w:val="single" w:sz="4" w:space="1" w:color="auto"/>
          <w:right w:val="single" w:sz="4" w:space="4" w:color="auto"/>
        </w:pBdr>
        <w:shd w:val="clear" w:color="auto" w:fill="DBE5F1" w:themeFill="accent1" w:themeFillTint="33"/>
        <w:spacing w:before="0" w:after="80" w:line="259" w:lineRule="auto"/>
        <w:rPr>
          <w:i/>
          <w:iCs/>
          <w:sz w:val="22"/>
          <w:szCs w:val="22"/>
        </w:rPr>
      </w:pPr>
      <w:r w:rsidRPr="00BD2246">
        <w:rPr>
          <w:i/>
          <w:iCs/>
          <w:sz w:val="22"/>
          <w:szCs w:val="22"/>
        </w:rPr>
        <w:t>Vzdělaná a sociálně soudržná společnost</w:t>
      </w:r>
      <w:r w:rsidRPr="001951AF" w:rsidDel="00601232">
        <w:rPr>
          <w:i/>
          <w:iCs/>
          <w:sz w:val="22"/>
          <w:szCs w:val="22"/>
        </w:rPr>
        <w:t xml:space="preserve"> </w:t>
      </w:r>
      <w:r w:rsidR="00C45E17">
        <w:rPr>
          <w:i/>
          <w:iCs/>
          <w:sz w:val="22"/>
          <w:szCs w:val="22"/>
        </w:rPr>
        <w:t xml:space="preserve"> </w:t>
      </w:r>
    </w:p>
    <w:p w14:paraId="60EA4160" w14:textId="77777777" w:rsidR="00053B1D" w:rsidRPr="00C4716B" w:rsidRDefault="00053B1D" w:rsidP="0005558F">
      <w:pPr>
        <w:pBdr>
          <w:top w:val="single" w:sz="4" w:space="1" w:color="auto"/>
          <w:left w:val="single" w:sz="4" w:space="4" w:color="auto"/>
          <w:bottom w:val="single" w:sz="4" w:space="1" w:color="auto"/>
          <w:right w:val="single" w:sz="4" w:space="4" w:color="auto"/>
        </w:pBdr>
        <w:shd w:val="clear" w:color="auto" w:fill="DBE5F1" w:themeFill="accent1" w:themeFillTint="33"/>
        <w:spacing w:before="0" w:after="80" w:line="259" w:lineRule="auto"/>
        <w:rPr>
          <w:i/>
          <w:sz w:val="22"/>
        </w:rPr>
      </w:pPr>
      <w:r w:rsidRPr="00C4716B">
        <w:rPr>
          <w:i/>
          <w:sz w:val="22"/>
        </w:rPr>
        <w:t>Dostupnost a mobilita</w:t>
      </w:r>
    </w:p>
    <w:p w14:paraId="15DAFD4F" w14:textId="77777777" w:rsidR="00053B1D" w:rsidRPr="00C4716B" w:rsidRDefault="00053B1D" w:rsidP="0005558F">
      <w:pPr>
        <w:pBdr>
          <w:top w:val="single" w:sz="4" w:space="1" w:color="auto"/>
          <w:left w:val="single" w:sz="4" w:space="4" w:color="auto"/>
          <w:bottom w:val="single" w:sz="4" w:space="1" w:color="auto"/>
          <w:right w:val="single" w:sz="4" w:space="4" w:color="auto"/>
        </w:pBdr>
        <w:shd w:val="clear" w:color="auto" w:fill="DBE5F1" w:themeFill="accent1" w:themeFillTint="33"/>
        <w:spacing w:before="0" w:after="80" w:line="259" w:lineRule="auto"/>
        <w:rPr>
          <w:i/>
          <w:sz w:val="22"/>
        </w:rPr>
      </w:pPr>
      <w:r w:rsidRPr="00C4716B">
        <w:rPr>
          <w:i/>
          <w:sz w:val="22"/>
        </w:rPr>
        <w:t>Udržitelný rozvoj území</w:t>
      </w:r>
    </w:p>
    <w:p w14:paraId="0D3475BA" w14:textId="77777777" w:rsidR="00053B1D" w:rsidRPr="00671D5F" w:rsidRDefault="00053B1D" w:rsidP="0005558F">
      <w:pPr>
        <w:spacing w:before="200"/>
        <w:rPr>
          <w:sz w:val="22"/>
        </w:rPr>
      </w:pPr>
      <w:r w:rsidRPr="00671D5F">
        <w:rPr>
          <w:sz w:val="22"/>
        </w:rPr>
        <w:t xml:space="preserve">Uvedené priority zároveň korespondují s cíli stanovenými EU v oblasti politiky soudržnosti, které budou definovat zaměření investic EU v letech 2021-2027, což ČR usnadní budoucí nastavení a vyjednávání. </w:t>
      </w:r>
    </w:p>
    <w:p w14:paraId="309512A0" w14:textId="77777777" w:rsidR="00053B1D" w:rsidRDefault="00053B1D" w:rsidP="0005558F">
      <w:pPr>
        <w:spacing w:after="120"/>
        <w:rPr>
          <w:sz w:val="22"/>
        </w:rPr>
      </w:pPr>
      <w:r w:rsidRPr="00671D5F">
        <w:rPr>
          <w:b/>
          <w:sz w:val="22"/>
        </w:rPr>
        <w:t>Každá z priorit</w:t>
      </w:r>
      <w:r w:rsidRPr="00671D5F">
        <w:rPr>
          <w:sz w:val="22"/>
        </w:rPr>
        <w:t xml:space="preserve"> byla následně transformována </w:t>
      </w:r>
      <w:r w:rsidRPr="00671D5F">
        <w:rPr>
          <w:b/>
          <w:sz w:val="22"/>
        </w:rPr>
        <w:t>do podoby strategického cíle</w:t>
      </w:r>
      <w:r w:rsidRPr="00671D5F">
        <w:rPr>
          <w:sz w:val="22"/>
        </w:rPr>
        <w:t xml:space="preserve"> a dále </w:t>
      </w:r>
      <w:r w:rsidRPr="00671D5F">
        <w:rPr>
          <w:b/>
          <w:sz w:val="22"/>
        </w:rPr>
        <w:t>rozpracována na úroveň specifických cílů, které odpovídají jednotlivým tematickým podoblastem</w:t>
      </w:r>
      <w:r w:rsidRPr="00671D5F">
        <w:rPr>
          <w:sz w:val="22"/>
        </w:rPr>
        <w:t>, jak byly zpracovány v rámci karet podoblastí navázaných na analytickou část NKR.</w:t>
      </w:r>
    </w:p>
    <w:tbl>
      <w:tblPr>
        <w:tblStyle w:val="Mkatabulky"/>
        <w:tblW w:w="5003" w:type="pct"/>
        <w:tblInd w:w="-5" w:type="dxa"/>
        <w:tblLook w:val="04A0" w:firstRow="1" w:lastRow="0" w:firstColumn="1" w:lastColumn="0" w:noHBand="0" w:noVBand="1"/>
      </w:tblPr>
      <w:tblGrid>
        <w:gridCol w:w="1825"/>
        <w:gridCol w:w="2230"/>
        <w:gridCol w:w="2040"/>
        <w:gridCol w:w="1649"/>
        <w:gridCol w:w="1548"/>
      </w:tblGrid>
      <w:tr w:rsidR="00053B1D" w:rsidRPr="00BA13B3" w14:paraId="0C684A60" w14:textId="77777777" w:rsidTr="00A9356E">
        <w:tc>
          <w:tcPr>
            <w:tcW w:w="5000" w:type="pct"/>
            <w:gridSpan w:val="5"/>
            <w:shd w:val="clear" w:color="auto" w:fill="95B3D7" w:themeFill="accent1" w:themeFillTint="99"/>
          </w:tcPr>
          <w:p w14:paraId="61F8447D" w14:textId="77777777" w:rsidR="00053B1D" w:rsidRPr="00BA13B3" w:rsidRDefault="00053B1D" w:rsidP="0005558F">
            <w:pPr>
              <w:spacing w:before="40" w:after="60"/>
              <w:jc w:val="center"/>
              <w:rPr>
                <w:szCs w:val="22"/>
              </w:rPr>
            </w:pPr>
            <w:r w:rsidRPr="00BA13B3">
              <w:rPr>
                <w:szCs w:val="22"/>
              </w:rPr>
              <w:t>VIZE</w:t>
            </w:r>
          </w:p>
        </w:tc>
      </w:tr>
      <w:tr w:rsidR="00053B1D" w:rsidRPr="0005558F" w14:paraId="6EAA847B" w14:textId="77777777" w:rsidTr="00A9356E">
        <w:tc>
          <w:tcPr>
            <w:tcW w:w="5000" w:type="pct"/>
            <w:gridSpan w:val="5"/>
          </w:tcPr>
          <w:p w14:paraId="17FA0BFC" w14:textId="77777777" w:rsidR="00053B1D" w:rsidRPr="0005558F" w:rsidRDefault="00053B1D" w:rsidP="0005558F">
            <w:pPr>
              <w:spacing w:before="40" w:after="60"/>
              <w:rPr>
                <w:szCs w:val="22"/>
              </w:rPr>
            </w:pPr>
            <w:r w:rsidRPr="0005558F">
              <w:rPr>
                <w:szCs w:val="22"/>
              </w:rPr>
              <w:t>ČR je soudržnou společností s konkurenceschopnou ekonomikou jak na evropském, tak globálním trhu, která minimalizuje strukturální a sociální nerovnosti, zajišťuje vysokou kvalitu života obyvatel, respektuje přírodní a územní limity a úspěšně se adaptuje na globální megatrendy.</w:t>
            </w:r>
          </w:p>
        </w:tc>
      </w:tr>
      <w:tr w:rsidR="00053B1D" w:rsidRPr="0005558F" w14:paraId="625D7A8E" w14:textId="77777777" w:rsidTr="00A9356E">
        <w:tc>
          <w:tcPr>
            <w:tcW w:w="5000" w:type="pct"/>
            <w:gridSpan w:val="5"/>
            <w:shd w:val="clear" w:color="auto" w:fill="95B3D7" w:themeFill="accent1" w:themeFillTint="99"/>
          </w:tcPr>
          <w:p w14:paraId="1EA95CE5" w14:textId="77777777" w:rsidR="00053B1D" w:rsidRPr="00BA13B3" w:rsidRDefault="00053B1D" w:rsidP="0005558F">
            <w:pPr>
              <w:spacing w:before="40" w:after="60"/>
              <w:jc w:val="center"/>
              <w:rPr>
                <w:szCs w:val="22"/>
              </w:rPr>
            </w:pPr>
            <w:r w:rsidRPr="00BA13B3">
              <w:rPr>
                <w:szCs w:val="22"/>
              </w:rPr>
              <w:t>GLOBÁLNÍ CÍL</w:t>
            </w:r>
          </w:p>
        </w:tc>
      </w:tr>
      <w:tr w:rsidR="00053B1D" w:rsidRPr="0005558F" w14:paraId="5043DBB4" w14:textId="77777777" w:rsidTr="00A9356E">
        <w:tc>
          <w:tcPr>
            <w:tcW w:w="5000" w:type="pct"/>
            <w:gridSpan w:val="5"/>
          </w:tcPr>
          <w:p w14:paraId="373390B9" w14:textId="490F95B2" w:rsidR="00053B1D" w:rsidRPr="00BA13B3" w:rsidRDefault="4BC9517D" w:rsidP="48ECFB8B">
            <w:pPr>
              <w:spacing w:before="40" w:after="60"/>
              <w:rPr>
                <w:szCs w:val="22"/>
              </w:rPr>
            </w:pPr>
            <w:r>
              <w:t xml:space="preserve">Udržitelný rozvoj ČR a jejích regionů </w:t>
            </w:r>
            <w:r w:rsidR="00A16FCD">
              <w:t>prostřednictvím</w:t>
            </w:r>
            <w:r>
              <w:t xml:space="preserve"> adaptac</w:t>
            </w:r>
            <w:r w:rsidR="00A16FCD">
              <w:t>e</w:t>
            </w:r>
            <w:r>
              <w:t xml:space="preserve"> společnosti na klíčové evropské a světové megatrendy.</w:t>
            </w:r>
          </w:p>
        </w:tc>
      </w:tr>
      <w:tr w:rsidR="00053B1D" w:rsidRPr="0005558F" w14:paraId="64C12402" w14:textId="77777777" w:rsidTr="00A9356E">
        <w:tc>
          <w:tcPr>
            <w:tcW w:w="5000" w:type="pct"/>
            <w:gridSpan w:val="5"/>
            <w:shd w:val="clear" w:color="auto" w:fill="95B3D7" w:themeFill="accent1" w:themeFillTint="99"/>
          </w:tcPr>
          <w:p w14:paraId="565061B4" w14:textId="77777777" w:rsidR="00053B1D" w:rsidRPr="00BA13B3" w:rsidRDefault="00053B1D" w:rsidP="0005558F">
            <w:pPr>
              <w:spacing w:before="40" w:after="60"/>
              <w:jc w:val="center"/>
              <w:rPr>
                <w:szCs w:val="22"/>
              </w:rPr>
            </w:pPr>
            <w:r w:rsidRPr="00BA13B3">
              <w:rPr>
                <w:szCs w:val="22"/>
              </w:rPr>
              <w:t>PRIORITY</w:t>
            </w:r>
          </w:p>
        </w:tc>
      </w:tr>
      <w:tr w:rsidR="00053B1D" w:rsidRPr="0005558F" w14:paraId="3FEAB6C9" w14:textId="77777777" w:rsidTr="48ECFB8B">
        <w:trPr>
          <w:trHeight w:val="1065"/>
        </w:trPr>
        <w:tc>
          <w:tcPr>
            <w:tcW w:w="996" w:type="pct"/>
          </w:tcPr>
          <w:p w14:paraId="608F56F6" w14:textId="7848C972" w:rsidR="00053B1D" w:rsidRPr="00BA13B3" w:rsidRDefault="00BA3BDA" w:rsidP="48ECFB8B">
            <w:pPr>
              <w:spacing w:before="40" w:after="60"/>
              <w:jc w:val="left"/>
              <w:rPr>
                <w:szCs w:val="22"/>
              </w:rPr>
            </w:pPr>
            <w:r w:rsidRPr="00BD2246">
              <w:t>Nízkouhlíková ekonomika a odpovědnost k životnímu prostředí</w:t>
            </w:r>
          </w:p>
        </w:tc>
        <w:tc>
          <w:tcPr>
            <w:tcW w:w="1214" w:type="pct"/>
          </w:tcPr>
          <w:p w14:paraId="76080D55" w14:textId="3DC0EE2C" w:rsidR="00053B1D" w:rsidRPr="00BA13B3" w:rsidRDefault="00053B1D" w:rsidP="48ECFB8B">
            <w:pPr>
              <w:spacing w:before="40" w:after="60"/>
              <w:jc w:val="left"/>
              <w:rPr>
                <w:szCs w:val="22"/>
              </w:rPr>
            </w:pPr>
            <w:r w:rsidRPr="001951AF">
              <w:t xml:space="preserve">Rozvoj </w:t>
            </w:r>
            <w:r w:rsidRPr="6DE13AE7">
              <w:t>založený na</w:t>
            </w:r>
            <w:r w:rsidR="008D0D9D" w:rsidRPr="6DE13AE7">
              <w:t xml:space="preserve"> výzkumu,</w:t>
            </w:r>
            <w:r w:rsidRPr="6DE13AE7">
              <w:t xml:space="preserve"> inovacích a uplatnění </w:t>
            </w:r>
            <w:r w:rsidR="006F2A80" w:rsidRPr="6DE13AE7">
              <w:t xml:space="preserve">nových </w:t>
            </w:r>
            <w:r w:rsidRPr="6DE13AE7">
              <w:t>technologií</w:t>
            </w:r>
          </w:p>
        </w:tc>
        <w:tc>
          <w:tcPr>
            <w:tcW w:w="1104" w:type="pct"/>
          </w:tcPr>
          <w:p w14:paraId="2DF45A49" w14:textId="1B6516F3" w:rsidR="00053B1D" w:rsidRPr="00BA13B3" w:rsidRDefault="00805E86" w:rsidP="48ECFB8B">
            <w:pPr>
              <w:spacing w:before="40" w:after="60"/>
              <w:jc w:val="left"/>
              <w:rPr>
                <w:szCs w:val="22"/>
              </w:rPr>
            </w:pPr>
            <w:r w:rsidRPr="00BD2246">
              <w:t>Vzdělaná a sociálně soudržná společnost</w:t>
            </w:r>
          </w:p>
        </w:tc>
        <w:tc>
          <w:tcPr>
            <w:tcW w:w="908" w:type="pct"/>
          </w:tcPr>
          <w:p w14:paraId="12386549" w14:textId="620409EF" w:rsidR="00053B1D" w:rsidRPr="00BA13B3" w:rsidRDefault="00053B1D" w:rsidP="0005558F">
            <w:pPr>
              <w:spacing w:before="40" w:after="60"/>
              <w:jc w:val="left"/>
              <w:rPr>
                <w:szCs w:val="22"/>
              </w:rPr>
            </w:pPr>
            <w:r w:rsidRPr="00BA13B3">
              <w:rPr>
                <w:szCs w:val="22"/>
              </w:rPr>
              <w:t>Dostupnost a mobilita</w:t>
            </w:r>
          </w:p>
        </w:tc>
        <w:tc>
          <w:tcPr>
            <w:tcW w:w="778" w:type="pct"/>
          </w:tcPr>
          <w:p w14:paraId="18924EEE" w14:textId="77777777" w:rsidR="00053B1D" w:rsidRPr="00BA13B3" w:rsidRDefault="00053B1D" w:rsidP="0005558F">
            <w:pPr>
              <w:spacing w:before="40" w:after="60"/>
              <w:jc w:val="left"/>
              <w:rPr>
                <w:szCs w:val="22"/>
              </w:rPr>
            </w:pPr>
            <w:r w:rsidRPr="00BA13B3">
              <w:rPr>
                <w:szCs w:val="22"/>
              </w:rPr>
              <w:t>Udržitelný rozvoj území</w:t>
            </w:r>
          </w:p>
        </w:tc>
      </w:tr>
      <w:tr w:rsidR="00053B1D" w:rsidRPr="00BA13B3" w14:paraId="1A77BC29" w14:textId="77777777" w:rsidTr="00A9356E">
        <w:tc>
          <w:tcPr>
            <w:tcW w:w="5000" w:type="pct"/>
            <w:gridSpan w:val="5"/>
            <w:shd w:val="clear" w:color="auto" w:fill="95B3D7" w:themeFill="accent1" w:themeFillTint="99"/>
          </w:tcPr>
          <w:p w14:paraId="2A730AF2" w14:textId="77777777" w:rsidR="00053B1D" w:rsidRPr="00BA13B3" w:rsidRDefault="00053B1D" w:rsidP="0005558F">
            <w:pPr>
              <w:spacing w:before="40" w:after="60"/>
              <w:jc w:val="center"/>
              <w:rPr>
                <w:szCs w:val="22"/>
              </w:rPr>
            </w:pPr>
            <w:r w:rsidRPr="00BA13B3">
              <w:rPr>
                <w:szCs w:val="22"/>
              </w:rPr>
              <w:t>STRATEGICKÉ CÍLE</w:t>
            </w:r>
          </w:p>
        </w:tc>
      </w:tr>
      <w:tr w:rsidR="00053B1D" w:rsidRPr="00BA13B3" w14:paraId="67FEDAE1" w14:textId="77777777" w:rsidTr="00A9356E">
        <w:tc>
          <w:tcPr>
            <w:tcW w:w="996" w:type="pct"/>
            <w:tcBorders>
              <w:bottom w:val="single" w:sz="4" w:space="0" w:color="auto"/>
            </w:tcBorders>
          </w:tcPr>
          <w:p w14:paraId="7E7A26FD" w14:textId="44586F90" w:rsidR="00053B1D" w:rsidRPr="00BA13B3" w:rsidRDefault="00966B33" w:rsidP="00883224">
            <w:pPr>
              <w:spacing w:before="40" w:after="60"/>
              <w:jc w:val="left"/>
              <w:rPr>
                <w:szCs w:val="22"/>
              </w:rPr>
            </w:pPr>
            <w:r>
              <w:t xml:space="preserve">Zlepšení kvality životního prostředí, </w:t>
            </w:r>
            <w:r w:rsidR="2D57A07C">
              <w:t xml:space="preserve">zavedení </w:t>
            </w:r>
            <w:r>
              <w:t>nízkouhlíkové ekonomiky a adaptace na změnu klimatu</w:t>
            </w:r>
          </w:p>
        </w:tc>
        <w:tc>
          <w:tcPr>
            <w:tcW w:w="1214" w:type="pct"/>
            <w:tcBorders>
              <w:bottom w:val="single" w:sz="4" w:space="0" w:color="auto"/>
            </w:tcBorders>
          </w:tcPr>
          <w:p w14:paraId="2F36BDA9" w14:textId="2D7DD1B9" w:rsidR="00053B1D" w:rsidRPr="00BA13B3" w:rsidRDefault="2D57A07C" w:rsidP="0005558F">
            <w:pPr>
              <w:spacing w:before="40" w:after="60"/>
              <w:jc w:val="left"/>
              <w:rPr>
                <w:szCs w:val="22"/>
              </w:rPr>
            </w:pPr>
            <w:r>
              <w:t xml:space="preserve">Výzkumný a inovační systém zvyšující konkurenceschopnost </w:t>
            </w:r>
            <w:r w:rsidR="00002533">
              <w:t>společnosti</w:t>
            </w:r>
            <w:r>
              <w:t xml:space="preserve"> v kontextu technologické změny</w:t>
            </w:r>
          </w:p>
        </w:tc>
        <w:tc>
          <w:tcPr>
            <w:tcW w:w="1104" w:type="pct"/>
            <w:tcBorders>
              <w:bottom w:val="single" w:sz="4" w:space="0" w:color="auto"/>
            </w:tcBorders>
          </w:tcPr>
          <w:p w14:paraId="6216B8B6" w14:textId="3C82E0EE" w:rsidR="00053B1D" w:rsidRPr="00BA13B3" w:rsidRDefault="2D57A07C" w:rsidP="0005558F">
            <w:pPr>
              <w:spacing w:before="40" w:after="60"/>
              <w:jc w:val="left"/>
              <w:rPr>
                <w:szCs w:val="22"/>
              </w:rPr>
            </w:pPr>
            <w:r>
              <w:t>Konkurenceschopná a soudržná společnost</w:t>
            </w:r>
          </w:p>
        </w:tc>
        <w:tc>
          <w:tcPr>
            <w:tcW w:w="908" w:type="pct"/>
            <w:tcBorders>
              <w:bottom w:val="single" w:sz="4" w:space="0" w:color="auto"/>
            </w:tcBorders>
          </w:tcPr>
          <w:p w14:paraId="1CB9006D" w14:textId="570B7B81" w:rsidR="00053B1D" w:rsidRPr="00BA13B3" w:rsidRDefault="2D57A07C" w:rsidP="00814B3D">
            <w:pPr>
              <w:spacing w:before="40" w:after="60"/>
              <w:jc w:val="left"/>
              <w:rPr>
                <w:szCs w:val="22"/>
              </w:rPr>
            </w:pPr>
            <w:r>
              <w:t>Efektivní, dostupná a k životnímu prostředí šetrná doprava</w:t>
            </w:r>
            <w:r w:rsidR="00053B1D" w:rsidRPr="2D57A07C">
              <w:t xml:space="preserve"> </w:t>
            </w:r>
          </w:p>
        </w:tc>
        <w:tc>
          <w:tcPr>
            <w:tcW w:w="778" w:type="pct"/>
            <w:tcBorders>
              <w:bottom w:val="single" w:sz="4" w:space="0" w:color="auto"/>
            </w:tcBorders>
          </w:tcPr>
          <w:p w14:paraId="00521511" w14:textId="6F1DAA88" w:rsidR="00053B1D" w:rsidRPr="00BA13B3" w:rsidRDefault="00483223" w:rsidP="48ECFB8B">
            <w:pPr>
              <w:spacing w:before="40" w:after="60"/>
              <w:jc w:val="left"/>
              <w:rPr>
                <w:szCs w:val="22"/>
              </w:rPr>
            </w:pPr>
            <w:r w:rsidRPr="001951AF">
              <w:t>U</w:t>
            </w:r>
            <w:r w:rsidR="00053B1D" w:rsidRPr="001951AF">
              <w:t>držitelný a integrovaný rozvoj městských a venkovských oblastí</w:t>
            </w:r>
          </w:p>
        </w:tc>
      </w:tr>
      <w:tr w:rsidR="00053B1D" w:rsidRPr="00BA13B3" w14:paraId="5D396FCC" w14:textId="77777777" w:rsidTr="00A9356E">
        <w:tc>
          <w:tcPr>
            <w:tcW w:w="5000" w:type="pct"/>
            <w:gridSpan w:val="5"/>
            <w:shd w:val="clear" w:color="auto" w:fill="95B3D7" w:themeFill="accent1" w:themeFillTint="99"/>
          </w:tcPr>
          <w:p w14:paraId="371FE24D" w14:textId="77777777" w:rsidR="00053B1D" w:rsidRPr="00BA13B3" w:rsidRDefault="00053B1D" w:rsidP="0005558F">
            <w:pPr>
              <w:spacing w:before="40" w:after="60"/>
              <w:jc w:val="center"/>
              <w:rPr>
                <w:szCs w:val="22"/>
              </w:rPr>
            </w:pPr>
            <w:r w:rsidRPr="00BA13B3">
              <w:rPr>
                <w:szCs w:val="22"/>
              </w:rPr>
              <w:t>SPECIFICKÉ CÍLE</w:t>
            </w:r>
          </w:p>
        </w:tc>
      </w:tr>
      <w:tr w:rsidR="00053B1D" w:rsidRPr="00BA13B3" w14:paraId="24A91CCC" w14:textId="77777777" w:rsidTr="00A9356E">
        <w:tc>
          <w:tcPr>
            <w:tcW w:w="996" w:type="pct"/>
            <w:tcBorders>
              <w:bottom w:val="single" w:sz="4" w:space="0" w:color="auto"/>
            </w:tcBorders>
          </w:tcPr>
          <w:p w14:paraId="7F82DE6A" w14:textId="17D0B25F" w:rsidR="00053B1D" w:rsidRPr="00BA13B3" w:rsidRDefault="54923E25" w:rsidP="00254F4C">
            <w:pPr>
              <w:pStyle w:val="Odstavecseseznamem"/>
              <w:numPr>
                <w:ilvl w:val="0"/>
                <w:numId w:val="10"/>
              </w:numPr>
              <w:spacing w:before="0" w:after="60" w:line="240" w:lineRule="auto"/>
              <w:ind w:left="171" w:hanging="189"/>
              <w:contextualSpacing w:val="0"/>
              <w:jc w:val="left"/>
              <w:rPr>
                <w:rFonts w:ascii="Arial" w:hAnsi="Arial"/>
              </w:rPr>
            </w:pPr>
            <w:r w:rsidRPr="54923E25">
              <w:rPr>
                <w:rFonts w:ascii="Arial" w:hAnsi="Arial"/>
              </w:rPr>
              <w:t xml:space="preserve">Ochrana a péče o přírodu a krajinu </w:t>
            </w:r>
          </w:p>
          <w:p w14:paraId="5A9B8BA2" w14:textId="77777777"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u w:val="single"/>
              </w:rPr>
            </w:pPr>
            <w:r w:rsidRPr="00BA13B3">
              <w:rPr>
                <w:rFonts w:ascii="Arial" w:hAnsi="Arial"/>
                <w:szCs w:val="22"/>
              </w:rPr>
              <w:t>Zlepšení kvality ovzduší</w:t>
            </w:r>
          </w:p>
          <w:p w14:paraId="1C489AE6" w14:textId="77777777"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u w:val="single"/>
              </w:rPr>
            </w:pPr>
            <w:r w:rsidRPr="00BA13B3">
              <w:rPr>
                <w:rFonts w:ascii="Arial" w:hAnsi="Arial"/>
                <w:szCs w:val="22"/>
              </w:rPr>
              <w:t>Ochrana a zlepšení stavu vody a vodního hospodářství</w:t>
            </w:r>
          </w:p>
          <w:p w14:paraId="286B2340" w14:textId="77777777"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u w:val="single"/>
              </w:rPr>
            </w:pPr>
            <w:r w:rsidRPr="00BA13B3">
              <w:rPr>
                <w:rFonts w:ascii="Arial" w:hAnsi="Arial"/>
                <w:szCs w:val="22"/>
              </w:rPr>
              <w:t>Sanace míst s ekologickou zátěží a revitalizace brownfieldů</w:t>
            </w:r>
          </w:p>
          <w:p w14:paraId="313422D8" w14:textId="60240303" w:rsidR="00053B1D" w:rsidRPr="004F139B" w:rsidRDefault="00053B1D" w:rsidP="00254F4C">
            <w:pPr>
              <w:pStyle w:val="Odstavecseseznamem"/>
              <w:numPr>
                <w:ilvl w:val="0"/>
                <w:numId w:val="10"/>
              </w:numPr>
              <w:spacing w:before="0" w:after="60" w:line="240" w:lineRule="auto"/>
              <w:ind w:left="171" w:hanging="189"/>
              <w:contextualSpacing w:val="0"/>
              <w:jc w:val="left"/>
              <w:rPr>
                <w:rFonts w:ascii="Arial" w:hAnsi="Arial"/>
                <w:u w:val="single"/>
              </w:rPr>
            </w:pPr>
            <w:r w:rsidRPr="004F139B">
              <w:rPr>
                <w:rFonts w:ascii="Arial" w:hAnsi="Arial"/>
              </w:rPr>
              <w:t xml:space="preserve">Vytvoření zázemí pro </w:t>
            </w:r>
            <w:r w:rsidR="0075008F" w:rsidRPr="004F139B">
              <w:rPr>
                <w:rFonts w:ascii="Arial" w:hAnsi="Arial"/>
              </w:rPr>
              <w:t>v</w:t>
            </w:r>
            <w:r w:rsidR="0075008F" w:rsidRPr="00A9356E">
              <w:rPr>
                <w:rFonts w:ascii="Arial" w:hAnsi="Arial"/>
              </w:rPr>
              <w:t>zdělávání pro udržitelný rozvoj</w:t>
            </w:r>
          </w:p>
          <w:p w14:paraId="38299515" w14:textId="7072D285" w:rsidR="00053B1D" w:rsidRPr="00BA13B3" w:rsidRDefault="2D57A07C" w:rsidP="00254F4C">
            <w:pPr>
              <w:pStyle w:val="Odstavecseseznamem"/>
              <w:numPr>
                <w:ilvl w:val="0"/>
                <w:numId w:val="10"/>
              </w:numPr>
              <w:spacing w:before="0" w:after="60" w:line="240" w:lineRule="auto"/>
              <w:ind w:left="171" w:hanging="189"/>
              <w:contextualSpacing w:val="0"/>
              <w:jc w:val="left"/>
              <w:rPr>
                <w:rFonts w:ascii="Arial" w:hAnsi="Arial"/>
                <w:u w:val="single"/>
              </w:rPr>
            </w:pPr>
            <w:r w:rsidRPr="2D57A07C">
              <w:rPr>
                <w:rFonts w:ascii="Arial" w:hAnsi="Arial"/>
              </w:rPr>
              <w:t>Zavedení principů oběhové</w:t>
            </w:r>
            <w:r w:rsidR="009F4F2A">
              <w:rPr>
                <w:rFonts w:ascii="Arial" w:hAnsi="Arial"/>
              </w:rPr>
              <w:t>ho</w:t>
            </w:r>
            <w:r w:rsidRPr="2D57A07C">
              <w:rPr>
                <w:rFonts w:ascii="Arial" w:hAnsi="Arial"/>
              </w:rPr>
              <w:t xml:space="preserve"> hospodářství a účinné využívání zdrojů</w:t>
            </w:r>
          </w:p>
          <w:p w14:paraId="2E490D96" w14:textId="27C7D05A"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 xml:space="preserve">Modernizace a zefektivnění výroby, </w:t>
            </w:r>
            <w:r w:rsidR="00283290" w:rsidRPr="00283290">
              <w:rPr>
                <w:rFonts w:ascii="Arial" w:hAnsi="Arial"/>
                <w:szCs w:val="22"/>
              </w:rPr>
              <w:t>přenosu, přepravy,</w:t>
            </w:r>
            <w:r w:rsidR="00283290">
              <w:rPr>
                <w:rFonts w:ascii="Arial" w:hAnsi="Arial"/>
                <w:szCs w:val="22"/>
              </w:rPr>
              <w:t xml:space="preserve"> </w:t>
            </w:r>
            <w:r w:rsidRPr="00BA13B3">
              <w:rPr>
                <w:rFonts w:ascii="Arial" w:hAnsi="Arial"/>
                <w:szCs w:val="22"/>
              </w:rPr>
              <w:t>distribuce a akumulace energie</w:t>
            </w:r>
          </w:p>
          <w:p w14:paraId="439B0DDB" w14:textId="41E13C14"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Zvýšení energetické účinnosti a úspor</w:t>
            </w:r>
            <w:r w:rsidR="00283290">
              <w:rPr>
                <w:rFonts w:ascii="Arial" w:hAnsi="Arial"/>
                <w:szCs w:val="22"/>
              </w:rPr>
              <w:t>y energie</w:t>
            </w:r>
          </w:p>
          <w:p w14:paraId="02C1AADA" w14:textId="10A8946F" w:rsidR="00053B1D" w:rsidRPr="00BA13B3" w:rsidRDefault="2D57A07C" w:rsidP="00254F4C">
            <w:pPr>
              <w:pStyle w:val="Odstavecseseznamem"/>
              <w:numPr>
                <w:ilvl w:val="0"/>
                <w:numId w:val="10"/>
              </w:numPr>
              <w:spacing w:before="0" w:after="60" w:line="240" w:lineRule="auto"/>
              <w:ind w:left="171" w:hanging="189"/>
              <w:contextualSpacing w:val="0"/>
              <w:jc w:val="left"/>
              <w:rPr>
                <w:rFonts w:ascii="Arial" w:hAnsi="Arial"/>
                <w:szCs w:val="22"/>
              </w:rPr>
            </w:pPr>
            <w:r w:rsidRPr="00095D3A">
              <w:rPr>
                <w:rFonts w:ascii="Arial" w:hAnsi="Arial"/>
              </w:rPr>
              <w:t>Zavedení inovativních nízkouhlíkových technologií</w:t>
            </w:r>
            <w:r w:rsidR="00D12045" w:rsidRPr="005C58A1">
              <w:rPr>
                <w:rFonts w:ascii="Arial" w:hAnsi="Arial"/>
              </w:rPr>
              <w:t xml:space="preserve"> a efektivní a </w:t>
            </w:r>
            <w:r w:rsidR="00D12045" w:rsidRPr="00222AA7">
              <w:rPr>
                <w:rFonts w:ascii="Arial" w:hAnsi="Arial"/>
                <w:szCs w:val="22"/>
              </w:rPr>
              <w:t>šetrné využívání OZE.</w:t>
            </w:r>
          </w:p>
          <w:p w14:paraId="5AC417AE" w14:textId="4EAEE171" w:rsidR="00A27CEA" w:rsidRPr="002523DF" w:rsidRDefault="2D57A07C" w:rsidP="00C02894">
            <w:pPr>
              <w:pStyle w:val="Odstavecseseznamem"/>
              <w:numPr>
                <w:ilvl w:val="0"/>
                <w:numId w:val="10"/>
              </w:numPr>
              <w:spacing w:before="0" w:after="60" w:line="240" w:lineRule="auto"/>
              <w:ind w:left="171" w:hanging="189"/>
              <w:contextualSpacing w:val="0"/>
              <w:jc w:val="left"/>
            </w:pPr>
            <w:r w:rsidRPr="2D57A07C">
              <w:rPr>
                <w:rFonts w:ascii="Arial" w:hAnsi="Arial"/>
              </w:rPr>
              <w:t>Zavedení moderních a vysoce účinných způsobů výroby, distribuce a akumulace tepelné energie.</w:t>
            </w:r>
          </w:p>
        </w:tc>
        <w:tc>
          <w:tcPr>
            <w:tcW w:w="1214" w:type="pct"/>
            <w:tcBorders>
              <w:bottom w:val="single" w:sz="4" w:space="0" w:color="auto"/>
            </w:tcBorders>
          </w:tcPr>
          <w:p w14:paraId="2FCD47AE" w14:textId="7F006751" w:rsidR="00053B1D" w:rsidRPr="00BA13B3" w:rsidRDefault="005C71EC" w:rsidP="00254F4C">
            <w:pPr>
              <w:pStyle w:val="Odstavecseseznamem"/>
              <w:numPr>
                <w:ilvl w:val="0"/>
                <w:numId w:val="10"/>
              </w:numPr>
              <w:spacing w:before="0" w:after="60" w:line="240" w:lineRule="auto"/>
              <w:ind w:left="171" w:hanging="189"/>
              <w:contextualSpacing w:val="0"/>
              <w:jc w:val="left"/>
              <w:rPr>
                <w:rFonts w:ascii="Arial" w:hAnsi="Arial"/>
              </w:rPr>
            </w:pPr>
            <w:r>
              <w:rPr>
                <w:rFonts w:ascii="Arial" w:hAnsi="Arial"/>
              </w:rPr>
              <w:t>Rozvoj zázemí pro kvalitní a relevantní výzkum</w:t>
            </w:r>
          </w:p>
          <w:p w14:paraId="7143A40B" w14:textId="4D889239"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rPr>
            </w:pPr>
            <w:r w:rsidRPr="6A9D794E">
              <w:rPr>
                <w:rFonts w:ascii="Arial" w:hAnsi="Arial"/>
              </w:rPr>
              <w:t>Podpo</w:t>
            </w:r>
            <w:r w:rsidR="009B059E" w:rsidRPr="6A9D794E">
              <w:rPr>
                <w:rFonts w:ascii="Arial" w:hAnsi="Arial"/>
              </w:rPr>
              <w:t>ra</w:t>
            </w:r>
            <w:r w:rsidRPr="6A9D794E">
              <w:rPr>
                <w:rFonts w:ascii="Arial" w:hAnsi="Arial"/>
              </w:rPr>
              <w:t xml:space="preserve"> inovace prostřednictvím aplikovaného </w:t>
            </w:r>
            <w:r w:rsidR="005C71EC">
              <w:rPr>
                <w:rFonts w:ascii="Arial" w:hAnsi="Arial"/>
              </w:rPr>
              <w:t xml:space="preserve">výzkumu </w:t>
            </w:r>
            <w:r w:rsidRPr="6A9D794E">
              <w:rPr>
                <w:rFonts w:ascii="Arial" w:hAnsi="Arial"/>
              </w:rPr>
              <w:t xml:space="preserve">a experimentálního </w:t>
            </w:r>
            <w:r w:rsidR="005C71EC" w:rsidRPr="6A9D794E">
              <w:rPr>
                <w:rFonts w:ascii="Arial" w:hAnsi="Arial"/>
              </w:rPr>
              <w:t>vý</w:t>
            </w:r>
            <w:r w:rsidR="005C71EC">
              <w:rPr>
                <w:rFonts w:ascii="Arial" w:hAnsi="Arial"/>
              </w:rPr>
              <w:t>voje</w:t>
            </w:r>
          </w:p>
          <w:p w14:paraId="4AF91EED" w14:textId="5C48390D" w:rsidR="00053B1D" w:rsidRPr="00BA13B3" w:rsidRDefault="005C71EC" w:rsidP="00254F4C">
            <w:pPr>
              <w:pStyle w:val="Odstavecseseznamem"/>
              <w:numPr>
                <w:ilvl w:val="0"/>
                <w:numId w:val="10"/>
              </w:numPr>
              <w:spacing w:before="0" w:after="60" w:line="240" w:lineRule="auto"/>
              <w:ind w:left="171" w:hanging="189"/>
              <w:contextualSpacing w:val="0"/>
              <w:jc w:val="left"/>
              <w:rPr>
                <w:rFonts w:ascii="Arial" w:hAnsi="Arial"/>
              </w:rPr>
            </w:pPr>
            <w:r>
              <w:rPr>
                <w:rFonts w:ascii="Arial" w:hAnsi="Arial"/>
              </w:rPr>
              <w:t>Zkvalitnění strategického řízení VaVaI</w:t>
            </w:r>
          </w:p>
          <w:p w14:paraId="52243759" w14:textId="5B31704F" w:rsidR="00053B1D" w:rsidRPr="00BA13B3" w:rsidRDefault="009B059E" w:rsidP="00254F4C">
            <w:pPr>
              <w:pStyle w:val="Odstavecseseznamem"/>
              <w:numPr>
                <w:ilvl w:val="0"/>
                <w:numId w:val="10"/>
              </w:numPr>
              <w:spacing w:before="0" w:after="60" w:line="240" w:lineRule="auto"/>
              <w:ind w:left="171" w:hanging="189"/>
              <w:contextualSpacing w:val="0"/>
              <w:jc w:val="left"/>
              <w:rPr>
                <w:rFonts w:ascii="Arial" w:hAnsi="Arial"/>
              </w:rPr>
            </w:pPr>
            <w:r w:rsidRPr="6A9D794E">
              <w:rPr>
                <w:rFonts w:ascii="Arial" w:hAnsi="Arial"/>
              </w:rPr>
              <w:t xml:space="preserve">Zlepšení </w:t>
            </w:r>
            <w:r w:rsidR="00053B1D" w:rsidRPr="6A9D794E">
              <w:rPr>
                <w:rFonts w:ascii="Arial" w:hAnsi="Arial"/>
              </w:rPr>
              <w:t>inovační schopnosti MSP</w:t>
            </w:r>
          </w:p>
          <w:p w14:paraId="526C3596" w14:textId="4E08376F" w:rsidR="00053B1D" w:rsidRPr="00BA13B3" w:rsidRDefault="009B059E" w:rsidP="00254F4C">
            <w:pPr>
              <w:pStyle w:val="Odstavecseseznamem"/>
              <w:numPr>
                <w:ilvl w:val="0"/>
                <w:numId w:val="10"/>
              </w:numPr>
              <w:spacing w:before="0" w:after="60" w:line="240" w:lineRule="auto"/>
              <w:ind w:left="171" w:hanging="189"/>
              <w:contextualSpacing w:val="0"/>
              <w:jc w:val="left"/>
              <w:rPr>
                <w:rFonts w:ascii="Arial" w:hAnsi="Arial"/>
              </w:rPr>
            </w:pPr>
            <w:r w:rsidRPr="6A9D794E">
              <w:rPr>
                <w:rFonts w:ascii="Arial" w:hAnsi="Arial"/>
              </w:rPr>
              <w:t xml:space="preserve">Zvýšení </w:t>
            </w:r>
            <w:r w:rsidR="00053B1D" w:rsidRPr="6A9D794E">
              <w:rPr>
                <w:rFonts w:ascii="Arial" w:hAnsi="Arial"/>
              </w:rPr>
              <w:t>přidan</w:t>
            </w:r>
            <w:r w:rsidRPr="6A9D794E">
              <w:rPr>
                <w:rFonts w:ascii="Arial" w:hAnsi="Arial"/>
              </w:rPr>
              <w:t>é</w:t>
            </w:r>
            <w:r w:rsidR="00053B1D" w:rsidRPr="6A9D794E">
              <w:rPr>
                <w:rFonts w:ascii="Arial" w:hAnsi="Arial"/>
              </w:rPr>
              <w:t xml:space="preserve"> hodnot</w:t>
            </w:r>
            <w:r w:rsidRPr="6A9D794E">
              <w:rPr>
                <w:rFonts w:ascii="Arial" w:hAnsi="Arial"/>
              </w:rPr>
              <w:t>y</w:t>
            </w:r>
            <w:r w:rsidR="00053B1D" w:rsidRPr="6A9D794E">
              <w:rPr>
                <w:rFonts w:ascii="Arial" w:hAnsi="Arial"/>
              </w:rPr>
              <w:t xml:space="preserve"> výrobků a služeb podniků v produkčním řetězci</w:t>
            </w:r>
          </w:p>
          <w:p w14:paraId="1C5096AF" w14:textId="5201CC49" w:rsidR="00053B1D" w:rsidRPr="00BA13B3" w:rsidRDefault="2D57A07C" w:rsidP="00254F4C">
            <w:pPr>
              <w:pStyle w:val="Odstavecseseznamem"/>
              <w:numPr>
                <w:ilvl w:val="0"/>
                <w:numId w:val="10"/>
              </w:numPr>
              <w:spacing w:before="0" w:after="60" w:line="240" w:lineRule="auto"/>
              <w:ind w:left="171" w:hanging="189"/>
              <w:contextualSpacing w:val="0"/>
              <w:jc w:val="left"/>
              <w:rPr>
                <w:rFonts w:ascii="Arial" w:hAnsi="Arial"/>
              </w:rPr>
            </w:pPr>
            <w:r w:rsidRPr="6A9D794E">
              <w:rPr>
                <w:rFonts w:ascii="Arial" w:hAnsi="Arial"/>
              </w:rPr>
              <w:t>Z</w:t>
            </w:r>
            <w:r w:rsidR="00053B1D" w:rsidRPr="6A9D794E">
              <w:rPr>
                <w:rFonts w:ascii="Arial" w:hAnsi="Arial"/>
              </w:rPr>
              <w:t xml:space="preserve">avedení </w:t>
            </w:r>
            <w:r w:rsidRPr="6A9D794E">
              <w:rPr>
                <w:rFonts w:ascii="Arial" w:hAnsi="Arial"/>
              </w:rPr>
              <w:t xml:space="preserve">principů </w:t>
            </w:r>
            <w:r w:rsidR="005C71EC">
              <w:rPr>
                <w:rFonts w:ascii="Arial" w:hAnsi="Arial"/>
              </w:rPr>
              <w:t xml:space="preserve">digitální ekonomiky a </w:t>
            </w:r>
            <w:r w:rsidR="00053B1D" w:rsidRPr="6A9D794E">
              <w:rPr>
                <w:rFonts w:ascii="Arial" w:hAnsi="Arial"/>
              </w:rPr>
              <w:t>průmyslu 4.0 ve firmách</w:t>
            </w:r>
          </w:p>
          <w:p w14:paraId="5AB16D39" w14:textId="77777777"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Účinné zabezpečení informačních systémů veřejné správy a adekvátní reakce na rostoucí kybernetické hrozby</w:t>
            </w:r>
          </w:p>
          <w:p w14:paraId="63B7FFA4" w14:textId="77777777" w:rsidR="00053B1D" w:rsidRPr="00BA13B3" w:rsidRDefault="3BD56343" w:rsidP="00254F4C">
            <w:pPr>
              <w:pStyle w:val="Odstavecseseznamem"/>
              <w:numPr>
                <w:ilvl w:val="0"/>
                <w:numId w:val="10"/>
              </w:numPr>
              <w:spacing w:before="0" w:after="60" w:line="240" w:lineRule="auto"/>
              <w:ind w:left="171" w:hanging="189"/>
              <w:contextualSpacing w:val="0"/>
              <w:jc w:val="left"/>
              <w:rPr>
                <w:rFonts w:ascii="Arial" w:hAnsi="Arial"/>
              </w:rPr>
            </w:pPr>
            <w:r w:rsidRPr="3BD56343">
              <w:rPr>
                <w:rFonts w:ascii="Arial" w:hAnsi="Arial"/>
              </w:rPr>
              <w:t>Elektronizace výkonu veřejné správy a zavedení související infrastruktury</w:t>
            </w:r>
          </w:p>
          <w:p w14:paraId="37CC3C1E" w14:textId="3CE987BD" w:rsidR="3BD56343" w:rsidRPr="00A9356E" w:rsidRDefault="3BD56343" w:rsidP="00254F4C">
            <w:pPr>
              <w:pStyle w:val="Odstavecseseznamem"/>
              <w:numPr>
                <w:ilvl w:val="0"/>
                <w:numId w:val="10"/>
              </w:numPr>
              <w:spacing w:before="0" w:after="60" w:line="240" w:lineRule="auto"/>
              <w:ind w:left="171" w:hanging="189"/>
              <w:jc w:val="left"/>
              <w:rPr>
                <w:rFonts w:ascii="Arial" w:hAnsi="Arial"/>
              </w:rPr>
            </w:pPr>
            <w:r w:rsidRPr="3BD56343">
              <w:rPr>
                <w:rFonts w:ascii="Arial" w:hAnsi="Arial"/>
              </w:rPr>
              <w:t>Digitalizace územního plánování</w:t>
            </w:r>
          </w:p>
          <w:p w14:paraId="24D731E9" w14:textId="04B2ADD8" w:rsidR="00053B1D" w:rsidRPr="00BA13B3" w:rsidRDefault="00002533" w:rsidP="00254F4C">
            <w:pPr>
              <w:pStyle w:val="Odstavecseseznamem"/>
              <w:numPr>
                <w:ilvl w:val="0"/>
                <w:numId w:val="10"/>
              </w:numPr>
              <w:spacing w:before="0" w:after="60" w:line="240" w:lineRule="auto"/>
              <w:ind w:left="171" w:hanging="189"/>
              <w:contextualSpacing w:val="0"/>
              <w:jc w:val="left"/>
              <w:rPr>
                <w:rFonts w:ascii="Arial" w:hAnsi="Arial"/>
                <w:szCs w:val="22"/>
              </w:rPr>
            </w:pPr>
            <w:r>
              <w:rPr>
                <w:rFonts w:ascii="Arial" w:hAnsi="Arial"/>
              </w:rPr>
              <w:t>Ochrana obyvatelstva</w:t>
            </w:r>
          </w:p>
        </w:tc>
        <w:tc>
          <w:tcPr>
            <w:tcW w:w="1104" w:type="pct"/>
            <w:tcBorders>
              <w:bottom w:val="single" w:sz="4" w:space="0" w:color="auto"/>
            </w:tcBorders>
          </w:tcPr>
          <w:p w14:paraId="6EA290BB" w14:textId="019B8573"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 xml:space="preserve">Zefektivnění veřejné správy pro poskytování kvalitních služeb </w:t>
            </w:r>
          </w:p>
          <w:p w14:paraId="6D975502" w14:textId="34962B16" w:rsidR="00053B1D" w:rsidRPr="00BA13B3" w:rsidRDefault="54923E25" w:rsidP="00254F4C">
            <w:pPr>
              <w:pStyle w:val="Odstavecseseznamem"/>
              <w:numPr>
                <w:ilvl w:val="0"/>
                <w:numId w:val="10"/>
              </w:numPr>
              <w:spacing w:before="0" w:after="60" w:line="240" w:lineRule="auto"/>
              <w:ind w:left="171" w:hanging="189"/>
              <w:contextualSpacing w:val="0"/>
              <w:jc w:val="left"/>
              <w:rPr>
                <w:rFonts w:ascii="Arial" w:hAnsi="Arial"/>
              </w:rPr>
            </w:pPr>
            <w:r w:rsidRPr="54923E25">
              <w:rPr>
                <w:rFonts w:ascii="Arial" w:hAnsi="Arial"/>
              </w:rPr>
              <w:t>Zvýšení účasti znevýhodněných skupin na trhu práce</w:t>
            </w:r>
          </w:p>
          <w:p w14:paraId="61A53053" w14:textId="77777777"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Modernizace institucí na trhu práce</w:t>
            </w:r>
          </w:p>
          <w:p w14:paraId="193BD112" w14:textId="1EF89DC1"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Podpora rovných příležitostí a slaďování pracovního a osobního života</w:t>
            </w:r>
          </w:p>
          <w:p w14:paraId="26D06F1D" w14:textId="2E0DE309" w:rsidR="00053B1D" w:rsidRPr="00BA13B3" w:rsidRDefault="2D57A07C" w:rsidP="00254F4C">
            <w:pPr>
              <w:pStyle w:val="Odstavecseseznamem"/>
              <w:numPr>
                <w:ilvl w:val="0"/>
                <w:numId w:val="10"/>
              </w:numPr>
              <w:spacing w:before="0" w:after="60" w:line="240" w:lineRule="auto"/>
              <w:ind w:left="171" w:hanging="189"/>
              <w:contextualSpacing w:val="0"/>
              <w:jc w:val="left"/>
              <w:rPr>
                <w:rFonts w:ascii="Arial" w:hAnsi="Arial"/>
              </w:rPr>
            </w:pPr>
            <w:r w:rsidRPr="2D57A07C">
              <w:rPr>
                <w:rFonts w:ascii="Arial" w:hAnsi="Arial"/>
              </w:rPr>
              <w:t>Fungující systém dalšího profesního vzdělávání</w:t>
            </w:r>
          </w:p>
          <w:p w14:paraId="254381A1" w14:textId="77777777"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 xml:space="preserve">Podpora a využití pracovní mobility </w:t>
            </w:r>
          </w:p>
          <w:p w14:paraId="29D0CC04" w14:textId="44AA23CD"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Zlepšení výsledků vzdělávacího systému s ohledem na moderní kompetence</w:t>
            </w:r>
            <w:r w:rsidR="00B1074B">
              <w:rPr>
                <w:rFonts w:ascii="Arial" w:hAnsi="Arial"/>
                <w:szCs w:val="22"/>
              </w:rPr>
              <w:t xml:space="preserve">, </w:t>
            </w:r>
            <w:r w:rsidRPr="00BA13B3">
              <w:rPr>
                <w:rFonts w:ascii="Arial" w:hAnsi="Arial"/>
                <w:szCs w:val="22"/>
              </w:rPr>
              <w:t>a potřeby trhu práce</w:t>
            </w:r>
            <w:r w:rsidR="00CD383B">
              <w:rPr>
                <w:rFonts w:ascii="Arial" w:hAnsi="Arial"/>
                <w:szCs w:val="22"/>
              </w:rPr>
              <w:t>, mimo jiné s ohledem na digitalizaci průmyslu a společnosti.</w:t>
            </w:r>
          </w:p>
          <w:p w14:paraId="4A2F76B7" w14:textId="77777777"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Zajištění rovného přístupu ke vzdělání</w:t>
            </w:r>
          </w:p>
          <w:p w14:paraId="19EA2C57" w14:textId="6A004BB1" w:rsidR="00053B1D" w:rsidRPr="00BA13B3" w:rsidRDefault="2D57A07C" w:rsidP="00254F4C">
            <w:pPr>
              <w:pStyle w:val="Odstavecseseznamem"/>
              <w:numPr>
                <w:ilvl w:val="0"/>
                <w:numId w:val="10"/>
              </w:numPr>
              <w:spacing w:before="0" w:after="60" w:line="240" w:lineRule="auto"/>
              <w:ind w:left="171" w:hanging="189"/>
              <w:contextualSpacing w:val="0"/>
              <w:jc w:val="left"/>
              <w:rPr>
                <w:rFonts w:ascii="Arial" w:hAnsi="Arial"/>
              </w:rPr>
            </w:pPr>
            <w:r w:rsidRPr="2D57A07C">
              <w:rPr>
                <w:rFonts w:ascii="Arial" w:hAnsi="Arial"/>
              </w:rPr>
              <w:t>Zvýšení kompetencí a kvality pracovníků ve vzdělávání</w:t>
            </w:r>
          </w:p>
          <w:p w14:paraId="47B3C19F" w14:textId="77777777"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Sociální začleňování</w:t>
            </w:r>
          </w:p>
          <w:p w14:paraId="5617DD8E" w14:textId="1B1206B4" w:rsidR="00053B1D" w:rsidRPr="00BA13B3" w:rsidRDefault="2D57A07C" w:rsidP="00254F4C">
            <w:pPr>
              <w:pStyle w:val="Odstavecseseznamem"/>
              <w:numPr>
                <w:ilvl w:val="0"/>
                <w:numId w:val="10"/>
              </w:numPr>
              <w:spacing w:before="0" w:after="60" w:line="240" w:lineRule="auto"/>
              <w:ind w:left="171" w:hanging="189"/>
              <w:contextualSpacing w:val="0"/>
              <w:jc w:val="left"/>
              <w:rPr>
                <w:rFonts w:ascii="Arial" w:hAnsi="Arial"/>
              </w:rPr>
            </w:pPr>
            <w:r w:rsidRPr="2D57A07C">
              <w:rPr>
                <w:rFonts w:ascii="Arial" w:hAnsi="Arial"/>
              </w:rPr>
              <w:t>Sociální bydlení</w:t>
            </w:r>
          </w:p>
          <w:p w14:paraId="6C9B86E5" w14:textId="7701E21D" w:rsidR="00053B1D" w:rsidRPr="00BA13B3" w:rsidRDefault="2D57A07C" w:rsidP="00254F4C">
            <w:pPr>
              <w:pStyle w:val="Odstavecseseznamem"/>
              <w:numPr>
                <w:ilvl w:val="0"/>
                <w:numId w:val="10"/>
              </w:numPr>
              <w:spacing w:before="0" w:after="60" w:line="240" w:lineRule="auto"/>
              <w:ind w:left="171" w:hanging="189"/>
              <w:contextualSpacing w:val="0"/>
              <w:jc w:val="left"/>
              <w:rPr>
                <w:rFonts w:ascii="Arial" w:hAnsi="Arial"/>
              </w:rPr>
            </w:pPr>
            <w:r w:rsidRPr="2D57A07C">
              <w:rPr>
                <w:rFonts w:ascii="Arial" w:hAnsi="Arial"/>
              </w:rPr>
              <w:t>Klientsky orientované sociální služby</w:t>
            </w:r>
          </w:p>
          <w:p w14:paraId="2592F821" w14:textId="1245BB76" w:rsidR="00053B1D" w:rsidRPr="00BA13B3" w:rsidRDefault="2D57A07C" w:rsidP="00254F4C">
            <w:pPr>
              <w:pStyle w:val="Odstavecseseznamem"/>
              <w:numPr>
                <w:ilvl w:val="0"/>
                <w:numId w:val="10"/>
              </w:numPr>
              <w:spacing w:before="0" w:after="60" w:line="240" w:lineRule="auto"/>
              <w:ind w:left="171" w:hanging="189"/>
              <w:contextualSpacing w:val="0"/>
              <w:jc w:val="left"/>
              <w:rPr>
                <w:rFonts w:ascii="Arial" w:hAnsi="Arial"/>
              </w:rPr>
            </w:pPr>
            <w:r w:rsidRPr="2D57A07C">
              <w:rPr>
                <w:rFonts w:ascii="Arial" w:hAnsi="Arial"/>
              </w:rPr>
              <w:t>Kvalitní a dostupná zdravotní péče</w:t>
            </w:r>
          </w:p>
        </w:tc>
        <w:tc>
          <w:tcPr>
            <w:tcW w:w="908" w:type="pct"/>
            <w:tcBorders>
              <w:bottom w:val="single" w:sz="4" w:space="0" w:color="auto"/>
            </w:tcBorders>
          </w:tcPr>
          <w:p w14:paraId="0D90E622" w14:textId="2F75CC3E" w:rsidR="00053B1D" w:rsidRPr="00BB293B" w:rsidRDefault="00053B1D" w:rsidP="00254F4C">
            <w:pPr>
              <w:pStyle w:val="Odstavecseseznamem"/>
              <w:numPr>
                <w:ilvl w:val="0"/>
                <w:numId w:val="10"/>
              </w:numPr>
              <w:spacing w:before="0" w:after="60" w:line="240" w:lineRule="auto"/>
              <w:ind w:left="171" w:hanging="189"/>
              <w:contextualSpacing w:val="0"/>
              <w:jc w:val="left"/>
              <w:rPr>
                <w:rFonts w:ascii="Arial" w:hAnsi="Arial"/>
              </w:rPr>
            </w:pPr>
            <w:r w:rsidRPr="6A9D794E">
              <w:rPr>
                <w:rFonts w:ascii="Arial" w:hAnsi="Arial"/>
              </w:rPr>
              <w:t>Rozvoj a zkvalitnění dopravní infrastruktury</w:t>
            </w:r>
          </w:p>
          <w:p w14:paraId="197F4486" w14:textId="02275963" w:rsidR="00053B1D" w:rsidRPr="00A9356E" w:rsidRDefault="005536CD" w:rsidP="00254F4C">
            <w:pPr>
              <w:pStyle w:val="Odstavecseseznamem"/>
              <w:numPr>
                <w:ilvl w:val="0"/>
                <w:numId w:val="10"/>
              </w:numPr>
              <w:spacing w:before="0" w:after="60" w:line="240" w:lineRule="auto"/>
              <w:ind w:left="171" w:hanging="189"/>
              <w:contextualSpacing w:val="0"/>
              <w:jc w:val="left"/>
              <w:rPr>
                <w:rFonts w:ascii="Arial" w:hAnsi="Arial"/>
              </w:rPr>
            </w:pPr>
            <w:r w:rsidRPr="6A9D794E">
              <w:rPr>
                <w:rFonts w:ascii="Arial" w:hAnsi="Arial"/>
              </w:rPr>
              <w:t xml:space="preserve">Rozvoj a zlepšení integrace dopravy </w:t>
            </w:r>
          </w:p>
          <w:p w14:paraId="427490B0" w14:textId="5587072E"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rPr>
            </w:pPr>
            <w:r w:rsidRPr="6A9D794E">
              <w:rPr>
                <w:rFonts w:ascii="Arial" w:hAnsi="Arial"/>
              </w:rPr>
              <w:t>Z</w:t>
            </w:r>
            <w:r w:rsidR="2D57A07C" w:rsidRPr="6A9D794E">
              <w:rPr>
                <w:rFonts w:ascii="Arial" w:hAnsi="Arial"/>
              </w:rPr>
              <w:t>avedení</w:t>
            </w:r>
            <w:r w:rsidRPr="6A9D794E">
              <w:rPr>
                <w:rFonts w:ascii="Arial" w:hAnsi="Arial"/>
              </w:rPr>
              <w:t xml:space="preserve"> moderních technologií pro organizaci dopravy a snížení dopravní zátěže</w:t>
            </w:r>
          </w:p>
          <w:p w14:paraId="0CDF78C5" w14:textId="1F59F224" w:rsidR="00053B1D" w:rsidRPr="00BA13B3" w:rsidRDefault="2D57A07C" w:rsidP="00254F4C">
            <w:pPr>
              <w:pStyle w:val="Odstavecseseznamem"/>
              <w:numPr>
                <w:ilvl w:val="0"/>
                <w:numId w:val="10"/>
              </w:numPr>
              <w:spacing w:before="0" w:after="60" w:line="240" w:lineRule="auto"/>
              <w:ind w:left="171" w:hanging="189"/>
              <w:contextualSpacing w:val="0"/>
              <w:jc w:val="left"/>
              <w:rPr>
                <w:rFonts w:ascii="Arial" w:hAnsi="Arial"/>
              </w:rPr>
            </w:pPr>
            <w:r w:rsidRPr="6A9D794E">
              <w:rPr>
                <w:rFonts w:ascii="Arial" w:hAnsi="Arial"/>
              </w:rPr>
              <w:t>E</w:t>
            </w:r>
            <w:r w:rsidR="00053B1D" w:rsidRPr="6A9D794E">
              <w:rPr>
                <w:rFonts w:ascii="Arial" w:hAnsi="Arial"/>
              </w:rPr>
              <w:t>fektivní využití multimodální nákladní dopravy</w:t>
            </w:r>
          </w:p>
          <w:p w14:paraId="25F52A28" w14:textId="1F0C0F7B" w:rsidR="00053B1D" w:rsidRPr="00BA13B3" w:rsidRDefault="009B059E" w:rsidP="00254F4C">
            <w:pPr>
              <w:pStyle w:val="Odstavecseseznamem"/>
              <w:numPr>
                <w:ilvl w:val="0"/>
                <w:numId w:val="10"/>
              </w:numPr>
              <w:spacing w:before="0" w:after="60" w:line="240" w:lineRule="auto"/>
              <w:ind w:left="171" w:hanging="189"/>
              <w:contextualSpacing w:val="0"/>
              <w:jc w:val="left"/>
              <w:rPr>
                <w:rFonts w:ascii="Arial" w:hAnsi="Arial"/>
              </w:rPr>
            </w:pPr>
            <w:r w:rsidRPr="6A9D794E">
              <w:rPr>
                <w:rFonts w:ascii="Arial" w:hAnsi="Arial"/>
              </w:rPr>
              <w:t xml:space="preserve">Zvýšení </w:t>
            </w:r>
            <w:r w:rsidR="00053B1D" w:rsidRPr="6A9D794E">
              <w:rPr>
                <w:rFonts w:ascii="Arial" w:hAnsi="Arial"/>
              </w:rPr>
              <w:t>využití a dostupnost</w:t>
            </w:r>
            <w:r w:rsidR="2D57A07C" w:rsidRPr="6A9D794E">
              <w:rPr>
                <w:rFonts w:ascii="Arial" w:hAnsi="Arial"/>
              </w:rPr>
              <w:t>i</w:t>
            </w:r>
            <w:r w:rsidR="00053B1D" w:rsidRPr="6A9D794E">
              <w:rPr>
                <w:rFonts w:ascii="Arial" w:hAnsi="Arial"/>
              </w:rPr>
              <w:t xml:space="preserve"> alternativních paliv v dopravě</w:t>
            </w:r>
          </w:p>
          <w:p w14:paraId="6018BFF0" w14:textId="041F52CD" w:rsidR="00053B1D" w:rsidRPr="00A9356E" w:rsidRDefault="2D57A07C" w:rsidP="00254F4C">
            <w:pPr>
              <w:pStyle w:val="Odstavecseseznamem"/>
              <w:numPr>
                <w:ilvl w:val="0"/>
                <w:numId w:val="10"/>
              </w:numPr>
              <w:spacing w:before="0" w:after="60" w:line="240" w:lineRule="auto"/>
              <w:ind w:left="171" w:hanging="189"/>
              <w:contextualSpacing w:val="0"/>
              <w:jc w:val="left"/>
              <w:rPr>
                <w:rFonts w:ascii="Arial" w:hAnsi="Arial"/>
              </w:rPr>
            </w:pPr>
            <w:r w:rsidRPr="2D57A07C">
              <w:rPr>
                <w:rFonts w:ascii="Arial" w:hAnsi="Arial"/>
              </w:rPr>
              <w:t>Využívání vozidel s alternativním pohonem ve veřejné dopravě</w:t>
            </w:r>
          </w:p>
        </w:tc>
        <w:tc>
          <w:tcPr>
            <w:tcW w:w="778" w:type="pct"/>
            <w:tcBorders>
              <w:bottom w:val="single" w:sz="4" w:space="0" w:color="auto"/>
            </w:tcBorders>
          </w:tcPr>
          <w:p w14:paraId="479E2641" w14:textId="77777777"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Ochrana, rozvoj a podpora kulturního dědictví</w:t>
            </w:r>
          </w:p>
          <w:p w14:paraId="5A8C7E25" w14:textId="59C19EEF" w:rsidR="00410233" w:rsidRDefault="00F909B6" w:rsidP="00254F4C">
            <w:pPr>
              <w:pStyle w:val="Odstavecseseznamem"/>
              <w:numPr>
                <w:ilvl w:val="0"/>
                <w:numId w:val="10"/>
              </w:numPr>
              <w:spacing w:before="0" w:after="60" w:line="240" w:lineRule="auto"/>
              <w:ind w:left="171" w:hanging="189"/>
              <w:contextualSpacing w:val="0"/>
              <w:jc w:val="left"/>
              <w:rPr>
                <w:rFonts w:ascii="Arial" w:hAnsi="Arial"/>
              </w:rPr>
            </w:pPr>
            <w:r>
              <w:rPr>
                <w:rFonts w:ascii="Arial" w:hAnsi="Arial"/>
              </w:rPr>
              <w:t xml:space="preserve">Zkvalitňování veřejných prostranství </w:t>
            </w:r>
            <w:r w:rsidR="005C71EC">
              <w:rPr>
                <w:rFonts w:ascii="Arial" w:hAnsi="Arial"/>
              </w:rPr>
              <w:t>a rozvoj</w:t>
            </w:r>
            <w:r>
              <w:rPr>
                <w:rFonts w:ascii="Arial" w:hAnsi="Arial"/>
              </w:rPr>
              <w:t xml:space="preserve"> </w:t>
            </w:r>
            <w:r w:rsidR="00410233" w:rsidRPr="00BD2246">
              <w:rPr>
                <w:rFonts w:ascii="Arial" w:hAnsi="Arial"/>
              </w:rPr>
              <w:t xml:space="preserve">zelené infrastruktury </w:t>
            </w:r>
          </w:p>
          <w:p w14:paraId="262EE417" w14:textId="3F100624" w:rsidR="00053B1D" w:rsidRPr="00A9356E" w:rsidRDefault="58700E16" w:rsidP="00254F4C">
            <w:pPr>
              <w:pStyle w:val="Odstavecseseznamem"/>
              <w:numPr>
                <w:ilvl w:val="0"/>
                <w:numId w:val="10"/>
              </w:numPr>
              <w:spacing w:before="0" w:after="60" w:line="240" w:lineRule="auto"/>
              <w:ind w:left="171" w:hanging="189"/>
              <w:contextualSpacing w:val="0"/>
              <w:jc w:val="left"/>
              <w:rPr>
                <w:rFonts w:ascii="Arial" w:hAnsi="Arial"/>
              </w:rPr>
            </w:pPr>
            <w:r w:rsidRPr="58700E16">
              <w:rPr>
                <w:rFonts w:ascii="Arial" w:hAnsi="Arial"/>
              </w:rPr>
              <w:t>Udržitelný cestovní ruch</w:t>
            </w:r>
          </w:p>
          <w:p w14:paraId="192E6A1A" w14:textId="0E5349F2" w:rsidR="00FD518E" w:rsidRPr="00A9356E" w:rsidRDefault="00FD518E" w:rsidP="00254F4C">
            <w:pPr>
              <w:pStyle w:val="Odstavecseseznamem"/>
              <w:numPr>
                <w:ilvl w:val="0"/>
                <w:numId w:val="10"/>
              </w:numPr>
              <w:spacing w:before="0" w:after="60" w:line="240" w:lineRule="auto"/>
              <w:ind w:left="171" w:hanging="189"/>
              <w:contextualSpacing w:val="0"/>
              <w:jc w:val="left"/>
              <w:rPr>
                <w:rFonts w:ascii="Arial" w:hAnsi="Arial"/>
              </w:rPr>
            </w:pPr>
            <w:r>
              <w:rPr>
                <w:rFonts w:ascii="Arial" w:hAnsi="Arial"/>
              </w:rPr>
              <w:t>Rozvoj bezmotorové dopravy</w:t>
            </w:r>
          </w:p>
        </w:tc>
      </w:tr>
    </w:tbl>
    <w:p w14:paraId="5DF0ACF9" w14:textId="6ED7F747" w:rsidR="78C09F5B" w:rsidRPr="00A9356E" w:rsidRDefault="78C09F5B">
      <w:pPr>
        <w:rPr>
          <w:sz w:val="22"/>
        </w:rPr>
      </w:pPr>
      <w:r w:rsidRPr="00A9356E">
        <w:rPr>
          <w:sz w:val="22"/>
        </w:rPr>
        <w:t>Pozn</w:t>
      </w:r>
      <w:r w:rsidR="3E992654" w:rsidRPr="00A9356E">
        <w:rPr>
          <w:sz w:val="22"/>
        </w:rPr>
        <w:t>.</w:t>
      </w:r>
      <w:r w:rsidRPr="00A9356E">
        <w:rPr>
          <w:sz w:val="22"/>
        </w:rPr>
        <w:t xml:space="preserve">: </w:t>
      </w:r>
      <w:r w:rsidR="67AA28AF" w:rsidRPr="00A9356E">
        <w:rPr>
          <w:sz w:val="22"/>
        </w:rPr>
        <w:t>j</w:t>
      </w:r>
      <w:r w:rsidRPr="00A9356E">
        <w:rPr>
          <w:sz w:val="22"/>
        </w:rPr>
        <w:t xml:space="preserve">ednotlivé </w:t>
      </w:r>
      <w:r w:rsidR="67AA28AF" w:rsidRPr="00A9356E">
        <w:rPr>
          <w:sz w:val="22"/>
        </w:rPr>
        <w:t>specifické cíle jsou dále rozpracovány v kartách specifických cílů, které jsou přílohou tohoto dokumentu.</w:t>
      </w:r>
    </w:p>
    <w:p w14:paraId="7685E1E6" w14:textId="41339088" w:rsidR="00067F71" w:rsidRDefault="00067F71" w:rsidP="00254F4C">
      <w:pPr>
        <w:pStyle w:val="Nadpis2"/>
        <w:numPr>
          <w:ilvl w:val="1"/>
          <w:numId w:val="9"/>
        </w:numPr>
        <w:spacing w:line="240" w:lineRule="auto"/>
        <w:ind w:left="425" w:hanging="431"/>
        <w:jc w:val="left"/>
      </w:pPr>
      <w:bookmarkStart w:id="78" w:name="_Toc7774228"/>
      <w:bookmarkStart w:id="79" w:name="_Toc10641900"/>
      <w:r>
        <w:t>Vztah specifických cílů NKR k průřezovým oblastem</w:t>
      </w:r>
      <w:bookmarkEnd w:id="78"/>
      <w:bookmarkEnd w:id="79"/>
    </w:p>
    <w:p w14:paraId="723C8267" w14:textId="71EE86AB" w:rsidR="00067F71" w:rsidRPr="00A9356E" w:rsidRDefault="002466A5" w:rsidP="00B5354B">
      <w:pPr>
        <w:rPr>
          <w:sz w:val="22"/>
        </w:rPr>
      </w:pPr>
      <w:r w:rsidRPr="00A9356E">
        <w:rPr>
          <w:sz w:val="22"/>
        </w:rPr>
        <w:t>Průřezové oblasti se týkají zásadních témat ovlivňujících budoucnost ČR, jejichž reflexe je nutná ve většině tematických oblastí, resp. specifických cílů NKR.</w:t>
      </w:r>
      <w:r w:rsidR="00C21AB0" w:rsidRPr="00A9356E">
        <w:rPr>
          <w:sz w:val="22"/>
        </w:rPr>
        <w:t xml:space="preserve"> Společnost 4.0 je spojená s revoluční digitalizací pracovního prostředí, zásadním změnám v ekonomice, které přinesou dopady do pracovního trhu a kladou zvýšené nároky na vzdělanost a kritické myšlení. Změna klimatu sebou přináší zásadní dopady do podmínek pro zemědělství, stejně jako např. dostupnosti vody nebo kvalitu života ve městech. Územní dimenze je pak specifická tam, kde jsou podstatné regionální rozdíly a je shoda nad tím, že jejich odstraňování je opět potřeba nastavit specificky ve vztahu k charakteru jednotlivých území.</w:t>
      </w:r>
    </w:p>
    <w:p w14:paraId="0CBD54C5" w14:textId="6B963679" w:rsidR="00067F71" w:rsidRPr="00A9356E" w:rsidRDefault="00067F71" w:rsidP="00254F4C">
      <w:pPr>
        <w:pStyle w:val="Odstavecseseznamem"/>
        <w:numPr>
          <w:ilvl w:val="2"/>
          <w:numId w:val="9"/>
        </w:numPr>
        <w:ind w:left="567" w:hanging="567"/>
        <w:rPr>
          <w:rFonts w:ascii="Arial" w:hAnsi="Arial"/>
          <w:b/>
          <w:sz w:val="22"/>
          <w:szCs w:val="22"/>
          <w:u w:val="single"/>
        </w:rPr>
      </w:pPr>
      <w:r w:rsidRPr="00A9356E">
        <w:rPr>
          <w:rFonts w:ascii="Arial" w:hAnsi="Arial"/>
          <w:b/>
          <w:sz w:val="22"/>
          <w:szCs w:val="22"/>
          <w:u w:val="single"/>
        </w:rPr>
        <w:t>Společnost 4.0</w:t>
      </w:r>
    </w:p>
    <w:p w14:paraId="2251486C" w14:textId="3A971226" w:rsidR="00D4319F" w:rsidRDefault="0071293A" w:rsidP="00D4319F">
      <w:pPr>
        <w:rPr>
          <w:rFonts w:eastAsia="Calibri"/>
          <w:b/>
          <w:bCs/>
          <w:color w:val="1F497D"/>
        </w:rPr>
      </w:pPr>
      <w:r w:rsidRPr="00A9356E">
        <w:rPr>
          <w:sz w:val="22"/>
          <w:szCs w:val="22"/>
        </w:rPr>
        <w:t>Průřezové téma Společnost 4.0 představuje zásadní parametr, jenž s velkou pravděpodobností determinuje v prvním sledu budoucí vývoj podnikatelského sektoru (v České republice o to zásadnější záležitost, neboť její ekonomika je silně závislá na robustně extenzivním zapojení pracovní síly do produkčního procesu, jenž je nadto nadprůměrně energeticky náročný; obě tyto charakteristiky mohou s vývojem revoluce 4.0 vést k daleko razantnějším dopadům jak na výkon tuzemské ekonomiky a její konkurenceschopnost, tak v druhém řadu též na trh práce a sociální klima v zemi).</w:t>
      </w:r>
      <w:r w:rsidR="00607722">
        <w:rPr>
          <w:sz w:val="22"/>
          <w:szCs w:val="22"/>
        </w:rPr>
        <w:t xml:space="preserve"> </w:t>
      </w:r>
    </w:p>
    <w:p w14:paraId="321A9225" w14:textId="6A88EF4D" w:rsidR="0071293A" w:rsidRPr="00A9356E" w:rsidRDefault="0071293A" w:rsidP="00A9356E">
      <w:pPr>
        <w:rPr>
          <w:sz w:val="22"/>
          <w:szCs w:val="22"/>
        </w:rPr>
      </w:pPr>
    </w:p>
    <w:p w14:paraId="6EA6B4DB" w14:textId="77777777" w:rsidR="004108A3" w:rsidRPr="00A9356E" w:rsidRDefault="004108A3" w:rsidP="0071293A">
      <w:pPr>
        <w:rPr>
          <w:sz w:val="22"/>
          <w:szCs w:val="22"/>
        </w:rPr>
      </w:pPr>
      <w:r w:rsidRPr="00A9356E">
        <w:rPr>
          <w:sz w:val="22"/>
          <w:szCs w:val="22"/>
        </w:rPr>
        <w:t>Oblasti s vysokou prioritou:</w:t>
      </w:r>
    </w:p>
    <w:p w14:paraId="781F3626" w14:textId="77777777" w:rsidR="00011E7F" w:rsidRPr="00F41D0E" w:rsidRDefault="00011E7F" w:rsidP="00011E7F">
      <w:pPr>
        <w:rPr>
          <w:rFonts w:eastAsia="Calibri"/>
          <w:b/>
          <w:bCs/>
          <w:color w:val="1F497D"/>
          <w:sz w:val="22"/>
          <w:szCs w:val="22"/>
        </w:rPr>
      </w:pPr>
      <w:r w:rsidRPr="00F41D0E">
        <w:rPr>
          <w:b/>
          <w:bCs/>
          <w:sz w:val="22"/>
          <w:szCs w:val="22"/>
        </w:rPr>
        <w:t xml:space="preserve">Podpora digitální konektivity (sítě elektronických komunikací s velmi vysokou kapacitou): </w:t>
      </w:r>
      <w:r w:rsidRPr="00F41D0E">
        <w:rPr>
          <w:sz w:val="22"/>
          <w:szCs w:val="22"/>
        </w:rPr>
        <w:t xml:space="preserve">zajistit všem spotřebitelům síť s přenosovou rychlostí 100 Mb/s, kterou lze zvýšit až na 1 Gb/s; a dále poskytnout nejdůležitějším socioekonomickým subjektům, např. poskytovatelům veřejných služeb, silně digitalizovaným podnikům, hlavním dopravním uzlům, pokrytí dopravních cest, finančním institucím, nemocnicím, vzdělávacím a výzkumným institucím, sítě s rychlostí alespoň 1 Gb/s a v dlouhodobém horizontu s rychlostí 100 Gb/s. Mezi priority patří zavedení optické páteřní infrastruktury, hospodářská soutěž podněcující investice a vysoce kvalitní zkušenosti koncových uživatelů. Rovněž je tématem pokrytí území základnovými stanicemi pro mobilní sítě 5. generace. </w:t>
      </w:r>
    </w:p>
    <w:p w14:paraId="78FDC361" w14:textId="50F95875" w:rsidR="009D6F6C" w:rsidRPr="00A9356E" w:rsidRDefault="009D6F6C" w:rsidP="009D6F6C">
      <w:pPr>
        <w:rPr>
          <w:b/>
          <w:sz w:val="22"/>
          <w:szCs w:val="22"/>
        </w:rPr>
      </w:pPr>
      <w:r w:rsidRPr="00A9356E">
        <w:rPr>
          <w:b/>
          <w:sz w:val="22"/>
          <w:szCs w:val="22"/>
        </w:rPr>
        <w:t xml:space="preserve">Podnikání: </w:t>
      </w:r>
      <w:r w:rsidR="005547CA" w:rsidRPr="00296317">
        <w:rPr>
          <w:sz w:val="22"/>
          <w:szCs w:val="22"/>
        </w:rPr>
        <w:t>r</w:t>
      </w:r>
      <w:r w:rsidRPr="00296317">
        <w:rPr>
          <w:sz w:val="22"/>
          <w:szCs w:val="22"/>
        </w:rPr>
        <w:t>evoluce 4.0 se primárně a přirozeně objeví právě v této oblasti. Předmětem podpory by měly být především tuzemské inovativní a kreativní podniky, a to jak ty s předpokladem dosažení stavu excelence (obstát v mezinárodní konkurenceschopnosti), tak též inteligentní specializace (národní a regionální konkurenceschopnost).</w:t>
      </w:r>
      <w:r w:rsidRPr="00A9356E">
        <w:rPr>
          <w:sz w:val="22"/>
          <w:szCs w:val="22"/>
        </w:rPr>
        <w:t xml:space="preserve"> </w:t>
      </w:r>
    </w:p>
    <w:p w14:paraId="5665529F" w14:textId="2867464A" w:rsidR="009D6F6C" w:rsidRPr="00A9356E" w:rsidRDefault="009D6F6C" w:rsidP="009D6F6C">
      <w:pPr>
        <w:rPr>
          <w:b/>
          <w:sz w:val="22"/>
          <w:szCs w:val="22"/>
        </w:rPr>
      </w:pPr>
      <w:r w:rsidRPr="00A9356E">
        <w:rPr>
          <w:b/>
          <w:sz w:val="22"/>
          <w:szCs w:val="22"/>
        </w:rPr>
        <w:t xml:space="preserve">Trh práce a zaměstnanost: </w:t>
      </w:r>
      <w:r w:rsidR="005547CA" w:rsidRPr="005547CA">
        <w:rPr>
          <w:sz w:val="22"/>
          <w:szCs w:val="22"/>
        </w:rPr>
        <w:t>z</w:t>
      </w:r>
      <w:r w:rsidRPr="00A9356E">
        <w:rPr>
          <w:sz w:val="22"/>
          <w:szCs w:val="22"/>
        </w:rPr>
        <w:t xml:space="preserve">ásadní zde bude systémová kvalitativní změna, kdy stávající </w:t>
      </w:r>
      <w:r w:rsidRPr="00296317">
        <w:rPr>
          <w:sz w:val="22"/>
          <w:szCs w:val="22"/>
        </w:rPr>
        <w:t>práce bude nejen masivně nahrazena roboty, automaty, virtuálními systémy, ale dojde k vytvoření zcela nových pracovních pozic. To bude mít významné dopady do struktury zaměstnanosti a povede též patrně ke krátkodobému (střednědobému) masivnímu nárůstu nezaměstnanosti</w:t>
      </w:r>
      <w:r w:rsidR="002523DF" w:rsidRPr="00296317">
        <w:rPr>
          <w:sz w:val="22"/>
          <w:szCs w:val="22"/>
        </w:rPr>
        <w:t xml:space="preserve">. </w:t>
      </w:r>
      <w:r w:rsidRPr="00296317">
        <w:rPr>
          <w:sz w:val="22"/>
          <w:szCs w:val="22"/>
        </w:rPr>
        <w:t>Digitalizace se uplatní i při realizaci nástrojů aktivní politiky přizpůsobené novým požadavkům, vč. využívání smart technologií a smart aplikací při kontaktu s klienty i v rámci vlastní činnosti úřadů práce.</w:t>
      </w:r>
    </w:p>
    <w:p w14:paraId="2C623847" w14:textId="43AD43D6" w:rsidR="009D6F6C" w:rsidRPr="00A9356E" w:rsidRDefault="0071293A" w:rsidP="0071293A">
      <w:pPr>
        <w:rPr>
          <w:sz w:val="22"/>
          <w:szCs w:val="22"/>
        </w:rPr>
      </w:pPr>
      <w:r w:rsidRPr="00A9356E">
        <w:rPr>
          <w:b/>
          <w:sz w:val="22"/>
          <w:szCs w:val="22"/>
        </w:rPr>
        <w:t xml:space="preserve">Vzdělávání: </w:t>
      </w:r>
      <w:r w:rsidRPr="00A9356E">
        <w:rPr>
          <w:sz w:val="22"/>
          <w:szCs w:val="22"/>
        </w:rPr>
        <w:t xml:space="preserve">digitalizace společnosti není jen o technických znalostech, nýbrž především o </w:t>
      </w:r>
      <w:r w:rsidRPr="00296317">
        <w:rPr>
          <w:sz w:val="22"/>
          <w:szCs w:val="22"/>
        </w:rPr>
        <w:t>klíčových kompetencích spočívajících ve schopnosti prakticky využívat získaných znalostí a informací. Kromě samotné výuky digitálních dovedností se bude digitalizace uplatňovat i při prohlubování kvalifikace pedagogů</w:t>
      </w:r>
      <w:r w:rsidRPr="00A9356E">
        <w:rPr>
          <w:sz w:val="22"/>
          <w:szCs w:val="22"/>
        </w:rPr>
        <w:t xml:space="preserve"> a rovněž jako didaktické metoda při výuce všech dalších oborů. </w:t>
      </w:r>
      <w:r w:rsidR="0018022C" w:rsidRPr="00A9356E">
        <w:rPr>
          <w:sz w:val="22"/>
          <w:szCs w:val="22"/>
        </w:rPr>
        <w:t>Další důležité oblasti</w:t>
      </w:r>
      <w:r w:rsidR="009D6F6C" w:rsidRPr="00A9356E">
        <w:rPr>
          <w:sz w:val="22"/>
          <w:szCs w:val="22"/>
        </w:rPr>
        <w:t>:</w:t>
      </w:r>
    </w:p>
    <w:p w14:paraId="26D8AC82" w14:textId="6910311F" w:rsidR="009D6F6C" w:rsidRPr="00A9356E" w:rsidRDefault="009D6F6C" w:rsidP="009D6F6C">
      <w:pPr>
        <w:rPr>
          <w:b/>
          <w:sz w:val="22"/>
          <w:szCs w:val="22"/>
        </w:rPr>
      </w:pPr>
      <w:r w:rsidRPr="00A9356E">
        <w:rPr>
          <w:b/>
          <w:sz w:val="22"/>
          <w:szCs w:val="22"/>
        </w:rPr>
        <w:t xml:space="preserve">Výzkumný a inovační systém: </w:t>
      </w:r>
      <w:r w:rsidRPr="00A9356E">
        <w:rPr>
          <w:sz w:val="22"/>
          <w:szCs w:val="22"/>
        </w:rPr>
        <w:t xml:space="preserve">v rámci procesu 4.0 bude vyžadovat materializaci a kapitalizaci aktivit ve vazbě na problémy řešené v rámci jednotlivých sektorových oblastí. </w:t>
      </w:r>
      <w:r w:rsidRPr="00296317">
        <w:rPr>
          <w:sz w:val="22"/>
          <w:szCs w:val="22"/>
        </w:rPr>
        <w:t xml:space="preserve">Podpora bude směřována na rozvoj výzkumných kapacit a zkvalitnění VaV v oborech souvisejících s  </w:t>
      </w:r>
      <w:r w:rsidR="002523DF" w:rsidRPr="00296317">
        <w:rPr>
          <w:sz w:val="22"/>
          <w:szCs w:val="22"/>
        </w:rPr>
        <w:t>Průmyslem 4.0</w:t>
      </w:r>
      <w:r w:rsidR="00545B6B" w:rsidRPr="00296317">
        <w:rPr>
          <w:sz w:val="22"/>
          <w:szCs w:val="22"/>
        </w:rPr>
        <w:t xml:space="preserve"> a</w:t>
      </w:r>
      <w:r w:rsidR="00C45E17" w:rsidRPr="00296317">
        <w:rPr>
          <w:sz w:val="22"/>
          <w:szCs w:val="22"/>
        </w:rPr>
        <w:t xml:space="preserve"> Strategií pro inteligentní specializaci</w:t>
      </w:r>
      <w:r w:rsidR="002523DF" w:rsidRPr="00296317">
        <w:rPr>
          <w:sz w:val="22"/>
          <w:szCs w:val="22"/>
        </w:rPr>
        <w:t xml:space="preserve"> a </w:t>
      </w:r>
      <w:r w:rsidRPr="00296317">
        <w:rPr>
          <w:sz w:val="22"/>
          <w:szCs w:val="22"/>
        </w:rPr>
        <w:t>v oblasti digitálních technologií</w:t>
      </w:r>
      <w:r w:rsidR="002523DF" w:rsidRPr="00296317">
        <w:rPr>
          <w:sz w:val="22"/>
          <w:szCs w:val="22"/>
        </w:rPr>
        <w:t>.</w:t>
      </w:r>
    </w:p>
    <w:p w14:paraId="615EAD53" w14:textId="54FA07DA" w:rsidR="009D6F6C" w:rsidRPr="00A9356E" w:rsidRDefault="009D6F6C" w:rsidP="009D6F6C">
      <w:pPr>
        <w:rPr>
          <w:b/>
          <w:sz w:val="22"/>
          <w:szCs w:val="22"/>
        </w:rPr>
      </w:pPr>
      <w:r w:rsidRPr="00A9356E">
        <w:rPr>
          <w:b/>
          <w:sz w:val="22"/>
          <w:szCs w:val="22"/>
        </w:rPr>
        <w:t xml:space="preserve">Doprava: </w:t>
      </w:r>
      <w:r w:rsidR="005547CA" w:rsidRPr="005547CA">
        <w:rPr>
          <w:b/>
          <w:sz w:val="22"/>
          <w:szCs w:val="22"/>
        </w:rPr>
        <w:t>v</w:t>
      </w:r>
      <w:r w:rsidRPr="00A9356E">
        <w:rPr>
          <w:sz w:val="22"/>
          <w:szCs w:val="22"/>
        </w:rPr>
        <w:t xml:space="preserve">elmi zásadně se mění obsah toho, co nazýváme rozvoj a výstavba dopravní infrastruktury. Jediným kritériem již není pouze zvyšování počtu přepravených cestujících nebo </w:t>
      </w:r>
      <w:r w:rsidRPr="00296317">
        <w:rPr>
          <w:sz w:val="22"/>
          <w:szCs w:val="22"/>
        </w:rPr>
        <w:t>nákladu, ale logistika, optimalizace provozu, provázanost dopravních módů a bezpečnost.</w:t>
      </w:r>
      <w:r w:rsidRPr="00A9356E">
        <w:rPr>
          <w:sz w:val="22"/>
          <w:szCs w:val="22"/>
        </w:rPr>
        <w:t xml:space="preserve"> </w:t>
      </w:r>
    </w:p>
    <w:p w14:paraId="082C288A" w14:textId="6C69DB66" w:rsidR="009D6F6C" w:rsidRPr="00A9356E" w:rsidRDefault="009D6F6C" w:rsidP="009D6F6C">
      <w:pPr>
        <w:rPr>
          <w:b/>
          <w:sz w:val="22"/>
          <w:szCs w:val="22"/>
        </w:rPr>
      </w:pPr>
      <w:r w:rsidRPr="00A9356E">
        <w:rPr>
          <w:b/>
          <w:sz w:val="22"/>
          <w:szCs w:val="22"/>
        </w:rPr>
        <w:t xml:space="preserve">Veřejná správa: </w:t>
      </w:r>
      <w:r w:rsidR="005547CA" w:rsidRPr="005547CA">
        <w:rPr>
          <w:sz w:val="22"/>
          <w:szCs w:val="22"/>
        </w:rPr>
        <w:t>v</w:t>
      </w:r>
      <w:r w:rsidRPr="00A9356E">
        <w:rPr>
          <w:sz w:val="22"/>
          <w:szCs w:val="22"/>
        </w:rPr>
        <w:t xml:space="preserve">ýznamnou součást tématu tvoří </w:t>
      </w:r>
      <w:r w:rsidRPr="00296317">
        <w:rPr>
          <w:sz w:val="22"/>
          <w:szCs w:val="22"/>
        </w:rPr>
        <w:t>sdílení informací a jejich ochrana</w:t>
      </w:r>
      <w:r w:rsidR="002523DF" w:rsidRPr="00296317">
        <w:rPr>
          <w:sz w:val="22"/>
          <w:szCs w:val="22"/>
        </w:rPr>
        <w:t>.</w:t>
      </w:r>
      <w:r w:rsidR="002523DF" w:rsidRPr="005547CA">
        <w:rPr>
          <w:sz w:val="22"/>
          <w:szCs w:val="22"/>
        </w:rPr>
        <w:t xml:space="preserve"> </w:t>
      </w:r>
      <w:r w:rsidRPr="00A9356E">
        <w:rPr>
          <w:sz w:val="22"/>
          <w:szCs w:val="22"/>
        </w:rPr>
        <w:t>Efektem je pak úspora administrativy a byrokracie, možnost, aby se lidé zabývali kreativnějšími aktivitami, a aby byla výrazně zvýšena kvalita servisu občanům.</w:t>
      </w:r>
    </w:p>
    <w:p w14:paraId="2188F653" w14:textId="2207BC68" w:rsidR="009D6F6C" w:rsidRPr="00A9356E" w:rsidRDefault="009D6F6C" w:rsidP="0071293A">
      <w:pPr>
        <w:rPr>
          <w:sz w:val="22"/>
          <w:szCs w:val="22"/>
        </w:rPr>
      </w:pPr>
      <w:r w:rsidRPr="00A9356E">
        <w:rPr>
          <w:sz w:val="22"/>
          <w:szCs w:val="22"/>
        </w:rPr>
        <w:t>Ostatní oblasti a jejich vztah ke Společnosti 4.0:</w:t>
      </w:r>
    </w:p>
    <w:p w14:paraId="7CB4A063" w14:textId="2D395DEF" w:rsidR="00C21AB0" w:rsidRPr="00A9356E" w:rsidRDefault="0071293A" w:rsidP="00A9356E">
      <w:pPr>
        <w:rPr>
          <w:b/>
          <w:sz w:val="22"/>
          <w:szCs w:val="22"/>
        </w:rPr>
      </w:pPr>
      <w:r w:rsidRPr="00A9356E">
        <w:rPr>
          <w:b/>
          <w:sz w:val="22"/>
          <w:szCs w:val="22"/>
        </w:rPr>
        <w:t xml:space="preserve">Posun k nízkouhlíkovému hospodářství: </w:t>
      </w:r>
      <w:r w:rsidRPr="00A9356E">
        <w:rPr>
          <w:sz w:val="22"/>
          <w:szCs w:val="22"/>
        </w:rPr>
        <w:t>Společnost 4.0 má přímý dopad na modernizaci a rozvoj přenosové a distribuční soustavy, její napojení na nové a nestálé zdroje (zejména OZE), akumulaci energie, měření a řízení toků.</w:t>
      </w:r>
      <w:r w:rsidR="005547CA" w:rsidRPr="00A9356E">
        <w:rPr>
          <w:b/>
          <w:sz w:val="22"/>
          <w:szCs w:val="22"/>
        </w:rPr>
        <w:t xml:space="preserve"> </w:t>
      </w:r>
      <w:r w:rsidRPr="00A9356E">
        <w:rPr>
          <w:b/>
          <w:sz w:val="22"/>
          <w:szCs w:val="22"/>
        </w:rPr>
        <w:t xml:space="preserve">Ochrana </w:t>
      </w:r>
      <w:r w:rsidR="00AB1D77" w:rsidRPr="00A9356E">
        <w:rPr>
          <w:b/>
          <w:sz w:val="22"/>
          <w:szCs w:val="22"/>
        </w:rPr>
        <w:t>životního prostředí</w:t>
      </w:r>
      <w:r w:rsidRPr="00A9356E">
        <w:rPr>
          <w:b/>
          <w:sz w:val="22"/>
          <w:szCs w:val="22"/>
        </w:rPr>
        <w:t xml:space="preserve"> a oběhové hospodářství:</w:t>
      </w:r>
      <w:r w:rsidRPr="00A9356E">
        <w:rPr>
          <w:sz w:val="22"/>
          <w:szCs w:val="22"/>
        </w:rPr>
        <w:t xml:space="preserve"> Minimalizace a prev</w:t>
      </w:r>
      <w:r w:rsidR="002523DF" w:rsidRPr="005D1E67">
        <w:rPr>
          <w:sz w:val="22"/>
          <w:szCs w:val="22"/>
        </w:rPr>
        <w:t xml:space="preserve">ence vzniku odpadu </w:t>
      </w:r>
      <w:r w:rsidRPr="00A9356E">
        <w:rPr>
          <w:sz w:val="22"/>
          <w:szCs w:val="22"/>
        </w:rPr>
        <w:t xml:space="preserve">vyžaduje různá </w:t>
      </w:r>
      <w:r w:rsidR="004B7744">
        <w:rPr>
          <w:sz w:val="22"/>
          <w:szCs w:val="22"/>
        </w:rPr>
        <w:t>chytrá</w:t>
      </w:r>
      <w:r w:rsidRPr="00A9356E">
        <w:rPr>
          <w:sz w:val="22"/>
          <w:szCs w:val="22"/>
        </w:rPr>
        <w:t xml:space="preserve"> řešení a prvky a spolehlivý informační systém pro vnitřní chod i koordinaci aktérů. Stejné</w:t>
      </w:r>
      <w:r w:rsidR="004B7744">
        <w:rPr>
          <w:sz w:val="22"/>
          <w:szCs w:val="22"/>
        </w:rPr>
        <w:t xml:space="preserve"> řešení není možné použít všude. </w:t>
      </w:r>
      <w:r w:rsidRPr="00A9356E">
        <w:rPr>
          <w:b/>
          <w:sz w:val="22"/>
          <w:szCs w:val="22"/>
        </w:rPr>
        <w:t>Sociální začleňování:</w:t>
      </w:r>
      <w:r w:rsidRPr="00A9356E">
        <w:rPr>
          <w:sz w:val="22"/>
          <w:szCs w:val="22"/>
        </w:rPr>
        <w:t xml:space="preserve"> Téma sociálního začleňování představuje nepřímý důsledek změn, vyvolaných procesem 4.0 na trhu práce. Velmi důležitým parametrem je cílené školení a vzdělávání s objektivním zdůrazněním výhod i komplikujících dopadů a překážek. </w:t>
      </w:r>
      <w:r w:rsidRPr="00A9356E">
        <w:rPr>
          <w:b/>
          <w:sz w:val="22"/>
          <w:szCs w:val="22"/>
        </w:rPr>
        <w:t>Kultura:</w:t>
      </w:r>
      <w:r w:rsidRPr="00A9356E">
        <w:rPr>
          <w:sz w:val="22"/>
          <w:szCs w:val="22"/>
        </w:rPr>
        <w:t xml:space="preserve"> Proces 4.0 má zásadní přínos pro ochranu kulturního dědictví a popularizaci kultury; využitelnost se nabízí též z pohledu synergií s cestovním ruchem a vzdělávacím procesem.</w:t>
      </w:r>
      <w:r w:rsidR="005547CA" w:rsidRPr="00A9356E">
        <w:rPr>
          <w:b/>
          <w:sz w:val="22"/>
          <w:szCs w:val="22"/>
        </w:rPr>
        <w:t xml:space="preserve"> </w:t>
      </w:r>
      <w:r w:rsidRPr="00A9356E">
        <w:rPr>
          <w:b/>
          <w:sz w:val="22"/>
          <w:szCs w:val="22"/>
        </w:rPr>
        <w:t>Cestovní ruch:</w:t>
      </w:r>
      <w:r w:rsidRPr="00A9356E">
        <w:rPr>
          <w:sz w:val="22"/>
          <w:szCs w:val="22"/>
        </w:rPr>
        <w:t xml:space="preserve"> Důležité je aplikovat </w:t>
      </w:r>
      <w:r w:rsidR="000C4C97">
        <w:rPr>
          <w:sz w:val="22"/>
          <w:szCs w:val="22"/>
        </w:rPr>
        <w:t xml:space="preserve">moderní technologie a inovace a udržitelnost do všech oblastí cestovního ruchu (např. rozvoj nabídky, tvorba </w:t>
      </w:r>
      <w:r w:rsidR="000C4C97" w:rsidRPr="00A9356E">
        <w:rPr>
          <w:sz w:val="22"/>
          <w:szCs w:val="22"/>
        </w:rPr>
        <w:t xml:space="preserve">produktu cestovního ruchu, činnosti destinačního managementu, </w:t>
      </w:r>
      <w:r w:rsidR="000C4C97">
        <w:rPr>
          <w:sz w:val="22"/>
          <w:szCs w:val="22"/>
        </w:rPr>
        <w:t xml:space="preserve">řízení návštěvnosti, </w:t>
      </w:r>
      <w:r w:rsidR="000C4C97" w:rsidRPr="00A9356E">
        <w:rPr>
          <w:sz w:val="22"/>
          <w:szCs w:val="22"/>
        </w:rPr>
        <w:t>osvět</w:t>
      </w:r>
      <w:r w:rsidR="000C4C97">
        <w:rPr>
          <w:sz w:val="22"/>
          <w:szCs w:val="22"/>
        </w:rPr>
        <w:t>a a interpretace</w:t>
      </w:r>
      <w:r w:rsidR="000C4C97" w:rsidRPr="00A9356E">
        <w:rPr>
          <w:sz w:val="22"/>
          <w:szCs w:val="22"/>
        </w:rPr>
        <w:t xml:space="preserve">, </w:t>
      </w:r>
      <w:r w:rsidR="000C4C97">
        <w:rPr>
          <w:sz w:val="22"/>
          <w:szCs w:val="22"/>
        </w:rPr>
        <w:t xml:space="preserve">marketing a </w:t>
      </w:r>
      <w:r w:rsidR="000C4C97" w:rsidRPr="00A9356E">
        <w:rPr>
          <w:sz w:val="22"/>
          <w:szCs w:val="22"/>
        </w:rPr>
        <w:t>propagace</w:t>
      </w:r>
      <w:r w:rsidR="000C4C97">
        <w:rPr>
          <w:sz w:val="22"/>
          <w:szCs w:val="22"/>
        </w:rPr>
        <w:t>)</w:t>
      </w:r>
      <w:r w:rsidR="000C4C97" w:rsidRPr="00A9356E">
        <w:rPr>
          <w:sz w:val="22"/>
          <w:szCs w:val="22"/>
        </w:rPr>
        <w:t xml:space="preserve">. </w:t>
      </w:r>
      <w:r w:rsidRPr="00A9356E">
        <w:rPr>
          <w:sz w:val="22"/>
          <w:szCs w:val="22"/>
        </w:rPr>
        <w:t>V rámci politiky soudržnosti by měly být primárně podpořeny oblasti, sledující v první řadě veřejný zájem.</w:t>
      </w:r>
      <w:r w:rsidR="005547CA" w:rsidRPr="00A9356E">
        <w:rPr>
          <w:b/>
          <w:sz w:val="22"/>
          <w:szCs w:val="22"/>
        </w:rPr>
        <w:t xml:space="preserve"> </w:t>
      </w:r>
      <w:r w:rsidRPr="00A9356E">
        <w:rPr>
          <w:b/>
          <w:sz w:val="22"/>
          <w:szCs w:val="22"/>
        </w:rPr>
        <w:t>Zkvalitňování veřejných prostranství:</w:t>
      </w:r>
      <w:r w:rsidRPr="00A9356E">
        <w:rPr>
          <w:sz w:val="22"/>
          <w:szCs w:val="22"/>
        </w:rPr>
        <w:t xml:space="preserve"> Toto představuje velmi zásadní téma zvláště pro Českou republiku, kde se rostoucí bohatství úměrně tomu nepromítá ve zvýšené kvalitě veřejného prostoru. Existuje zde potřeba kvalitativního upgrade veřejných prostranství</w:t>
      </w:r>
      <w:r w:rsidR="002523DF" w:rsidRPr="005D1E67">
        <w:rPr>
          <w:sz w:val="22"/>
          <w:szCs w:val="22"/>
        </w:rPr>
        <w:t>.</w:t>
      </w:r>
    </w:p>
    <w:p w14:paraId="63333931" w14:textId="5FF158AC" w:rsidR="00C21AB0" w:rsidRPr="00A9356E" w:rsidRDefault="00E10EDB" w:rsidP="00254F4C">
      <w:pPr>
        <w:pStyle w:val="Odstavecseseznamem"/>
        <w:numPr>
          <w:ilvl w:val="2"/>
          <w:numId w:val="9"/>
        </w:numPr>
        <w:ind w:left="567" w:hanging="567"/>
        <w:rPr>
          <w:rFonts w:ascii="Arial" w:hAnsi="Arial"/>
          <w:b/>
          <w:sz w:val="22"/>
          <w:szCs w:val="22"/>
          <w:u w:val="single"/>
        </w:rPr>
      </w:pPr>
      <w:r w:rsidRPr="00A9356E">
        <w:rPr>
          <w:rFonts w:ascii="Arial" w:hAnsi="Arial"/>
          <w:b/>
          <w:sz w:val="22"/>
          <w:szCs w:val="22"/>
          <w:u w:val="single"/>
        </w:rPr>
        <w:t>Přizpůsobení se z</w:t>
      </w:r>
      <w:r w:rsidR="00067F71" w:rsidRPr="00A9356E">
        <w:rPr>
          <w:rFonts w:ascii="Arial" w:hAnsi="Arial"/>
          <w:b/>
          <w:sz w:val="22"/>
          <w:szCs w:val="22"/>
          <w:u w:val="single"/>
        </w:rPr>
        <w:t>měn</w:t>
      </w:r>
      <w:r w:rsidRPr="00A9356E">
        <w:rPr>
          <w:rFonts w:ascii="Arial" w:hAnsi="Arial"/>
          <w:b/>
          <w:sz w:val="22"/>
          <w:szCs w:val="22"/>
          <w:u w:val="single"/>
        </w:rPr>
        <w:t>ě</w:t>
      </w:r>
      <w:r w:rsidR="00067F71" w:rsidRPr="00A9356E">
        <w:rPr>
          <w:rFonts w:ascii="Arial" w:hAnsi="Arial"/>
          <w:b/>
          <w:sz w:val="22"/>
          <w:szCs w:val="22"/>
          <w:u w:val="single"/>
        </w:rPr>
        <w:t xml:space="preserve"> klimatu</w:t>
      </w:r>
    </w:p>
    <w:p w14:paraId="54864B04" w14:textId="4E2C43C4" w:rsidR="005D1E67" w:rsidRDefault="00F6490D" w:rsidP="006D29F8">
      <w:pPr>
        <w:rPr>
          <w:sz w:val="22"/>
          <w:szCs w:val="22"/>
        </w:rPr>
      </w:pPr>
      <w:r w:rsidRPr="00A9356E">
        <w:rPr>
          <w:sz w:val="22"/>
          <w:szCs w:val="22"/>
        </w:rPr>
        <w:t xml:space="preserve">Toto průřezové téma je </w:t>
      </w:r>
      <w:r w:rsidR="007E7A8A" w:rsidRPr="00A9356E">
        <w:rPr>
          <w:sz w:val="22"/>
          <w:szCs w:val="22"/>
        </w:rPr>
        <w:t xml:space="preserve">akcentováno </w:t>
      </w:r>
      <w:r w:rsidR="009569EC" w:rsidRPr="00A9356E">
        <w:rPr>
          <w:sz w:val="22"/>
          <w:szCs w:val="22"/>
        </w:rPr>
        <w:t>nutnou potřebou</w:t>
      </w:r>
      <w:r w:rsidR="007E7A8A" w:rsidRPr="00A9356E">
        <w:rPr>
          <w:sz w:val="22"/>
          <w:szCs w:val="22"/>
        </w:rPr>
        <w:t xml:space="preserve"> zamezit </w:t>
      </w:r>
      <w:r w:rsidR="00C14654" w:rsidRPr="00A9356E">
        <w:rPr>
          <w:sz w:val="22"/>
          <w:szCs w:val="22"/>
        </w:rPr>
        <w:t>prohlubováním klimatických změn a také jejich nevyhnutelnému přizpůsobení se na ně. Dopady změn klimatu se dotýkají celé planety, Evro</w:t>
      </w:r>
      <w:r w:rsidR="00AB1D77" w:rsidRPr="00A9356E">
        <w:rPr>
          <w:sz w:val="22"/>
          <w:szCs w:val="22"/>
        </w:rPr>
        <w:t xml:space="preserve">py a České republiky nevyjímaje. </w:t>
      </w:r>
      <w:r w:rsidR="00C14654" w:rsidRPr="00A9356E">
        <w:rPr>
          <w:sz w:val="22"/>
          <w:szCs w:val="22"/>
        </w:rPr>
        <w:t xml:space="preserve">Tématu se podrobněji věnuje Strategie přizpůsobení se změně klimatu v podmínkách ČR z roku 2015, která identifikuje blíže 10 prioritních oblastí, na </w:t>
      </w:r>
      <w:r w:rsidR="00AB1D77" w:rsidRPr="00A9356E">
        <w:rPr>
          <w:sz w:val="22"/>
          <w:szCs w:val="22"/>
        </w:rPr>
        <w:t xml:space="preserve">které tato změna má zásadní vliv: </w:t>
      </w:r>
      <w:r w:rsidR="00C14654" w:rsidRPr="00A9356E">
        <w:rPr>
          <w:sz w:val="22"/>
          <w:szCs w:val="22"/>
        </w:rPr>
        <w:t>1/ lesní hospodářství</w:t>
      </w:r>
      <w:r w:rsidR="00AB1D77" w:rsidRPr="00A9356E">
        <w:rPr>
          <w:sz w:val="22"/>
          <w:szCs w:val="22"/>
        </w:rPr>
        <w:t>,</w:t>
      </w:r>
      <w:r w:rsidR="00381289" w:rsidRPr="00A9356E">
        <w:rPr>
          <w:sz w:val="22"/>
          <w:szCs w:val="22"/>
        </w:rPr>
        <w:t xml:space="preserve"> 2/ zemědělství, 3/ vodní režim v krajině a vodní hospodářství</w:t>
      </w:r>
      <w:r w:rsidR="003C1B37" w:rsidRPr="00A9356E">
        <w:rPr>
          <w:sz w:val="22"/>
          <w:szCs w:val="22"/>
        </w:rPr>
        <w:t xml:space="preserve">, </w:t>
      </w:r>
      <w:r w:rsidR="00381289" w:rsidRPr="00A9356E">
        <w:rPr>
          <w:sz w:val="22"/>
          <w:szCs w:val="22"/>
        </w:rPr>
        <w:t>4/ urbanizovaná krajina</w:t>
      </w:r>
      <w:r w:rsidR="003C1B37" w:rsidRPr="00A9356E">
        <w:rPr>
          <w:sz w:val="22"/>
          <w:szCs w:val="22"/>
        </w:rPr>
        <w:t xml:space="preserve">, </w:t>
      </w:r>
      <w:r w:rsidR="00381289" w:rsidRPr="00A9356E">
        <w:rPr>
          <w:sz w:val="22"/>
          <w:szCs w:val="22"/>
        </w:rPr>
        <w:t>5/ biodiverzita a ekosystémové služby</w:t>
      </w:r>
      <w:r w:rsidR="003C1B37" w:rsidRPr="00A9356E">
        <w:rPr>
          <w:sz w:val="22"/>
          <w:szCs w:val="22"/>
        </w:rPr>
        <w:t xml:space="preserve">, </w:t>
      </w:r>
      <w:r w:rsidR="00381289" w:rsidRPr="00A9356E">
        <w:rPr>
          <w:sz w:val="22"/>
          <w:szCs w:val="22"/>
        </w:rPr>
        <w:t>6/ zdraví a hygiena</w:t>
      </w:r>
      <w:r w:rsidR="003C1B37" w:rsidRPr="00A9356E">
        <w:rPr>
          <w:sz w:val="22"/>
          <w:szCs w:val="22"/>
        </w:rPr>
        <w:t xml:space="preserve">, </w:t>
      </w:r>
      <w:r w:rsidR="00381289" w:rsidRPr="00A9356E">
        <w:rPr>
          <w:sz w:val="22"/>
          <w:szCs w:val="22"/>
        </w:rPr>
        <w:t>7/ cestovní ruch</w:t>
      </w:r>
      <w:r w:rsidR="003C1B37" w:rsidRPr="00A9356E">
        <w:rPr>
          <w:sz w:val="22"/>
          <w:szCs w:val="22"/>
        </w:rPr>
        <w:t xml:space="preserve">, </w:t>
      </w:r>
      <w:r w:rsidR="00381289" w:rsidRPr="00A9356E">
        <w:rPr>
          <w:sz w:val="22"/>
          <w:szCs w:val="22"/>
        </w:rPr>
        <w:t>8/ doprava</w:t>
      </w:r>
      <w:r w:rsidR="003C1B37" w:rsidRPr="00A9356E">
        <w:rPr>
          <w:sz w:val="22"/>
          <w:szCs w:val="22"/>
        </w:rPr>
        <w:t xml:space="preserve">, </w:t>
      </w:r>
      <w:r w:rsidR="00381289" w:rsidRPr="00A9356E">
        <w:rPr>
          <w:sz w:val="22"/>
          <w:szCs w:val="22"/>
        </w:rPr>
        <w:t>9/ průmysl a energetika</w:t>
      </w:r>
      <w:r w:rsidR="00616DA4" w:rsidRPr="00A9356E">
        <w:rPr>
          <w:sz w:val="22"/>
          <w:szCs w:val="22"/>
        </w:rPr>
        <w:t xml:space="preserve">, </w:t>
      </w:r>
      <w:r w:rsidR="00381289" w:rsidRPr="00A9356E">
        <w:rPr>
          <w:sz w:val="22"/>
          <w:szCs w:val="22"/>
        </w:rPr>
        <w:t>10/ mimořádné událost</w:t>
      </w:r>
      <w:r w:rsidR="00616DA4" w:rsidRPr="005D1E67">
        <w:rPr>
          <w:sz w:val="22"/>
          <w:szCs w:val="22"/>
        </w:rPr>
        <w:t xml:space="preserve">i. </w:t>
      </w:r>
    </w:p>
    <w:p w14:paraId="3CF63E40" w14:textId="71549287" w:rsidR="009569EC" w:rsidRPr="00A9356E" w:rsidRDefault="009569EC" w:rsidP="006D29F8">
      <w:pPr>
        <w:rPr>
          <w:sz w:val="22"/>
          <w:szCs w:val="22"/>
        </w:rPr>
      </w:pPr>
      <w:r w:rsidRPr="00A9356E">
        <w:rPr>
          <w:sz w:val="22"/>
          <w:szCs w:val="22"/>
        </w:rPr>
        <w:t>Oblasti s vysokou prioritou:</w:t>
      </w:r>
    </w:p>
    <w:p w14:paraId="7D8CF882" w14:textId="227DD647" w:rsidR="00E10EDB" w:rsidRPr="00A9356E" w:rsidRDefault="009569EC" w:rsidP="006D29F8">
      <w:pPr>
        <w:rPr>
          <w:b/>
          <w:sz w:val="22"/>
          <w:szCs w:val="22"/>
        </w:rPr>
      </w:pPr>
      <w:r w:rsidRPr="00A9356E">
        <w:rPr>
          <w:b/>
          <w:sz w:val="22"/>
          <w:szCs w:val="22"/>
        </w:rPr>
        <w:t>Ochrana životního prostředí a oběhové hospodářství</w:t>
      </w:r>
      <w:r w:rsidR="002F55F6" w:rsidRPr="00A9356E">
        <w:rPr>
          <w:b/>
          <w:sz w:val="22"/>
          <w:szCs w:val="22"/>
        </w:rPr>
        <w:t>:</w:t>
      </w:r>
      <w:r w:rsidR="005547CA" w:rsidRPr="005547CA">
        <w:rPr>
          <w:b/>
          <w:sz w:val="22"/>
          <w:szCs w:val="22"/>
        </w:rPr>
        <w:t xml:space="preserve"> </w:t>
      </w:r>
      <w:r w:rsidR="005547CA" w:rsidRPr="005547CA">
        <w:rPr>
          <w:sz w:val="22"/>
          <w:szCs w:val="22"/>
        </w:rPr>
        <w:t>n</w:t>
      </w:r>
      <w:r w:rsidR="00E10EDB" w:rsidRPr="00A9356E">
        <w:rPr>
          <w:sz w:val="22"/>
          <w:szCs w:val="22"/>
        </w:rPr>
        <w:t>ejobsáhlejší ve vztahu k přizpůsobení se změně klimatu je SC Ochrana a péče o přírodu a krajinu</w:t>
      </w:r>
      <w:r w:rsidR="0079185A" w:rsidRPr="00A9356E">
        <w:rPr>
          <w:sz w:val="22"/>
          <w:szCs w:val="22"/>
        </w:rPr>
        <w:t xml:space="preserve">, dále zejména ve vztahu k hospodaření s vodou a vodnímu ekosystému ČR (což je samo o sobě průřezové téma) je vysoká priorita v SC Ochrana a zlepšení stavu vody a vodního hospodářství. </w:t>
      </w:r>
      <w:r w:rsidR="0079185A" w:rsidRPr="00296317">
        <w:rPr>
          <w:sz w:val="22"/>
          <w:szCs w:val="22"/>
        </w:rPr>
        <w:t>Revitalizace brownfieldů je významná zejména v kontextu omezování záborů zemědělské půdy ve prospěch zastavěných ploch</w:t>
      </w:r>
      <w:r w:rsidR="00204E28" w:rsidRPr="00296317">
        <w:rPr>
          <w:sz w:val="22"/>
          <w:szCs w:val="22"/>
        </w:rPr>
        <w:t>.</w:t>
      </w:r>
      <w:r w:rsidR="0079185A" w:rsidRPr="00296317">
        <w:rPr>
          <w:sz w:val="22"/>
          <w:szCs w:val="22"/>
        </w:rPr>
        <w:t xml:space="preserve"> Téma vzdělávání pro udržitelný rozvoj je relevantní vzhledem k potřebě osvěty v oblasti dopadů změny klimatu a adaptace na ně.</w:t>
      </w:r>
    </w:p>
    <w:p w14:paraId="47DCF3BF" w14:textId="0981F8EC" w:rsidR="0079185A" w:rsidRPr="00A9356E" w:rsidRDefault="004C7E3E" w:rsidP="006D29F8">
      <w:pPr>
        <w:rPr>
          <w:b/>
          <w:sz w:val="22"/>
          <w:szCs w:val="22"/>
        </w:rPr>
      </w:pPr>
      <w:r w:rsidRPr="00A9356E">
        <w:rPr>
          <w:b/>
          <w:sz w:val="22"/>
          <w:szCs w:val="22"/>
        </w:rPr>
        <w:t>Výzkumný a inovační systém</w:t>
      </w:r>
      <w:r w:rsidR="002F55F6" w:rsidRPr="00A9356E">
        <w:rPr>
          <w:b/>
          <w:sz w:val="22"/>
          <w:szCs w:val="22"/>
        </w:rPr>
        <w:t>:</w:t>
      </w:r>
      <w:r w:rsidR="005547CA" w:rsidRPr="005547CA">
        <w:rPr>
          <w:b/>
          <w:sz w:val="22"/>
          <w:szCs w:val="22"/>
        </w:rPr>
        <w:t xml:space="preserve"> </w:t>
      </w:r>
      <w:r w:rsidR="005547CA" w:rsidRPr="005547CA">
        <w:rPr>
          <w:sz w:val="22"/>
          <w:szCs w:val="22"/>
        </w:rPr>
        <w:t>je navázán</w:t>
      </w:r>
      <w:r w:rsidR="0079185A" w:rsidRPr="00A9356E">
        <w:rPr>
          <w:sz w:val="22"/>
          <w:szCs w:val="22"/>
        </w:rPr>
        <w:t xml:space="preserve"> na otázky adapt</w:t>
      </w:r>
      <w:r w:rsidR="0079185A" w:rsidRPr="00296317">
        <w:rPr>
          <w:sz w:val="22"/>
          <w:szCs w:val="22"/>
        </w:rPr>
        <w:t>ace klimatu potřebou komplexních řešení, která zohledňují všechny souvislosti změny klimatu, má tudíž v tomto směru dlouhodobý význam.</w:t>
      </w:r>
    </w:p>
    <w:p w14:paraId="4EE64E84" w14:textId="39B740E4" w:rsidR="00F85569" w:rsidRPr="00A9356E" w:rsidRDefault="008071DB" w:rsidP="006D29F8">
      <w:pPr>
        <w:rPr>
          <w:b/>
          <w:sz w:val="22"/>
          <w:szCs w:val="22"/>
        </w:rPr>
      </w:pPr>
      <w:r w:rsidRPr="00A9356E">
        <w:rPr>
          <w:b/>
          <w:sz w:val="22"/>
          <w:szCs w:val="22"/>
        </w:rPr>
        <w:t>Veřejná správa</w:t>
      </w:r>
      <w:r w:rsidR="002F55F6" w:rsidRPr="00A9356E">
        <w:rPr>
          <w:b/>
          <w:sz w:val="22"/>
          <w:szCs w:val="22"/>
        </w:rPr>
        <w:t>:</w:t>
      </w:r>
      <w:r w:rsidR="005547CA" w:rsidRPr="005547CA">
        <w:rPr>
          <w:b/>
          <w:sz w:val="22"/>
          <w:szCs w:val="22"/>
        </w:rPr>
        <w:t xml:space="preserve"> </w:t>
      </w:r>
      <w:r w:rsidR="005547CA" w:rsidRPr="005547CA">
        <w:rPr>
          <w:sz w:val="22"/>
          <w:szCs w:val="22"/>
        </w:rPr>
        <w:t>téma</w:t>
      </w:r>
      <w:r w:rsidR="003862BE" w:rsidRPr="00A9356E">
        <w:rPr>
          <w:sz w:val="22"/>
          <w:szCs w:val="22"/>
        </w:rPr>
        <w:t xml:space="preserve"> </w:t>
      </w:r>
      <w:r w:rsidR="003862BE" w:rsidRPr="00296317">
        <w:rPr>
          <w:sz w:val="22"/>
          <w:szCs w:val="22"/>
        </w:rPr>
        <w:t>ochrany obyvatelstva je</w:t>
      </w:r>
      <w:r w:rsidR="0079185A" w:rsidRPr="00296317">
        <w:rPr>
          <w:sz w:val="22"/>
          <w:szCs w:val="22"/>
        </w:rPr>
        <w:t xml:space="preserve"> </w:t>
      </w:r>
      <w:r w:rsidR="003862BE" w:rsidRPr="00296317">
        <w:rPr>
          <w:sz w:val="22"/>
          <w:szCs w:val="22"/>
        </w:rPr>
        <w:t>navázáno</w:t>
      </w:r>
      <w:r w:rsidR="0079185A" w:rsidRPr="00296317">
        <w:rPr>
          <w:sz w:val="22"/>
          <w:szCs w:val="22"/>
        </w:rPr>
        <w:t xml:space="preserve"> na systém včasného varování a prevence před dopady extrémních klimatických jevů</w:t>
      </w:r>
      <w:r w:rsidR="003862BE" w:rsidRPr="00296317">
        <w:rPr>
          <w:sz w:val="22"/>
          <w:szCs w:val="22"/>
        </w:rPr>
        <w:t>. V této souvislosti je potřeba podporovat rozvoj a posílení IZS, zvýšení ochrany kritické infrastruktury a zvyšování enviro</w:t>
      </w:r>
      <w:r w:rsidR="00964C4A" w:rsidRPr="00296317">
        <w:rPr>
          <w:sz w:val="22"/>
          <w:szCs w:val="22"/>
        </w:rPr>
        <w:t>n</w:t>
      </w:r>
      <w:r w:rsidR="003862BE" w:rsidRPr="00296317">
        <w:rPr>
          <w:sz w:val="22"/>
          <w:szCs w:val="22"/>
        </w:rPr>
        <w:t>mentální bezpečnosti.</w:t>
      </w:r>
      <w:r w:rsidR="003862BE" w:rsidRPr="00A9356E">
        <w:rPr>
          <w:sz w:val="22"/>
          <w:szCs w:val="22"/>
        </w:rPr>
        <w:t xml:space="preserve"> </w:t>
      </w:r>
      <w:r w:rsidR="0079185A" w:rsidRPr="00A9356E">
        <w:rPr>
          <w:sz w:val="22"/>
          <w:szCs w:val="22"/>
        </w:rPr>
        <w:t xml:space="preserve"> </w:t>
      </w:r>
    </w:p>
    <w:p w14:paraId="3A6D3B08" w14:textId="6AD65697" w:rsidR="0079185A" w:rsidRPr="00A9356E" w:rsidRDefault="00F85569" w:rsidP="000C4C97">
      <w:pPr>
        <w:rPr>
          <w:sz w:val="22"/>
          <w:szCs w:val="22"/>
        </w:rPr>
      </w:pPr>
      <w:r w:rsidRPr="005547CA">
        <w:rPr>
          <w:b/>
          <w:sz w:val="22"/>
          <w:szCs w:val="22"/>
        </w:rPr>
        <w:t>Cestovní ruch</w:t>
      </w:r>
      <w:r w:rsidRPr="005547CA">
        <w:rPr>
          <w:sz w:val="22"/>
          <w:szCs w:val="22"/>
        </w:rPr>
        <w:t>:</w:t>
      </w:r>
      <w:r w:rsidR="005547CA" w:rsidRPr="005547CA">
        <w:rPr>
          <w:sz w:val="22"/>
          <w:szCs w:val="22"/>
        </w:rPr>
        <w:t xml:space="preserve"> t</w:t>
      </w:r>
      <w:r w:rsidR="003862BE" w:rsidRPr="00A9356E">
        <w:rPr>
          <w:sz w:val="22"/>
          <w:szCs w:val="22"/>
        </w:rPr>
        <w:t xml:space="preserve">éma </w:t>
      </w:r>
      <w:r w:rsidR="003862BE" w:rsidRPr="00296317">
        <w:rPr>
          <w:sz w:val="22"/>
          <w:szCs w:val="22"/>
        </w:rPr>
        <w:t>udržitelného cestovního ruchu je ovlivněno proměnou</w:t>
      </w:r>
      <w:r w:rsidR="0079185A" w:rsidRPr="00296317">
        <w:rPr>
          <w:sz w:val="22"/>
          <w:szCs w:val="22"/>
        </w:rPr>
        <w:t xml:space="preserve"> sezónního cestovního ruchu zejména v horských a podhorských oblastech</w:t>
      </w:r>
      <w:r w:rsidR="0079185A" w:rsidRPr="00A9356E">
        <w:rPr>
          <w:sz w:val="22"/>
          <w:szCs w:val="22"/>
        </w:rPr>
        <w:t xml:space="preserve">. </w:t>
      </w:r>
      <w:r w:rsidR="000C4C97">
        <w:rPr>
          <w:sz w:val="22"/>
          <w:szCs w:val="22"/>
        </w:rPr>
        <w:t>Zároveň toto téma akcentuje nutnost přizpůsobení se služeb cestovního ruchu trendům v oblasti hospodaření s vodou. Dále toto téma řeší problematiku zachování potenciálu a řízení návštěvnosti v exponovaných místech cestovního ruchu.</w:t>
      </w:r>
    </w:p>
    <w:p w14:paraId="40EF7B4F" w14:textId="0CD57457" w:rsidR="00F85569" w:rsidRPr="00A9356E" w:rsidRDefault="008071DB">
      <w:pPr>
        <w:rPr>
          <w:b/>
          <w:sz w:val="22"/>
          <w:szCs w:val="22"/>
        </w:rPr>
      </w:pPr>
      <w:r w:rsidRPr="00A9356E">
        <w:rPr>
          <w:b/>
          <w:sz w:val="22"/>
          <w:szCs w:val="22"/>
        </w:rPr>
        <w:t>Veřejná prostranství</w:t>
      </w:r>
      <w:r w:rsidR="002F55F6" w:rsidRPr="00A9356E">
        <w:rPr>
          <w:b/>
          <w:sz w:val="22"/>
          <w:szCs w:val="22"/>
        </w:rPr>
        <w:t>:</w:t>
      </w:r>
      <w:r w:rsidR="005547CA" w:rsidRPr="005547CA">
        <w:rPr>
          <w:b/>
          <w:sz w:val="22"/>
          <w:szCs w:val="22"/>
        </w:rPr>
        <w:t xml:space="preserve"> </w:t>
      </w:r>
      <w:r w:rsidR="005547CA" w:rsidRPr="00A9356E">
        <w:rPr>
          <w:sz w:val="22"/>
          <w:szCs w:val="22"/>
        </w:rPr>
        <w:t>t</w:t>
      </w:r>
      <w:r w:rsidR="003862BE" w:rsidRPr="00A9356E">
        <w:rPr>
          <w:sz w:val="22"/>
          <w:szCs w:val="22"/>
        </w:rPr>
        <w:t xml:space="preserve">éma kvality a funkce veřejných prostranství je navázáno na </w:t>
      </w:r>
      <w:r w:rsidR="003862BE" w:rsidRPr="00296317">
        <w:rPr>
          <w:sz w:val="22"/>
          <w:szCs w:val="22"/>
        </w:rPr>
        <w:t>připravenost urbanizovaných území</w:t>
      </w:r>
      <w:r w:rsidR="00F85569" w:rsidRPr="00296317">
        <w:rPr>
          <w:sz w:val="22"/>
          <w:szCs w:val="22"/>
        </w:rPr>
        <w:t xml:space="preserve"> (</w:t>
      </w:r>
      <w:r w:rsidR="003862BE" w:rsidRPr="00296317">
        <w:rPr>
          <w:sz w:val="22"/>
          <w:szCs w:val="22"/>
        </w:rPr>
        <w:t>sídelní krajiny</w:t>
      </w:r>
      <w:r w:rsidR="00F85569" w:rsidRPr="00296317">
        <w:rPr>
          <w:sz w:val="22"/>
          <w:szCs w:val="22"/>
        </w:rPr>
        <w:t>)</w:t>
      </w:r>
      <w:r w:rsidR="003862BE" w:rsidRPr="00296317">
        <w:rPr>
          <w:sz w:val="22"/>
          <w:szCs w:val="22"/>
        </w:rPr>
        <w:t xml:space="preserve"> na změnu klimatu</w:t>
      </w:r>
      <w:r w:rsidR="00F85569" w:rsidRPr="00296317">
        <w:rPr>
          <w:sz w:val="22"/>
          <w:szCs w:val="22"/>
        </w:rPr>
        <w:t>, která</w:t>
      </w:r>
      <w:r w:rsidR="003862BE" w:rsidRPr="00296317">
        <w:rPr>
          <w:sz w:val="22"/>
          <w:szCs w:val="22"/>
        </w:rPr>
        <w:t xml:space="preserve"> zahrnuje zejména udržitelné hospodaření s vodou, funkční propojení ploch s převažujícími přírodními složkami tvořící systém sídelní zeleně</w:t>
      </w:r>
      <w:r w:rsidR="00F85569" w:rsidRPr="00296317">
        <w:rPr>
          <w:sz w:val="22"/>
          <w:szCs w:val="22"/>
        </w:rPr>
        <w:t>, ale také souvisí se zvyšováním pasivního (případně energeticky ziskového) standardu</w:t>
      </w:r>
      <w:r w:rsidR="003862BE" w:rsidRPr="00296317">
        <w:rPr>
          <w:sz w:val="22"/>
          <w:szCs w:val="22"/>
        </w:rPr>
        <w:t xml:space="preserve"> </w:t>
      </w:r>
      <w:r w:rsidR="00F85569" w:rsidRPr="00296317">
        <w:rPr>
          <w:sz w:val="22"/>
          <w:szCs w:val="22"/>
        </w:rPr>
        <w:t>novostaveb a rekonstrukcí.</w:t>
      </w:r>
    </w:p>
    <w:p w14:paraId="061A949C" w14:textId="73DCF143" w:rsidR="00F85569" w:rsidRPr="00F86BC2" w:rsidRDefault="00E6210C" w:rsidP="00A9356E">
      <w:pPr>
        <w:rPr>
          <w:b/>
          <w:sz w:val="22"/>
          <w:szCs w:val="22"/>
        </w:rPr>
      </w:pPr>
      <w:r w:rsidRPr="00A9356E">
        <w:rPr>
          <w:sz w:val="22"/>
          <w:szCs w:val="22"/>
        </w:rPr>
        <w:t xml:space="preserve">Přizpůsobení se změně klimatu samozřejmě souvisí i s oblastmi, které </w:t>
      </w:r>
      <w:r w:rsidR="00F85569" w:rsidRPr="005D1E67">
        <w:rPr>
          <w:sz w:val="22"/>
          <w:szCs w:val="22"/>
        </w:rPr>
        <w:t xml:space="preserve">mají </w:t>
      </w:r>
      <w:r w:rsidR="00CD4151" w:rsidRPr="00A9356E">
        <w:rPr>
          <w:sz w:val="22"/>
          <w:szCs w:val="22"/>
        </w:rPr>
        <w:t>přímý příspěvek na změn</w:t>
      </w:r>
      <w:r w:rsidR="00F85569" w:rsidRPr="005D1E67">
        <w:rPr>
          <w:sz w:val="22"/>
          <w:szCs w:val="22"/>
        </w:rPr>
        <w:t>u</w:t>
      </w:r>
      <w:r w:rsidR="00CD4151" w:rsidRPr="00A9356E">
        <w:rPr>
          <w:sz w:val="22"/>
          <w:szCs w:val="22"/>
        </w:rPr>
        <w:t xml:space="preserve"> klimatu</w:t>
      </w:r>
      <w:r w:rsidR="009C2562" w:rsidRPr="00A9356E">
        <w:rPr>
          <w:sz w:val="22"/>
          <w:szCs w:val="22"/>
        </w:rPr>
        <w:t xml:space="preserve"> jako takov</w:t>
      </w:r>
      <w:r w:rsidR="00F85569" w:rsidRPr="005D1E67">
        <w:rPr>
          <w:sz w:val="22"/>
          <w:szCs w:val="22"/>
        </w:rPr>
        <w:t>ou</w:t>
      </w:r>
      <w:r w:rsidRPr="00A9356E">
        <w:rPr>
          <w:sz w:val="22"/>
          <w:szCs w:val="22"/>
        </w:rPr>
        <w:t>:</w:t>
      </w:r>
      <w:r w:rsidR="002F55F6" w:rsidRPr="00A9356E">
        <w:rPr>
          <w:sz w:val="22"/>
          <w:szCs w:val="22"/>
        </w:rPr>
        <w:t xml:space="preserve"> </w:t>
      </w:r>
      <w:r w:rsidRPr="00A9356E">
        <w:rPr>
          <w:b/>
          <w:sz w:val="22"/>
          <w:szCs w:val="22"/>
        </w:rPr>
        <w:t>Ochrana životního prostředí a oběhové hospodářství</w:t>
      </w:r>
      <w:r w:rsidR="00F85569" w:rsidRPr="00A9356E">
        <w:rPr>
          <w:b/>
          <w:sz w:val="22"/>
          <w:szCs w:val="22"/>
        </w:rPr>
        <w:t>,</w:t>
      </w:r>
      <w:r w:rsidR="00F85569" w:rsidRPr="005D1E67">
        <w:rPr>
          <w:b/>
          <w:sz w:val="22"/>
          <w:szCs w:val="22"/>
        </w:rPr>
        <w:t xml:space="preserve"> Posun k nízkouhlíkovému hospodářství, Doprava a Podpo</w:t>
      </w:r>
      <w:r w:rsidR="00313E40">
        <w:rPr>
          <w:b/>
          <w:sz w:val="22"/>
          <w:szCs w:val="22"/>
        </w:rPr>
        <w:t>ra</w:t>
      </w:r>
      <w:r w:rsidR="00F85569" w:rsidRPr="005D1E67">
        <w:rPr>
          <w:b/>
          <w:sz w:val="22"/>
          <w:szCs w:val="22"/>
        </w:rPr>
        <w:t xml:space="preserve"> podnikání a průmyslu.</w:t>
      </w:r>
    </w:p>
    <w:p w14:paraId="53A458EA" w14:textId="5F8ABD1B" w:rsidR="00067F71" w:rsidRPr="00A9356E" w:rsidRDefault="00067F71" w:rsidP="00254F4C">
      <w:pPr>
        <w:pStyle w:val="Odstavecseseznamem"/>
        <w:numPr>
          <w:ilvl w:val="2"/>
          <w:numId w:val="9"/>
        </w:numPr>
        <w:ind w:left="567" w:hanging="567"/>
        <w:rPr>
          <w:rFonts w:ascii="Arial" w:hAnsi="Arial"/>
          <w:b/>
          <w:sz w:val="22"/>
          <w:szCs w:val="22"/>
          <w:u w:val="single"/>
        </w:rPr>
      </w:pPr>
      <w:r w:rsidRPr="00A9356E">
        <w:rPr>
          <w:rFonts w:ascii="Arial" w:hAnsi="Arial"/>
          <w:b/>
          <w:sz w:val="22"/>
          <w:szCs w:val="22"/>
          <w:u w:val="single"/>
        </w:rPr>
        <w:t>Územní dimenze</w:t>
      </w:r>
    </w:p>
    <w:p w14:paraId="34D1A4D5" w14:textId="0F73EC6F" w:rsidR="004108A3" w:rsidRPr="00A9356E" w:rsidRDefault="004108A3" w:rsidP="00A9356E">
      <w:pPr>
        <w:rPr>
          <w:sz w:val="22"/>
          <w:szCs w:val="22"/>
        </w:rPr>
      </w:pPr>
      <w:r w:rsidRPr="00A9356E">
        <w:rPr>
          <w:sz w:val="22"/>
          <w:szCs w:val="22"/>
        </w:rPr>
        <w:t xml:space="preserve">Územní dimenze </w:t>
      </w:r>
      <w:r w:rsidR="00313E40">
        <w:rPr>
          <w:sz w:val="22"/>
          <w:szCs w:val="22"/>
        </w:rPr>
        <w:t>(ÚD)</w:t>
      </w:r>
      <w:r w:rsidRPr="00A9356E">
        <w:rPr>
          <w:sz w:val="22"/>
          <w:szCs w:val="22"/>
        </w:rPr>
        <w:t xml:space="preserve"> je jedním ze základních rozměrů nejen kohezní politiky, ale všech politik EU, jelikož jsou vždy realizovány v určitém území a pro konkrétní populaci a mají na něj buď přímý, nebo nepřímý dopad. </w:t>
      </w:r>
      <w:r w:rsidR="00F85569" w:rsidRPr="005D1E67">
        <w:rPr>
          <w:sz w:val="22"/>
          <w:szCs w:val="22"/>
        </w:rPr>
        <w:t>N</w:t>
      </w:r>
      <w:r w:rsidR="00F85569" w:rsidRPr="00F86BC2">
        <w:rPr>
          <w:sz w:val="22"/>
          <w:szCs w:val="22"/>
        </w:rPr>
        <w:t>ejúčinnějším způsobem je pak</w:t>
      </w:r>
      <w:r w:rsidRPr="00A9356E">
        <w:rPr>
          <w:sz w:val="22"/>
          <w:szCs w:val="22"/>
        </w:rPr>
        <w:t xml:space="preserve"> dosáhnout stanoveného cíle zcela odlišnými typy intervencí ušitých na míru danému území v daném čase se zohledněním budoucí </w:t>
      </w:r>
      <w:r w:rsidR="003B4CF1" w:rsidRPr="00A9356E">
        <w:rPr>
          <w:sz w:val="22"/>
          <w:szCs w:val="22"/>
        </w:rPr>
        <w:t xml:space="preserve">udržitelnosti. </w:t>
      </w:r>
    </w:p>
    <w:p w14:paraId="1BE95179" w14:textId="119CB513" w:rsidR="004108A3" w:rsidRPr="00A9356E" w:rsidRDefault="004108A3" w:rsidP="00A9356E">
      <w:pPr>
        <w:rPr>
          <w:sz w:val="22"/>
          <w:szCs w:val="22"/>
        </w:rPr>
      </w:pPr>
      <w:r w:rsidRPr="00A9356E">
        <w:rPr>
          <w:sz w:val="22"/>
          <w:szCs w:val="22"/>
        </w:rPr>
        <w:t>Zvláštní pozornost je třeba věnovat „hraničním“ oblastem správních území (např. krajů), která často vykazují stav obdobný v hospodářsky slabých regionech.</w:t>
      </w:r>
    </w:p>
    <w:p w14:paraId="2EFE0427" w14:textId="5C088B21" w:rsidR="003B4CF1" w:rsidRPr="00A9356E" w:rsidRDefault="004108A3" w:rsidP="004108A3">
      <w:pPr>
        <w:rPr>
          <w:sz w:val="22"/>
          <w:szCs w:val="22"/>
        </w:rPr>
      </w:pPr>
      <w:r w:rsidRPr="00A9356E">
        <w:rPr>
          <w:sz w:val="22"/>
          <w:szCs w:val="22"/>
        </w:rPr>
        <w:t xml:space="preserve">Nejvyšší územní dopad (dimenzi) mají SC NKR pod prioritou </w:t>
      </w:r>
      <w:r w:rsidRPr="00A9356E">
        <w:rPr>
          <w:b/>
          <w:sz w:val="22"/>
          <w:szCs w:val="22"/>
        </w:rPr>
        <w:t>Udržitelný rozvoj</w:t>
      </w:r>
      <w:r w:rsidR="003B4CF1" w:rsidRPr="00A9356E">
        <w:rPr>
          <w:sz w:val="22"/>
          <w:szCs w:val="22"/>
        </w:rPr>
        <w:t>:</w:t>
      </w:r>
    </w:p>
    <w:p w14:paraId="66A6E6EE" w14:textId="15FE9A36" w:rsidR="004108A3" w:rsidRPr="00A9356E" w:rsidRDefault="004108A3" w:rsidP="004108A3">
      <w:pPr>
        <w:rPr>
          <w:sz w:val="22"/>
          <w:szCs w:val="22"/>
        </w:rPr>
      </w:pPr>
      <w:r w:rsidRPr="00A9356E">
        <w:rPr>
          <w:sz w:val="22"/>
          <w:szCs w:val="22"/>
        </w:rPr>
        <w:t xml:space="preserve">Nejvyšší z nich má </w:t>
      </w:r>
      <w:r w:rsidR="002F55F6" w:rsidRPr="00A9356E">
        <w:rPr>
          <w:sz w:val="22"/>
          <w:szCs w:val="22"/>
        </w:rPr>
        <w:t xml:space="preserve">SC </w:t>
      </w:r>
      <w:r w:rsidR="003B4CF1" w:rsidRPr="00A9356E">
        <w:rPr>
          <w:sz w:val="22"/>
          <w:szCs w:val="22"/>
        </w:rPr>
        <w:t>Zkvalitňování veřejných prostranství a rozvoj zelené infrastruktury</w:t>
      </w:r>
      <w:r w:rsidRPr="00A9356E">
        <w:rPr>
          <w:sz w:val="22"/>
          <w:szCs w:val="22"/>
        </w:rPr>
        <w:t>. Úroveň veřejných prostranství na všech úrovní</w:t>
      </w:r>
      <w:r w:rsidR="00313E40">
        <w:rPr>
          <w:sz w:val="22"/>
          <w:szCs w:val="22"/>
        </w:rPr>
        <w:t>ch</w:t>
      </w:r>
      <w:r w:rsidRPr="00A9356E">
        <w:rPr>
          <w:sz w:val="22"/>
          <w:szCs w:val="22"/>
        </w:rPr>
        <w:t xml:space="preserve"> obcí vytváří základní prostředí, které má vliv na </w:t>
      </w:r>
      <w:r w:rsidR="00204E28" w:rsidRPr="005547CA">
        <w:rPr>
          <w:sz w:val="22"/>
          <w:szCs w:val="22"/>
        </w:rPr>
        <w:t xml:space="preserve">jejich </w:t>
      </w:r>
      <w:r w:rsidRPr="00A9356E">
        <w:rPr>
          <w:sz w:val="22"/>
          <w:szCs w:val="22"/>
        </w:rPr>
        <w:t xml:space="preserve">rozvojový potenciál. (Toto bývá například hodnoceno při umísťování firem s vyšší přidanou hodnotu.) Nicméně jak </w:t>
      </w:r>
      <w:r w:rsidRPr="00A9356E">
        <w:rPr>
          <w:i/>
          <w:sz w:val="22"/>
          <w:szCs w:val="22"/>
        </w:rPr>
        <w:t>kultura a kulturní dědictví, tak cestovní ruch a rozvoj bezmotorové dopravy</w:t>
      </w:r>
      <w:r w:rsidRPr="00A9356E">
        <w:rPr>
          <w:sz w:val="22"/>
          <w:szCs w:val="22"/>
        </w:rPr>
        <w:t xml:space="preserve"> </w:t>
      </w:r>
      <w:r w:rsidRPr="00A9356E">
        <w:rPr>
          <w:b/>
          <w:sz w:val="22"/>
          <w:szCs w:val="22"/>
        </w:rPr>
        <w:t>mají velmi vysokou relevanci</w:t>
      </w:r>
      <w:r w:rsidRPr="00A9356E">
        <w:rPr>
          <w:sz w:val="22"/>
          <w:szCs w:val="22"/>
        </w:rPr>
        <w:t xml:space="preserve"> a přínos pro ÚD. </w:t>
      </w:r>
    </w:p>
    <w:p w14:paraId="54F0D8A8" w14:textId="131F6B9F" w:rsidR="003B4CF1" w:rsidRPr="00A9356E" w:rsidRDefault="00F81854" w:rsidP="004108A3">
      <w:pPr>
        <w:rPr>
          <w:sz w:val="22"/>
          <w:szCs w:val="22"/>
        </w:rPr>
      </w:pPr>
      <w:r w:rsidRPr="00A9356E">
        <w:rPr>
          <w:sz w:val="22"/>
          <w:szCs w:val="22"/>
        </w:rPr>
        <w:t>Druhou Prioritou NKR</w:t>
      </w:r>
      <w:r w:rsidR="004108A3" w:rsidRPr="00A9356E">
        <w:rPr>
          <w:sz w:val="22"/>
          <w:szCs w:val="22"/>
        </w:rPr>
        <w:t xml:space="preserve"> je</w:t>
      </w:r>
      <w:r w:rsidR="00173514" w:rsidRPr="00A9356E">
        <w:rPr>
          <w:sz w:val="22"/>
          <w:szCs w:val="22"/>
        </w:rPr>
        <w:t xml:space="preserve"> </w:t>
      </w:r>
      <w:r w:rsidR="004108A3" w:rsidRPr="00A9356E">
        <w:rPr>
          <w:b/>
          <w:sz w:val="22"/>
          <w:szCs w:val="22"/>
        </w:rPr>
        <w:t>Dostupnost a mobilita</w:t>
      </w:r>
      <w:r w:rsidR="003B4CF1" w:rsidRPr="00A9356E">
        <w:rPr>
          <w:sz w:val="22"/>
          <w:szCs w:val="22"/>
        </w:rPr>
        <w:t>:</w:t>
      </w:r>
    </w:p>
    <w:p w14:paraId="243F9EBD" w14:textId="0379FA04" w:rsidR="004108A3" w:rsidRPr="00A9356E" w:rsidRDefault="004108A3" w:rsidP="004108A3">
      <w:pPr>
        <w:rPr>
          <w:sz w:val="22"/>
          <w:szCs w:val="22"/>
        </w:rPr>
      </w:pPr>
      <w:r w:rsidRPr="00A9356E">
        <w:rPr>
          <w:b/>
          <w:sz w:val="22"/>
          <w:szCs w:val="22"/>
        </w:rPr>
        <w:t>Dopravní infrastruktura, dopravní obs</w:t>
      </w:r>
      <w:r w:rsidR="00F81854" w:rsidRPr="00A9356E">
        <w:rPr>
          <w:b/>
          <w:sz w:val="22"/>
          <w:szCs w:val="22"/>
        </w:rPr>
        <w:t xml:space="preserve">lužnost, integrovanost </w:t>
      </w:r>
      <w:r w:rsidRPr="00A9356E">
        <w:rPr>
          <w:b/>
          <w:sz w:val="22"/>
          <w:szCs w:val="22"/>
        </w:rPr>
        <w:t>dopravy, multimodalita, zvýšení využívání alternativních paliv a využití vozidel s alternativním pohonem</w:t>
      </w:r>
      <w:r w:rsidRPr="00A9356E">
        <w:rPr>
          <w:sz w:val="22"/>
          <w:szCs w:val="22"/>
        </w:rPr>
        <w:t xml:space="preserve"> je třeba realizovat na základě místních podmínek. Do realizace těchto specifických cílů je třeba zapojit místní orgány a relevantní územní aktéry. Dále mají všechny tyto SC přímý dopad na rozvojový potenciál daného území a udržení života ve venkovských a znevýhodněných, hospodářsky slabších oblastech. </w:t>
      </w:r>
    </w:p>
    <w:p w14:paraId="614237B1" w14:textId="6DE899D9" w:rsidR="004108A3" w:rsidRPr="00A9356E" w:rsidRDefault="009C2562" w:rsidP="004108A3">
      <w:pPr>
        <w:rPr>
          <w:sz w:val="22"/>
          <w:szCs w:val="22"/>
        </w:rPr>
      </w:pPr>
      <w:r w:rsidRPr="00A9356E">
        <w:rPr>
          <w:sz w:val="22"/>
          <w:szCs w:val="22"/>
        </w:rPr>
        <w:t>Další důležité oblasti</w:t>
      </w:r>
      <w:r w:rsidR="00F81854" w:rsidRPr="00A9356E">
        <w:rPr>
          <w:sz w:val="22"/>
          <w:szCs w:val="22"/>
        </w:rPr>
        <w:t>:</w:t>
      </w:r>
    </w:p>
    <w:p w14:paraId="6B023302" w14:textId="65570928" w:rsidR="003B4CF1" w:rsidRPr="00A9356E" w:rsidRDefault="00F81854" w:rsidP="004108A3">
      <w:pPr>
        <w:rPr>
          <w:sz w:val="22"/>
          <w:szCs w:val="22"/>
        </w:rPr>
      </w:pPr>
      <w:r w:rsidRPr="00A9356E">
        <w:rPr>
          <w:sz w:val="22"/>
          <w:szCs w:val="22"/>
        </w:rPr>
        <w:t>V rámci priority NKR</w:t>
      </w:r>
      <w:r w:rsidR="004108A3" w:rsidRPr="00A9356E">
        <w:rPr>
          <w:sz w:val="22"/>
          <w:szCs w:val="22"/>
        </w:rPr>
        <w:t xml:space="preserve"> </w:t>
      </w:r>
      <w:r w:rsidR="004108A3" w:rsidRPr="00A9356E">
        <w:rPr>
          <w:b/>
          <w:sz w:val="22"/>
          <w:szCs w:val="22"/>
        </w:rPr>
        <w:t>Nízkouhlíková ekonomika a odpovědnost k životnímu prostředí</w:t>
      </w:r>
      <w:r w:rsidR="003B4CF1" w:rsidRPr="00A9356E">
        <w:rPr>
          <w:sz w:val="22"/>
          <w:szCs w:val="22"/>
        </w:rPr>
        <w:t>:</w:t>
      </w:r>
    </w:p>
    <w:p w14:paraId="57C4AFC7" w14:textId="5E07C777" w:rsidR="004108A3" w:rsidRPr="00A9356E" w:rsidRDefault="004108A3" w:rsidP="004108A3">
      <w:pPr>
        <w:rPr>
          <w:b/>
          <w:sz w:val="22"/>
          <w:szCs w:val="22"/>
        </w:rPr>
      </w:pPr>
      <w:r w:rsidRPr="00A9356E">
        <w:rPr>
          <w:sz w:val="22"/>
          <w:szCs w:val="22"/>
        </w:rPr>
        <w:t xml:space="preserve">Ochrana </w:t>
      </w:r>
      <w:r w:rsidR="0060332B" w:rsidRPr="00A9356E">
        <w:rPr>
          <w:b/>
          <w:sz w:val="22"/>
          <w:szCs w:val="22"/>
        </w:rPr>
        <w:t>krajiny</w:t>
      </w:r>
      <w:r w:rsidRPr="00A9356E">
        <w:rPr>
          <w:b/>
          <w:sz w:val="22"/>
          <w:szCs w:val="22"/>
        </w:rPr>
        <w:t xml:space="preserve"> a přírod</w:t>
      </w:r>
      <w:r w:rsidR="0060332B" w:rsidRPr="00A9356E">
        <w:rPr>
          <w:b/>
          <w:sz w:val="22"/>
          <w:szCs w:val="22"/>
        </w:rPr>
        <w:t>y</w:t>
      </w:r>
      <w:r w:rsidR="0060332B" w:rsidRPr="00A9356E">
        <w:rPr>
          <w:sz w:val="22"/>
          <w:szCs w:val="22"/>
        </w:rPr>
        <w:t>, která</w:t>
      </w:r>
      <w:r w:rsidRPr="00A9356E">
        <w:rPr>
          <w:sz w:val="22"/>
          <w:szCs w:val="22"/>
        </w:rPr>
        <w:t xml:space="preserve"> je sama osobě územím a je ve značné míře ve vlastnictví nebo správě místních orgánů nebo aktérů, a na jejím stavu a míře ochrany se odvíjí i směry rozvoje území a jeho rozvojový potenciál. </w:t>
      </w:r>
      <w:r w:rsidR="0060332B" w:rsidRPr="00A9356E">
        <w:rPr>
          <w:b/>
          <w:sz w:val="22"/>
          <w:szCs w:val="22"/>
        </w:rPr>
        <w:t>Kvalita</w:t>
      </w:r>
      <w:r w:rsidRPr="00A9356E">
        <w:rPr>
          <w:b/>
          <w:sz w:val="22"/>
          <w:szCs w:val="22"/>
        </w:rPr>
        <w:t xml:space="preserve"> ovzduší</w:t>
      </w:r>
      <w:r w:rsidR="00204E28" w:rsidRPr="005547CA">
        <w:rPr>
          <w:b/>
          <w:sz w:val="22"/>
          <w:szCs w:val="22"/>
        </w:rPr>
        <w:t>:</w:t>
      </w:r>
      <w:r w:rsidR="0060332B" w:rsidRPr="00A9356E">
        <w:rPr>
          <w:b/>
          <w:sz w:val="22"/>
          <w:szCs w:val="22"/>
        </w:rPr>
        <w:t xml:space="preserve"> </w:t>
      </w:r>
      <w:r w:rsidRPr="00A9356E">
        <w:rPr>
          <w:sz w:val="22"/>
          <w:szCs w:val="22"/>
        </w:rPr>
        <w:t xml:space="preserve">má rovněž vysokou relevanci vzhledem k lokálním znečišťovatelům. Zvláštní pozornost je třeba věnovat teplárenským společnostem a společnostem zabývajícím se energetickým zpracováním odpadu, které jsou </w:t>
      </w:r>
      <w:r w:rsidR="00204E28" w:rsidRPr="005547CA">
        <w:rPr>
          <w:sz w:val="22"/>
          <w:szCs w:val="22"/>
        </w:rPr>
        <w:t xml:space="preserve">často </w:t>
      </w:r>
      <w:r w:rsidRPr="00A9356E">
        <w:rPr>
          <w:sz w:val="22"/>
          <w:szCs w:val="22"/>
        </w:rPr>
        <w:t xml:space="preserve">plně, nebo částečně vlastněny obcemi. </w:t>
      </w:r>
      <w:r w:rsidR="0060332B" w:rsidRPr="00A9356E">
        <w:rPr>
          <w:b/>
          <w:sz w:val="22"/>
          <w:szCs w:val="22"/>
        </w:rPr>
        <w:t>K</w:t>
      </w:r>
      <w:r w:rsidRPr="00A9356E">
        <w:rPr>
          <w:b/>
          <w:sz w:val="22"/>
          <w:szCs w:val="22"/>
        </w:rPr>
        <w:t>valita a dostupnost vody</w:t>
      </w:r>
      <w:r w:rsidR="00204E28" w:rsidRPr="005547CA">
        <w:rPr>
          <w:sz w:val="22"/>
          <w:szCs w:val="22"/>
        </w:rPr>
        <w:t xml:space="preserve">: </w:t>
      </w:r>
      <w:r w:rsidRPr="00A9356E">
        <w:rPr>
          <w:sz w:val="22"/>
          <w:szCs w:val="22"/>
        </w:rPr>
        <w:t>Místní orgány bývají vlastníky a často i provozovateli vodárenských společností. Proto i intervence v této oblasti by měly být převážně směřovány těmto orgánů</w:t>
      </w:r>
      <w:r w:rsidR="00313E40">
        <w:rPr>
          <w:sz w:val="22"/>
          <w:szCs w:val="22"/>
        </w:rPr>
        <w:t>m</w:t>
      </w:r>
      <w:r w:rsidRPr="00A9356E">
        <w:rPr>
          <w:sz w:val="22"/>
          <w:szCs w:val="22"/>
        </w:rPr>
        <w:t xml:space="preserve"> a provozovatelům vodohospodářské infrastruktury.</w:t>
      </w:r>
      <w:r w:rsidR="005547CA" w:rsidRPr="005547CA">
        <w:rPr>
          <w:b/>
          <w:sz w:val="22"/>
          <w:szCs w:val="22"/>
        </w:rPr>
        <w:t xml:space="preserve"> </w:t>
      </w:r>
      <w:r w:rsidR="00204E28" w:rsidRPr="005547CA">
        <w:rPr>
          <w:b/>
          <w:sz w:val="22"/>
          <w:szCs w:val="22"/>
        </w:rPr>
        <w:t>B</w:t>
      </w:r>
      <w:r w:rsidRPr="00A9356E">
        <w:rPr>
          <w:b/>
          <w:sz w:val="22"/>
          <w:szCs w:val="22"/>
        </w:rPr>
        <w:t>rownfields</w:t>
      </w:r>
      <w:r w:rsidR="005547CA" w:rsidRPr="005547CA">
        <w:rPr>
          <w:b/>
          <w:sz w:val="22"/>
          <w:szCs w:val="22"/>
        </w:rPr>
        <w:t>:</w:t>
      </w:r>
      <w:r w:rsidRPr="00A9356E">
        <w:rPr>
          <w:sz w:val="22"/>
          <w:szCs w:val="22"/>
        </w:rPr>
        <w:t xml:space="preserve"> jsou často v centru obcí a toto území je mnohem vhodnější přetvořit na oblast např. </w:t>
      </w:r>
      <w:r w:rsidR="00313E40">
        <w:rPr>
          <w:sz w:val="22"/>
          <w:szCs w:val="22"/>
        </w:rPr>
        <w:t xml:space="preserve">pro </w:t>
      </w:r>
      <w:r w:rsidRPr="00A9356E">
        <w:rPr>
          <w:sz w:val="22"/>
          <w:szCs w:val="22"/>
        </w:rPr>
        <w:t xml:space="preserve">bydlení, než mu vracet jeho původní funkci.) </w:t>
      </w:r>
      <w:r w:rsidRPr="00A9356E">
        <w:rPr>
          <w:b/>
          <w:sz w:val="22"/>
          <w:szCs w:val="22"/>
        </w:rPr>
        <w:t>Vzdělávání</w:t>
      </w:r>
      <w:r w:rsidR="0060332B" w:rsidRPr="00A9356E">
        <w:rPr>
          <w:b/>
          <w:sz w:val="22"/>
          <w:szCs w:val="22"/>
        </w:rPr>
        <w:t xml:space="preserve"> k udržitelnému rozvoji</w:t>
      </w:r>
      <w:r w:rsidR="005547CA" w:rsidRPr="005547CA">
        <w:rPr>
          <w:b/>
          <w:sz w:val="22"/>
          <w:szCs w:val="22"/>
        </w:rPr>
        <w:t>:</w:t>
      </w:r>
      <w:r w:rsidRPr="00A9356E">
        <w:rPr>
          <w:sz w:val="22"/>
          <w:szCs w:val="22"/>
        </w:rPr>
        <w:t xml:space="preserve"> by mělo směřovat nejen k udržitelnému rozvoji, ale na vzdělávání je třeba pohlížet i z hlediska zcela lokálního rozměru </w:t>
      </w:r>
      <w:r w:rsidR="00204E28" w:rsidRPr="005547CA">
        <w:rPr>
          <w:sz w:val="22"/>
          <w:szCs w:val="22"/>
        </w:rPr>
        <w:t>udržitelnosti jako takového zejména na malých obcích.</w:t>
      </w:r>
      <w:r w:rsidR="005547CA" w:rsidRPr="005547CA">
        <w:rPr>
          <w:sz w:val="22"/>
          <w:szCs w:val="22"/>
        </w:rPr>
        <w:t xml:space="preserve"> </w:t>
      </w:r>
      <w:r w:rsidR="005547CA" w:rsidRPr="005547CA">
        <w:rPr>
          <w:b/>
          <w:sz w:val="22"/>
          <w:szCs w:val="22"/>
        </w:rPr>
        <w:t>Oběhové</w:t>
      </w:r>
      <w:r w:rsidRPr="00A9356E">
        <w:rPr>
          <w:b/>
          <w:sz w:val="22"/>
          <w:szCs w:val="22"/>
        </w:rPr>
        <w:t xml:space="preserve"> hospodářství</w:t>
      </w:r>
      <w:r w:rsidR="00056965" w:rsidRPr="00A9356E">
        <w:rPr>
          <w:i/>
          <w:sz w:val="22"/>
          <w:szCs w:val="22"/>
        </w:rPr>
        <w:t xml:space="preserve"> </w:t>
      </w:r>
      <w:r w:rsidRPr="00A9356E">
        <w:rPr>
          <w:sz w:val="22"/>
          <w:szCs w:val="22"/>
        </w:rPr>
        <w:t xml:space="preserve">je sice obecný národní cíl, nicméně obce jsou ze zákona odpovědné za nakládání s odpadem a na způsob </w:t>
      </w:r>
      <w:r w:rsidR="005547CA" w:rsidRPr="005547CA">
        <w:rPr>
          <w:sz w:val="22"/>
          <w:szCs w:val="22"/>
        </w:rPr>
        <w:t>realizace</w:t>
      </w:r>
      <w:r w:rsidRPr="00A9356E">
        <w:rPr>
          <w:sz w:val="22"/>
          <w:szCs w:val="22"/>
        </w:rPr>
        <w:t xml:space="preserve"> mají </w:t>
      </w:r>
      <w:r w:rsidR="005547CA" w:rsidRPr="005547CA">
        <w:rPr>
          <w:sz w:val="22"/>
          <w:szCs w:val="22"/>
        </w:rPr>
        <w:t xml:space="preserve">proto </w:t>
      </w:r>
      <w:r w:rsidRPr="00A9356E">
        <w:rPr>
          <w:sz w:val="22"/>
          <w:szCs w:val="22"/>
        </w:rPr>
        <w:t>značný vliv místní pod</w:t>
      </w:r>
      <w:r w:rsidR="00DD3962" w:rsidRPr="00A9356E">
        <w:rPr>
          <w:sz w:val="22"/>
          <w:szCs w:val="22"/>
        </w:rPr>
        <w:t>mínky a dostupnost technologií.</w:t>
      </w:r>
      <w:r w:rsidR="005547CA" w:rsidRPr="005547CA">
        <w:rPr>
          <w:b/>
          <w:sz w:val="22"/>
          <w:szCs w:val="22"/>
        </w:rPr>
        <w:t xml:space="preserve"> </w:t>
      </w:r>
      <w:r w:rsidR="0060332B" w:rsidRPr="00A9356E">
        <w:rPr>
          <w:b/>
          <w:sz w:val="22"/>
          <w:szCs w:val="22"/>
        </w:rPr>
        <w:t>Nízkouhlíkové technologie</w:t>
      </w:r>
      <w:r w:rsidR="005547CA" w:rsidRPr="005547CA">
        <w:rPr>
          <w:b/>
          <w:sz w:val="22"/>
          <w:szCs w:val="22"/>
        </w:rPr>
        <w:t>:</w:t>
      </w:r>
      <w:r w:rsidR="00056965" w:rsidRPr="00A9356E">
        <w:rPr>
          <w:i/>
          <w:sz w:val="22"/>
          <w:szCs w:val="22"/>
        </w:rPr>
        <w:t xml:space="preserve"> </w:t>
      </w:r>
      <w:r w:rsidRPr="00A9356E">
        <w:rPr>
          <w:sz w:val="22"/>
          <w:szCs w:val="22"/>
        </w:rPr>
        <w:t xml:space="preserve">se z hlediska ÚD </w:t>
      </w:r>
      <w:r w:rsidR="0060332B" w:rsidRPr="00A9356E">
        <w:rPr>
          <w:sz w:val="22"/>
          <w:szCs w:val="22"/>
        </w:rPr>
        <w:t>týkají</w:t>
      </w:r>
      <w:r w:rsidRPr="00A9356E">
        <w:rPr>
          <w:sz w:val="22"/>
          <w:szCs w:val="22"/>
        </w:rPr>
        <w:t xml:space="preserve"> především městské a regionální veřejné dopravy, ale též dalších služeb poskytovaných v území nejen veře</w:t>
      </w:r>
      <w:r w:rsidR="00DD3962" w:rsidRPr="00A9356E">
        <w:rPr>
          <w:sz w:val="22"/>
          <w:szCs w:val="22"/>
        </w:rPr>
        <w:t>jnými subjekty.</w:t>
      </w:r>
      <w:r w:rsidR="005547CA" w:rsidRPr="005547CA">
        <w:rPr>
          <w:b/>
          <w:sz w:val="22"/>
          <w:szCs w:val="22"/>
        </w:rPr>
        <w:t xml:space="preserve"> </w:t>
      </w:r>
      <w:r w:rsidR="00262AE0" w:rsidRPr="00A9356E">
        <w:rPr>
          <w:sz w:val="22"/>
          <w:szCs w:val="22"/>
        </w:rPr>
        <w:t>V rámci</w:t>
      </w:r>
      <w:r w:rsidRPr="00A9356E">
        <w:rPr>
          <w:sz w:val="22"/>
          <w:szCs w:val="22"/>
        </w:rPr>
        <w:t xml:space="preserve"> </w:t>
      </w:r>
      <w:r w:rsidRPr="00A9356E">
        <w:rPr>
          <w:b/>
          <w:sz w:val="22"/>
          <w:szCs w:val="22"/>
        </w:rPr>
        <w:t xml:space="preserve">výroby a akumulace </w:t>
      </w:r>
      <w:r w:rsidR="00262AE0" w:rsidRPr="00A9356E">
        <w:rPr>
          <w:b/>
          <w:sz w:val="22"/>
          <w:szCs w:val="22"/>
        </w:rPr>
        <w:t>tepla</w:t>
      </w:r>
      <w:r w:rsidRPr="00A9356E">
        <w:rPr>
          <w:sz w:val="22"/>
          <w:szCs w:val="22"/>
        </w:rPr>
        <w:t xml:space="preserve"> je třeba z pohledu ÚD věnovat pozornost zejména teplárenským </w:t>
      </w:r>
      <w:r w:rsidR="00262AE0" w:rsidRPr="00A9356E">
        <w:rPr>
          <w:sz w:val="22"/>
          <w:szCs w:val="22"/>
        </w:rPr>
        <w:t xml:space="preserve">a distribučním </w:t>
      </w:r>
      <w:r w:rsidRPr="00A9356E">
        <w:rPr>
          <w:sz w:val="22"/>
          <w:szCs w:val="22"/>
        </w:rPr>
        <w:t>společnostem</w:t>
      </w:r>
      <w:r w:rsidR="00262AE0" w:rsidRPr="00A9356E">
        <w:rPr>
          <w:sz w:val="22"/>
          <w:szCs w:val="22"/>
        </w:rPr>
        <w:t xml:space="preserve"> </w:t>
      </w:r>
      <w:r w:rsidR="00204E28" w:rsidRPr="005547CA">
        <w:rPr>
          <w:sz w:val="22"/>
          <w:szCs w:val="22"/>
        </w:rPr>
        <w:t>s majetkovým podílem měst</w:t>
      </w:r>
      <w:r w:rsidRPr="00A9356E">
        <w:rPr>
          <w:sz w:val="22"/>
          <w:szCs w:val="22"/>
        </w:rPr>
        <w:t xml:space="preserve"> </w:t>
      </w:r>
      <w:r w:rsidR="00173514" w:rsidRPr="00A9356E">
        <w:rPr>
          <w:sz w:val="22"/>
          <w:szCs w:val="22"/>
        </w:rPr>
        <w:t>(viz</w:t>
      </w:r>
      <w:r w:rsidR="00262AE0" w:rsidRPr="00A9356E">
        <w:rPr>
          <w:sz w:val="22"/>
          <w:szCs w:val="22"/>
        </w:rPr>
        <w:t xml:space="preserve"> provázanost s </w:t>
      </w:r>
      <w:r w:rsidR="00262AE0" w:rsidRPr="00A9356E">
        <w:rPr>
          <w:b/>
          <w:sz w:val="22"/>
          <w:szCs w:val="22"/>
        </w:rPr>
        <w:t>kvalitou</w:t>
      </w:r>
      <w:r w:rsidRPr="00A9356E">
        <w:rPr>
          <w:b/>
          <w:sz w:val="22"/>
          <w:szCs w:val="22"/>
        </w:rPr>
        <w:t xml:space="preserve"> ovzduší</w:t>
      </w:r>
      <w:r w:rsidR="00262AE0" w:rsidRPr="00A9356E">
        <w:rPr>
          <w:b/>
          <w:sz w:val="22"/>
          <w:szCs w:val="22"/>
        </w:rPr>
        <w:t xml:space="preserve"> a výrobou elektrické energie</w:t>
      </w:r>
      <w:r w:rsidR="00173514" w:rsidRPr="00A9356E">
        <w:rPr>
          <w:sz w:val="22"/>
          <w:szCs w:val="22"/>
        </w:rPr>
        <w:t>)</w:t>
      </w:r>
      <w:r w:rsidRPr="00A9356E">
        <w:rPr>
          <w:sz w:val="22"/>
          <w:szCs w:val="22"/>
        </w:rPr>
        <w:t xml:space="preserve">.  </w:t>
      </w:r>
    </w:p>
    <w:p w14:paraId="1DC93501" w14:textId="20C314E9" w:rsidR="004108A3" w:rsidRPr="00A9356E" w:rsidRDefault="00F81854" w:rsidP="004108A3">
      <w:pPr>
        <w:rPr>
          <w:sz w:val="22"/>
          <w:szCs w:val="22"/>
        </w:rPr>
      </w:pPr>
      <w:r w:rsidRPr="00A9356E">
        <w:rPr>
          <w:sz w:val="22"/>
          <w:szCs w:val="22"/>
        </w:rPr>
        <w:t xml:space="preserve">Ostatní oblasti a jejich vztah k </w:t>
      </w:r>
      <w:r w:rsidR="00056965" w:rsidRPr="00A9356E">
        <w:rPr>
          <w:sz w:val="22"/>
          <w:szCs w:val="22"/>
        </w:rPr>
        <w:t>ú</w:t>
      </w:r>
      <w:r w:rsidRPr="00A9356E">
        <w:rPr>
          <w:sz w:val="22"/>
          <w:szCs w:val="22"/>
        </w:rPr>
        <w:t>zemní dimenzi:</w:t>
      </w:r>
    </w:p>
    <w:p w14:paraId="54CF5249" w14:textId="43821FE5" w:rsidR="004108A3" w:rsidRPr="00A9356E" w:rsidRDefault="004108A3" w:rsidP="004108A3">
      <w:pPr>
        <w:rPr>
          <w:sz w:val="22"/>
          <w:szCs w:val="22"/>
        </w:rPr>
      </w:pPr>
      <w:r w:rsidRPr="00A9356E">
        <w:rPr>
          <w:sz w:val="22"/>
          <w:szCs w:val="22"/>
        </w:rPr>
        <w:t xml:space="preserve">V rámci priority NKR </w:t>
      </w:r>
      <w:r w:rsidRPr="00A9356E">
        <w:rPr>
          <w:b/>
          <w:sz w:val="22"/>
          <w:szCs w:val="22"/>
        </w:rPr>
        <w:t>Rozvoj založený na výzkumu, inovacích a uplatnění nových technologií</w:t>
      </w:r>
      <w:r w:rsidRPr="00A9356E">
        <w:rPr>
          <w:sz w:val="22"/>
          <w:szCs w:val="22"/>
        </w:rPr>
        <w:t xml:space="preserve"> je ÚD významná zejména proto, že má přímý dopad na </w:t>
      </w:r>
      <w:r w:rsidRPr="00A9356E">
        <w:rPr>
          <w:b/>
          <w:sz w:val="22"/>
          <w:szCs w:val="22"/>
        </w:rPr>
        <w:t>zvýšení rozvojového potenciálu území</w:t>
      </w:r>
      <w:r w:rsidRPr="00A9356E">
        <w:rPr>
          <w:sz w:val="22"/>
          <w:szCs w:val="22"/>
        </w:rPr>
        <w:t xml:space="preserve">, jeho atraktivity, kvality a rozvoje pracovní síly v místě. Naopak </w:t>
      </w:r>
      <w:r w:rsidR="00262AE0" w:rsidRPr="00A9356E">
        <w:rPr>
          <w:b/>
          <w:sz w:val="22"/>
          <w:szCs w:val="22"/>
        </w:rPr>
        <w:t>informační a komunikační systémy veřejné správy</w:t>
      </w:r>
      <w:r w:rsidR="00262AE0" w:rsidRPr="00A9356E">
        <w:rPr>
          <w:sz w:val="22"/>
          <w:szCs w:val="22"/>
        </w:rPr>
        <w:t xml:space="preserve"> </w:t>
      </w:r>
      <w:r w:rsidRPr="00A9356E">
        <w:rPr>
          <w:sz w:val="22"/>
          <w:szCs w:val="22"/>
        </w:rPr>
        <w:t>je vho</w:t>
      </w:r>
      <w:r w:rsidR="00583B6A" w:rsidRPr="00A9356E">
        <w:rPr>
          <w:sz w:val="22"/>
          <w:szCs w:val="22"/>
        </w:rPr>
        <w:t xml:space="preserve">dné řešit co možná </w:t>
      </w:r>
      <w:r w:rsidR="00262AE0" w:rsidRPr="00A9356E">
        <w:rPr>
          <w:sz w:val="22"/>
          <w:szCs w:val="22"/>
        </w:rPr>
        <w:t>nejvíce jednotně</w:t>
      </w:r>
      <w:r w:rsidRPr="00A9356E">
        <w:rPr>
          <w:sz w:val="22"/>
          <w:szCs w:val="22"/>
        </w:rPr>
        <w:t xml:space="preserve"> z národní úrovně.</w:t>
      </w:r>
      <w:r w:rsidR="00583B6A" w:rsidRPr="00A9356E">
        <w:rPr>
          <w:sz w:val="22"/>
          <w:szCs w:val="22"/>
        </w:rPr>
        <w:t xml:space="preserve"> V rámci priority</w:t>
      </w:r>
      <w:r w:rsidRPr="00A9356E">
        <w:rPr>
          <w:sz w:val="22"/>
          <w:szCs w:val="22"/>
        </w:rPr>
        <w:t xml:space="preserve"> NKR </w:t>
      </w:r>
      <w:r w:rsidRPr="00A9356E">
        <w:rPr>
          <w:b/>
          <w:sz w:val="22"/>
          <w:szCs w:val="22"/>
        </w:rPr>
        <w:t>Vzdělaná a sociálně soudržná společnost</w:t>
      </w:r>
      <w:r w:rsidR="00583B6A" w:rsidRPr="00A9356E">
        <w:rPr>
          <w:b/>
          <w:sz w:val="22"/>
          <w:szCs w:val="22"/>
        </w:rPr>
        <w:t xml:space="preserve"> </w:t>
      </w:r>
      <w:r w:rsidR="00583B6A" w:rsidRPr="00A9356E">
        <w:rPr>
          <w:sz w:val="22"/>
          <w:szCs w:val="22"/>
        </w:rPr>
        <w:t xml:space="preserve">má </w:t>
      </w:r>
      <w:r w:rsidRPr="00A9356E">
        <w:rPr>
          <w:sz w:val="22"/>
          <w:szCs w:val="22"/>
        </w:rPr>
        <w:t>vysokou relevanci</w:t>
      </w:r>
      <w:r w:rsidR="00262AE0" w:rsidRPr="00A9356E">
        <w:rPr>
          <w:sz w:val="22"/>
          <w:szCs w:val="22"/>
        </w:rPr>
        <w:t xml:space="preserve"> </w:t>
      </w:r>
      <w:r w:rsidR="00262AE0" w:rsidRPr="00A9356E">
        <w:rPr>
          <w:b/>
          <w:sz w:val="22"/>
          <w:szCs w:val="22"/>
        </w:rPr>
        <w:t>zefektivňování a digitalizace veřejných služeb</w:t>
      </w:r>
      <w:r w:rsidRPr="00A9356E">
        <w:rPr>
          <w:sz w:val="22"/>
          <w:szCs w:val="22"/>
        </w:rPr>
        <w:t>, protože řadu služeb a systémů provozují místní a regionální orgány, případně další územní aktéři.</w:t>
      </w:r>
      <w:r w:rsidR="00583B6A" w:rsidRPr="00A9356E">
        <w:rPr>
          <w:sz w:val="22"/>
          <w:szCs w:val="22"/>
        </w:rPr>
        <w:t xml:space="preserve"> </w:t>
      </w:r>
      <w:r w:rsidR="00262AE0" w:rsidRPr="00A9356E">
        <w:rPr>
          <w:b/>
          <w:sz w:val="22"/>
          <w:szCs w:val="22"/>
        </w:rPr>
        <w:t>Trh</w:t>
      </w:r>
      <w:r w:rsidRPr="00A9356E">
        <w:rPr>
          <w:b/>
          <w:sz w:val="22"/>
          <w:szCs w:val="22"/>
        </w:rPr>
        <w:t xml:space="preserve"> práce</w:t>
      </w:r>
      <w:r w:rsidR="00E873DF" w:rsidRPr="00A9356E">
        <w:rPr>
          <w:b/>
          <w:sz w:val="22"/>
          <w:szCs w:val="22"/>
        </w:rPr>
        <w:t xml:space="preserve"> a zaměstnanost</w:t>
      </w:r>
      <w:r w:rsidRPr="00A9356E">
        <w:rPr>
          <w:sz w:val="22"/>
          <w:szCs w:val="22"/>
        </w:rPr>
        <w:t xml:space="preserve"> má vysokou relevanci</w:t>
      </w:r>
      <w:r w:rsidR="00E873DF" w:rsidRPr="00A9356E">
        <w:rPr>
          <w:sz w:val="22"/>
          <w:szCs w:val="22"/>
        </w:rPr>
        <w:t xml:space="preserve"> zejména v </w:t>
      </w:r>
      <w:r w:rsidRPr="00A9356E">
        <w:rPr>
          <w:sz w:val="22"/>
          <w:szCs w:val="22"/>
        </w:rPr>
        <w:t>účast</w:t>
      </w:r>
      <w:r w:rsidR="00E873DF" w:rsidRPr="00A9356E">
        <w:rPr>
          <w:sz w:val="22"/>
          <w:szCs w:val="22"/>
        </w:rPr>
        <w:t>i</w:t>
      </w:r>
      <w:r w:rsidRPr="00A9356E">
        <w:rPr>
          <w:sz w:val="22"/>
          <w:szCs w:val="22"/>
        </w:rPr>
        <w:t xml:space="preserve"> znevýhodněných skupin na trhu práce</w:t>
      </w:r>
      <w:r w:rsidR="00E873DF" w:rsidRPr="00A9356E">
        <w:rPr>
          <w:sz w:val="22"/>
          <w:szCs w:val="22"/>
        </w:rPr>
        <w:t>, která</w:t>
      </w:r>
      <w:r w:rsidRPr="00A9356E">
        <w:rPr>
          <w:sz w:val="22"/>
          <w:szCs w:val="22"/>
        </w:rPr>
        <w:t xml:space="preserve"> závisí na hospodářský</w:t>
      </w:r>
      <w:r w:rsidR="00583B6A" w:rsidRPr="00A9356E">
        <w:rPr>
          <w:sz w:val="22"/>
          <w:szCs w:val="22"/>
        </w:rPr>
        <w:t>ch</w:t>
      </w:r>
      <w:r w:rsidRPr="00A9356E">
        <w:rPr>
          <w:sz w:val="22"/>
          <w:szCs w:val="22"/>
        </w:rPr>
        <w:t xml:space="preserve"> podmínkách každého území, místních pracovních příležitostech, kvalifikační</w:t>
      </w:r>
      <w:r w:rsidR="00583B6A" w:rsidRPr="00A9356E">
        <w:rPr>
          <w:sz w:val="22"/>
          <w:szCs w:val="22"/>
        </w:rPr>
        <w:t>ch a rekvalifikačních kapacit</w:t>
      </w:r>
      <w:r w:rsidRPr="00A9356E">
        <w:rPr>
          <w:sz w:val="22"/>
          <w:szCs w:val="22"/>
        </w:rPr>
        <w:t xml:space="preserve"> atd.</w:t>
      </w:r>
      <w:r w:rsidR="00583B6A" w:rsidRPr="00A9356E">
        <w:rPr>
          <w:sz w:val="22"/>
          <w:szCs w:val="22"/>
        </w:rPr>
        <w:t xml:space="preserve"> </w:t>
      </w:r>
      <w:r w:rsidRPr="00A9356E">
        <w:rPr>
          <w:b/>
          <w:sz w:val="22"/>
          <w:szCs w:val="22"/>
        </w:rPr>
        <w:t>Profesní vzdělávání</w:t>
      </w:r>
      <w:r w:rsidRPr="00A9356E">
        <w:rPr>
          <w:sz w:val="22"/>
          <w:szCs w:val="22"/>
        </w:rPr>
        <w:t xml:space="preserve"> je třeba provádět v závislosti na potřebách v daném území a místních vzdělávacích kapacitách (středoškolské a odborné vzdělávání je téměř výlučně v kompetenci krajů)</w:t>
      </w:r>
      <w:r w:rsidR="00E873DF" w:rsidRPr="00A9356E">
        <w:rPr>
          <w:sz w:val="22"/>
          <w:szCs w:val="22"/>
        </w:rPr>
        <w:t xml:space="preserve">. </w:t>
      </w:r>
      <w:r w:rsidRPr="00A9356E">
        <w:rPr>
          <w:b/>
          <w:sz w:val="22"/>
          <w:szCs w:val="22"/>
        </w:rPr>
        <w:t>Pracovní mobilita</w:t>
      </w:r>
      <w:r w:rsidRPr="00A9356E">
        <w:rPr>
          <w:sz w:val="22"/>
          <w:szCs w:val="22"/>
        </w:rPr>
        <w:t xml:space="preserve"> je záležitost, která technicky (většinou negativně) dopadá téměř výhradně na územní orgány a zejména na obce, ať už se jedná o bytovou problematiku, tak dopravní obsluhu. </w:t>
      </w:r>
      <w:r w:rsidR="00E873DF" w:rsidRPr="00A9356E">
        <w:rPr>
          <w:sz w:val="22"/>
          <w:szCs w:val="22"/>
        </w:rPr>
        <w:t>Rozvoj</w:t>
      </w:r>
      <w:r w:rsidRPr="00A9356E">
        <w:rPr>
          <w:sz w:val="22"/>
          <w:szCs w:val="22"/>
        </w:rPr>
        <w:t xml:space="preserve"> </w:t>
      </w:r>
      <w:r w:rsidRPr="00A9356E">
        <w:rPr>
          <w:b/>
          <w:sz w:val="22"/>
          <w:szCs w:val="22"/>
        </w:rPr>
        <w:t>vzdělávacího systému</w:t>
      </w:r>
      <w:r w:rsidRPr="00A9356E">
        <w:rPr>
          <w:sz w:val="22"/>
          <w:szCs w:val="22"/>
        </w:rPr>
        <w:t xml:space="preserve"> je potřeba realizovat s ohledem na místní podmínky a potenciál.</w:t>
      </w:r>
      <w:r w:rsidR="00583B6A" w:rsidRPr="00A9356E">
        <w:rPr>
          <w:sz w:val="22"/>
          <w:szCs w:val="22"/>
        </w:rPr>
        <w:t xml:space="preserve"> </w:t>
      </w:r>
      <w:r w:rsidRPr="00A9356E">
        <w:rPr>
          <w:b/>
          <w:sz w:val="22"/>
          <w:szCs w:val="22"/>
        </w:rPr>
        <w:t>Sociální bydlení</w:t>
      </w:r>
      <w:r w:rsidRPr="00A9356E">
        <w:rPr>
          <w:sz w:val="22"/>
          <w:szCs w:val="22"/>
        </w:rPr>
        <w:t xml:space="preserve"> je jak z pohledu potřeb, tak realizace veskrze územní. </w:t>
      </w:r>
      <w:r w:rsidR="00B21318" w:rsidRPr="00A9356E">
        <w:rPr>
          <w:b/>
          <w:sz w:val="22"/>
          <w:szCs w:val="22"/>
        </w:rPr>
        <w:t xml:space="preserve">Sociální služby a </w:t>
      </w:r>
      <w:r w:rsidRPr="00A9356E">
        <w:rPr>
          <w:b/>
          <w:sz w:val="22"/>
          <w:szCs w:val="22"/>
        </w:rPr>
        <w:t xml:space="preserve">zdravotní </w:t>
      </w:r>
      <w:r w:rsidR="00B21318" w:rsidRPr="00A9356E">
        <w:rPr>
          <w:b/>
          <w:sz w:val="22"/>
          <w:szCs w:val="22"/>
        </w:rPr>
        <w:t>péči</w:t>
      </w:r>
      <w:r w:rsidRPr="00A9356E">
        <w:rPr>
          <w:sz w:val="22"/>
          <w:szCs w:val="22"/>
        </w:rPr>
        <w:t xml:space="preserve"> je třeba</w:t>
      </w:r>
      <w:r w:rsidR="00B21318" w:rsidRPr="00A9356E">
        <w:rPr>
          <w:sz w:val="22"/>
          <w:szCs w:val="22"/>
        </w:rPr>
        <w:t>,</w:t>
      </w:r>
      <w:r w:rsidRPr="00A9356E">
        <w:rPr>
          <w:sz w:val="22"/>
          <w:szCs w:val="22"/>
        </w:rPr>
        <w:t xml:space="preserve"> vzhledem k nastaveným kompetencím místních a</w:t>
      </w:r>
      <w:r w:rsidR="00313E40">
        <w:rPr>
          <w:sz w:val="22"/>
          <w:szCs w:val="22"/>
        </w:rPr>
        <w:t> </w:t>
      </w:r>
      <w:r w:rsidRPr="00A9356E">
        <w:rPr>
          <w:sz w:val="22"/>
          <w:szCs w:val="22"/>
        </w:rPr>
        <w:t>regionálních orgánů a zcela o</w:t>
      </w:r>
      <w:r w:rsidR="00583B6A" w:rsidRPr="00A9356E">
        <w:rPr>
          <w:sz w:val="22"/>
          <w:szCs w:val="22"/>
        </w:rPr>
        <w:t>dlišným podmínkám v</w:t>
      </w:r>
      <w:r w:rsidR="00EE5FB5" w:rsidRPr="00A9356E">
        <w:rPr>
          <w:sz w:val="22"/>
          <w:szCs w:val="22"/>
        </w:rPr>
        <w:t> </w:t>
      </w:r>
      <w:r w:rsidR="00583B6A" w:rsidRPr="00A9356E">
        <w:rPr>
          <w:sz w:val="22"/>
          <w:szCs w:val="22"/>
        </w:rPr>
        <w:t>jednotli</w:t>
      </w:r>
      <w:r w:rsidR="00E62717" w:rsidRPr="00A9356E">
        <w:rPr>
          <w:sz w:val="22"/>
          <w:szCs w:val="22"/>
        </w:rPr>
        <w:t>vých</w:t>
      </w:r>
      <w:r w:rsidR="00EE5FB5" w:rsidRPr="00A9356E">
        <w:rPr>
          <w:sz w:val="22"/>
          <w:szCs w:val="22"/>
        </w:rPr>
        <w:t xml:space="preserve"> </w:t>
      </w:r>
      <w:r w:rsidRPr="00A9356E">
        <w:rPr>
          <w:sz w:val="22"/>
          <w:szCs w:val="22"/>
        </w:rPr>
        <w:t>území</w:t>
      </w:r>
      <w:r w:rsidR="00E62717" w:rsidRPr="00A9356E">
        <w:rPr>
          <w:sz w:val="22"/>
          <w:szCs w:val="22"/>
        </w:rPr>
        <w:t>ch</w:t>
      </w:r>
      <w:r w:rsidRPr="00A9356E">
        <w:rPr>
          <w:sz w:val="22"/>
          <w:szCs w:val="22"/>
        </w:rPr>
        <w:t>, řešit zejména z</w:t>
      </w:r>
      <w:r w:rsidR="00313E40">
        <w:rPr>
          <w:sz w:val="22"/>
          <w:szCs w:val="22"/>
        </w:rPr>
        <w:t> </w:t>
      </w:r>
      <w:r w:rsidRPr="00A9356E">
        <w:rPr>
          <w:sz w:val="22"/>
          <w:szCs w:val="22"/>
        </w:rPr>
        <w:t>pohledu ÚD.</w:t>
      </w:r>
      <w:r w:rsidR="00583B6A" w:rsidRPr="00A9356E">
        <w:rPr>
          <w:sz w:val="22"/>
          <w:szCs w:val="22"/>
        </w:rPr>
        <w:t xml:space="preserve"> </w:t>
      </w:r>
      <w:r w:rsidRPr="00A9356E">
        <w:rPr>
          <w:sz w:val="22"/>
          <w:szCs w:val="22"/>
        </w:rPr>
        <w:t xml:space="preserve">Naopak </w:t>
      </w:r>
      <w:r w:rsidR="00E873DF" w:rsidRPr="00A9356E">
        <w:rPr>
          <w:sz w:val="22"/>
          <w:szCs w:val="22"/>
        </w:rPr>
        <w:t xml:space="preserve">téma </w:t>
      </w:r>
      <w:r w:rsidR="00E873DF" w:rsidRPr="00A9356E">
        <w:rPr>
          <w:b/>
          <w:sz w:val="22"/>
          <w:szCs w:val="22"/>
        </w:rPr>
        <w:t>z</w:t>
      </w:r>
      <w:r w:rsidRPr="00A9356E">
        <w:rPr>
          <w:b/>
          <w:sz w:val="22"/>
          <w:szCs w:val="22"/>
        </w:rPr>
        <w:t xml:space="preserve">ajištění rovného přístupu ke vzdělání </w:t>
      </w:r>
      <w:r w:rsidRPr="00A9356E">
        <w:rPr>
          <w:sz w:val="22"/>
          <w:szCs w:val="22"/>
        </w:rPr>
        <w:t>je mnohem vhodnější řešit komplexně na národní úrovni.</w:t>
      </w:r>
      <w:r w:rsidR="00583B6A" w:rsidRPr="00A9356E">
        <w:rPr>
          <w:sz w:val="22"/>
          <w:szCs w:val="22"/>
        </w:rPr>
        <w:t xml:space="preserve"> </w:t>
      </w:r>
    </w:p>
    <w:p w14:paraId="6885A4AD" w14:textId="30456191" w:rsidR="004108A3" w:rsidRPr="00A9356E" w:rsidRDefault="00204E28" w:rsidP="00A9356E">
      <w:pPr>
        <w:rPr>
          <w:sz w:val="22"/>
          <w:szCs w:val="22"/>
        </w:rPr>
      </w:pPr>
      <w:r w:rsidRPr="00F86BC2">
        <w:rPr>
          <w:sz w:val="22"/>
          <w:szCs w:val="22"/>
        </w:rPr>
        <w:t>Vzhledem k výše uvedenému a k rozsahu vlivu věcných oblastí do dimenze územní,</w:t>
      </w:r>
      <w:r w:rsidR="004108A3" w:rsidRPr="00A9356E">
        <w:rPr>
          <w:sz w:val="22"/>
          <w:szCs w:val="22"/>
        </w:rPr>
        <w:t xml:space="preserve"> by </w:t>
      </w:r>
      <w:r w:rsidRPr="00F86BC2">
        <w:rPr>
          <w:sz w:val="22"/>
          <w:szCs w:val="22"/>
        </w:rPr>
        <w:t>bylo</w:t>
      </w:r>
      <w:r w:rsidR="004108A3" w:rsidRPr="00A9356E">
        <w:rPr>
          <w:sz w:val="22"/>
          <w:szCs w:val="22"/>
        </w:rPr>
        <w:t xml:space="preserve"> vhodné zavést u všech </w:t>
      </w:r>
      <w:r w:rsidRPr="00F86BC2">
        <w:rPr>
          <w:sz w:val="22"/>
          <w:szCs w:val="22"/>
        </w:rPr>
        <w:t xml:space="preserve">budoucích </w:t>
      </w:r>
      <w:r w:rsidR="004108A3" w:rsidRPr="00A9356E">
        <w:rPr>
          <w:sz w:val="22"/>
          <w:szCs w:val="22"/>
        </w:rPr>
        <w:t>OP průběžné sledování územních dopadů a jejich vyhodnocování.</w:t>
      </w:r>
    </w:p>
    <w:p w14:paraId="2ACC0CF6" w14:textId="4B0F90C7" w:rsidR="00D649A0" w:rsidRDefault="00D649A0" w:rsidP="00254F4C">
      <w:pPr>
        <w:pStyle w:val="Nadpis2"/>
        <w:numPr>
          <w:ilvl w:val="1"/>
          <w:numId w:val="9"/>
        </w:numPr>
        <w:spacing w:line="240" w:lineRule="auto"/>
        <w:ind w:left="425" w:hanging="431"/>
        <w:jc w:val="left"/>
      </w:pPr>
      <w:bookmarkStart w:id="80" w:name="_Toc7774229"/>
      <w:bookmarkStart w:id="81" w:name="_Toc10641901"/>
      <w:r>
        <w:t xml:space="preserve">Vztah specifických cílů NKR </w:t>
      </w:r>
      <w:r w:rsidRPr="008C6299">
        <w:t>k</w:t>
      </w:r>
      <w:r w:rsidR="00330353" w:rsidRPr="008C6299">
        <w:t> </w:t>
      </w:r>
      <w:r w:rsidR="00330353" w:rsidRPr="001B1C21">
        <w:t>procesu evropského semestru</w:t>
      </w:r>
      <w:bookmarkEnd w:id="80"/>
      <w:bookmarkEnd w:id="81"/>
    </w:p>
    <w:p w14:paraId="46D4CADB" w14:textId="720E749F" w:rsidR="00330353" w:rsidRPr="00A9356E" w:rsidRDefault="00330353" w:rsidP="007020CC">
      <w:pPr>
        <w:rPr>
          <w:sz w:val="22"/>
          <w:szCs w:val="22"/>
        </w:rPr>
      </w:pPr>
      <w:r w:rsidRPr="00A9356E">
        <w:rPr>
          <w:sz w:val="22"/>
          <w:szCs w:val="22"/>
        </w:rPr>
        <w:t>Politika soudržnosti bude v období 2021-2027 mnohem těsněji propojena s Evropským semestrem, který si klade za cíl přispět k zajištění konvergence a stability v EU, přispět k</w:t>
      </w:r>
      <w:r w:rsidR="00313E40">
        <w:rPr>
          <w:sz w:val="22"/>
          <w:szCs w:val="22"/>
        </w:rPr>
        <w:t> </w:t>
      </w:r>
      <w:r w:rsidRPr="00A9356E">
        <w:rPr>
          <w:sz w:val="22"/>
          <w:szCs w:val="22"/>
        </w:rPr>
        <w:t>zajištění zdravých veřejných financí, podpořit hospodářský růst, zamezit nadměrné makroekonomické nerovnováze v EU. Rada EU každoročně vydává specifická doporučení pro jednotlivé země - SDR, kde vyhodnocuje a komentuje dosažený pokrok a další nutné kroky k přispívající k plnění cílů Evropského semestru. Rovněž identifikuje oblasti, na něž bude třeba zaměřit v souvislosti s Evropským semestrem pozornost v běžném roce.</w:t>
      </w:r>
    </w:p>
    <w:p w14:paraId="3A481429" w14:textId="5BCE7613" w:rsidR="007020CC" w:rsidRPr="00A9356E" w:rsidRDefault="007020CC" w:rsidP="007020CC">
      <w:pPr>
        <w:rPr>
          <w:b/>
          <w:sz w:val="22"/>
          <w:szCs w:val="22"/>
        </w:rPr>
      </w:pPr>
      <w:r w:rsidRPr="00A9356E">
        <w:rPr>
          <w:sz w:val="22"/>
          <w:szCs w:val="22"/>
        </w:rPr>
        <w:t xml:space="preserve">Evropská komise </w:t>
      </w:r>
      <w:r w:rsidR="00330353" w:rsidRPr="00A9356E">
        <w:rPr>
          <w:sz w:val="22"/>
          <w:szCs w:val="22"/>
        </w:rPr>
        <w:t xml:space="preserve">jako každoročně </w:t>
      </w:r>
      <w:r w:rsidRPr="00A9356E">
        <w:rPr>
          <w:sz w:val="22"/>
          <w:szCs w:val="22"/>
        </w:rPr>
        <w:t xml:space="preserve">zveřejnila </w:t>
      </w:r>
      <w:r w:rsidR="00330353" w:rsidRPr="00A9356E">
        <w:rPr>
          <w:sz w:val="22"/>
          <w:szCs w:val="22"/>
        </w:rPr>
        <w:t>Zprávu o České republice 2019 (tzv. Country report</w:t>
      </w:r>
      <w:r w:rsidR="00802708">
        <w:rPr>
          <w:sz w:val="22"/>
          <w:szCs w:val="22"/>
        </w:rPr>
        <w:t>, dále jen „CR“</w:t>
      </w:r>
      <w:r w:rsidR="00330353" w:rsidRPr="00A9356E">
        <w:rPr>
          <w:sz w:val="22"/>
          <w:szCs w:val="22"/>
        </w:rPr>
        <w:t xml:space="preserve">), kde hodnotí </w:t>
      </w:r>
      <w:r w:rsidR="00330353" w:rsidRPr="00A9356E">
        <w:rPr>
          <w:rStyle w:val="bold"/>
          <w:sz w:val="22"/>
          <w:szCs w:val="22"/>
        </w:rPr>
        <w:t>ekonomickou a sociální situaci v</w:t>
      </w:r>
      <w:r w:rsidR="00330353" w:rsidRPr="00A9356E">
        <w:rPr>
          <w:sz w:val="22"/>
          <w:szCs w:val="22"/>
        </w:rPr>
        <w:t xml:space="preserve"> ČR. Letošní Zpráva o</w:t>
      </w:r>
      <w:r w:rsidR="00313E40">
        <w:rPr>
          <w:sz w:val="22"/>
          <w:szCs w:val="22"/>
        </w:rPr>
        <w:t> </w:t>
      </w:r>
      <w:r w:rsidR="00330353" w:rsidRPr="00A9356E">
        <w:rPr>
          <w:sz w:val="22"/>
          <w:szCs w:val="22"/>
        </w:rPr>
        <w:t xml:space="preserve">ČR se výrazně zaměřuje na investice. Zejména v rámci </w:t>
      </w:r>
      <w:r w:rsidR="00F55229">
        <w:rPr>
          <w:sz w:val="22"/>
          <w:szCs w:val="22"/>
        </w:rPr>
        <w:t>Annexu</w:t>
      </w:r>
      <w:r w:rsidR="00330353" w:rsidRPr="00A9356E">
        <w:rPr>
          <w:sz w:val="22"/>
          <w:szCs w:val="22"/>
        </w:rPr>
        <w:t xml:space="preserve"> D, která z pohledu EK popisuje hlavní investiční potřeby ČR. Příloha představuje pro EK analytický podklad pro vyjednávání s ČR o evropských fondech na období 2021-2017. Příloha obsahuje</w:t>
      </w:r>
      <w:r w:rsidR="00080229" w:rsidRPr="00A9356E">
        <w:rPr>
          <w:sz w:val="22"/>
          <w:szCs w:val="22"/>
        </w:rPr>
        <w:t xml:space="preserve"> </w:t>
      </w:r>
      <w:r w:rsidR="00313E40">
        <w:rPr>
          <w:sz w:val="22"/>
          <w:szCs w:val="22"/>
        </w:rPr>
        <w:t>43</w:t>
      </w:r>
      <w:r w:rsidRPr="00A9356E">
        <w:rPr>
          <w:sz w:val="22"/>
          <w:szCs w:val="22"/>
        </w:rPr>
        <w:t xml:space="preserve"> investičních </w:t>
      </w:r>
      <w:r w:rsidR="00E419B1" w:rsidRPr="00A9356E">
        <w:rPr>
          <w:sz w:val="22"/>
          <w:szCs w:val="22"/>
        </w:rPr>
        <w:t>návrhů</w:t>
      </w:r>
      <w:r w:rsidRPr="00A9356E">
        <w:rPr>
          <w:sz w:val="22"/>
          <w:szCs w:val="22"/>
        </w:rPr>
        <w:t xml:space="preserve"> týkající</w:t>
      </w:r>
      <w:r w:rsidR="00313E40">
        <w:rPr>
          <w:sz w:val="22"/>
          <w:szCs w:val="22"/>
        </w:rPr>
        <w:t>ch</w:t>
      </w:r>
      <w:r w:rsidRPr="00A9356E">
        <w:rPr>
          <w:sz w:val="22"/>
          <w:szCs w:val="22"/>
        </w:rPr>
        <w:t xml:space="preserve"> se oblasti politiky soudržnosti. </w:t>
      </w:r>
      <w:r w:rsidR="00E419B1" w:rsidRPr="00A9356E">
        <w:rPr>
          <w:sz w:val="22"/>
          <w:szCs w:val="22"/>
        </w:rPr>
        <w:t xml:space="preserve">Tyto investiční návrhy budou pravděpodobně z velké části transformována do formy Specifických Doporučení rady (Rada je vydá v červnu 2019). Návrhy </w:t>
      </w:r>
      <w:r w:rsidRPr="00A9356E">
        <w:rPr>
          <w:sz w:val="22"/>
          <w:szCs w:val="22"/>
        </w:rPr>
        <w:t xml:space="preserve">jsou rozděleny do tří úrovní intenzity potřeb jako (i) vysoce prioritní potřeby, (ii) </w:t>
      </w:r>
      <w:r w:rsidR="00884E47" w:rsidRPr="00A9356E">
        <w:rPr>
          <w:sz w:val="22"/>
          <w:szCs w:val="22"/>
        </w:rPr>
        <w:t xml:space="preserve">intenzivní </w:t>
      </w:r>
      <w:r w:rsidRPr="00A9356E">
        <w:rPr>
          <w:sz w:val="22"/>
          <w:szCs w:val="22"/>
        </w:rPr>
        <w:t xml:space="preserve">potřeby a (iii) potřeby. </w:t>
      </w:r>
      <w:r w:rsidR="00330353" w:rsidRPr="00A9356E">
        <w:rPr>
          <w:b/>
          <w:sz w:val="22"/>
          <w:szCs w:val="22"/>
        </w:rPr>
        <w:t>P</w:t>
      </w:r>
      <w:r w:rsidRPr="00A9356E">
        <w:rPr>
          <w:b/>
          <w:sz w:val="22"/>
          <w:szCs w:val="22"/>
        </w:rPr>
        <w:t>říloha</w:t>
      </w:r>
      <w:r w:rsidR="00D00E75">
        <w:rPr>
          <w:b/>
          <w:sz w:val="22"/>
          <w:szCs w:val="22"/>
        </w:rPr>
        <w:t xml:space="preserve"> </w:t>
      </w:r>
      <w:r w:rsidRPr="00A9356E">
        <w:rPr>
          <w:b/>
          <w:sz w:val="22"/>
          <w:szCs w:val="22"/>
        </w:rPr>
        <w:t xml:space="preserve">pokrývá 10 z 12 </w:t>
      </w:r>
      <w:r w:rsidR="00884E47" w:rsidRPr="00A9356E">
        <w:rPr>
          <w:b/>
          <w:sz w:val="22"/>
          <w:szCs w:val="22"/>
        </w:rPr>
        <w:t xml:space="preserve">tematických </w:t>
      </w:r>
      <w:r w:rsidRPr="00A9356E">
        <w:rPr>
          <w:b/>
          <w:sz w:val="22"/>
          <w:szCs w:val="22"/>
        </w:rPr>
        <w:t>priorit politiky soudržnosti vymezených v NKR.</w:t>
      </w:r>
      <w:r w:rsidRPr="00A9356E">
        <w:rPr>
          <w:sz w:val="22"/>
          <w:szCs w:val="22"/>
        </w:rPr>
        <w:t xml:space="preserve"> ČR chce navíc v příštím období finančně podpořit také </w:t>
      </w:r>
      <w:r w:rsidRPr="00A9356E">
        <w:rPr>
          <w:b/>
          <w:sz w:val="22"/>
          <w:szCs w:val="22"/>
        </w:rPr>
        <w:t>oblast kultury a cestovního ruchu</w:t>
      </w:r>
      <w:r w:rsidRPr="00A9356E">
        <w:rPr>
          <w:sz w:val="22"/>
          <w:szCs w:val="22"/>
        </w:rPr>
        <w:t xml:space="preserve">, což jsou oblasti, které </w:t>
      </w:r>
      <w:r w:rsidR="00330353" w:rsidRPr="00A9356E">
        <w:rPr>
          <w:b/>
          <w:sz w:val="22"/>
          <w:szCs w:val="22"/>
        </w:rPr>
        <w:t>Zpráva</w:t>
      </w:r>
      <w:r w:rsidRPr="00A9356E">
        <w:rPr>
          <w:b/>
          <w:sz w:val="22"/>
          <w:szCs w:val="22"/>
        </w:rPr>
        <w:t xml:space="preserve"> nezmiňuje</w:t>
      </w:r>
      <w:r w:rsidR="00330353" w:rsidRPr="00A9356E">
        <w:rPr>
          <w:b/>
          <w:sz w:val="22"/>
          <w:szCs w:val="22"/>
        </w:rPr>
        <w:t xml:space="preserve"> v takovém rozsahu</w:t>
      </w:r>
      <w:r w:rsidRPr="00A9356E">
        <w:rPr>
          <w:sz w:val="22"/>
          <w:szCs w:val="22"/>
        </w:rPr>
        <w:t>, kulturu alespoň v rámci specifických cílů uvádí nařízení k E</w:t>
      </w:r>
      <w:r w:rsidR="00330353" w:rsidRPr="00A9356E">
        <w:rPr>
          <w:sz w:val="22"/>
          <w:szCs w:val="22"/>
        </w:rPr>
        <w:t>FRR</w:t>
      </w:r>
      <w:r w:rsidRPr="00A9356E">
        <w:rPr>
          <w:sz w:val="22"/>
          <w:szCs w:val="22"/>
        </w:rPr>
        <w:t>.</w:t>
      </w:r>
      <w:r w:rsidR="000C4C97">
        <w:rPr>
          <w:sz w:val="22"/>
          <w:szCs w:val="22"/>
        </w:rPr>
        <w:t xml:space="preserve"> Nutno však říci, že cestovní ruch je vnímán spíše jako nástroj pro realizaci cílů politiky soudržnosti, než jako samostatná priorita.</w:t>
      </w:r>
      <w:r w:rsidRPr="00A9356E">
        <w:rPr>
          <w:sz w:val="22"/>
          <w:szCs w:val="22"/>
        </w:rPr>
        <w:t xml:space="preserve"> </w:t>
      </w:r>
      <w:r w:rsidR="00D06F4F" w:rsidRPr="00A9356E">
        <w:rPr>
          <w:sz w:val="22"/>
          <w:szCs w:val="22"/>
        </w:rPr>
        <w:t xml:space="preserve">Výslovně zmíněny nejsou témata </w:t>
      </w:r>
      <w:r w:rsidR="00D06F4F" w:rsidRPr="00A9356E">
        <w:rPr>
          <w:b/>
          <w:sz w:val="22"/>
          <w:szCs w:val="22"/>
        </w:rPr>
        <w:t>kvality veřejné správy</w:t>
      </w:r>
      <w:r w:rsidR="00D06F4F" w:rsidRPr="00A9356E">
        <w:rPr>
          <w:sz w:val="22"/>
          <w:szCs w:val="22"/>
        </w:rPr>
        <w:t xml:space="preserve"> (tj. vyjma její elektronizace), </w:t>
      </w:r>
      <w:r w:rsidR="00D06F4F" w:rsidRPr="00A9356E">
        <w:rPr>
          <w:b/>
          <w:sz w:val="22"/>
          <w:szCs w:val="22"/>
        </w:rPr>
        <w:t>kybernetické bezpečnosti, ochrany obyvatelstva a péče o zdraví.</w:t>
      </w:r>
    </w:p>
    <w:p w14:paraId="7A3A33F8" w14:textId="3538377C" w:rsidR="007020CC" w:rsidRPr="00A9356E" w:rsidRDefault="007020CC" w:rsidP="007020CC">
      <w:pPr>
        <w:rPr>
          <w:sz w:val="22"/>
          <w:szCs w:val="22"/>
        </w:rPr>
      </w:pPr>
      <w:r w:rsidRPr="00A9356E">
        <w:rPr>
          <w:sz w:val="22"/>
          <w:szCs w:val="22"/>
        </w:rPr>
        <w:t>Jako vysoce prioritních</w:t>
      </w:r>
      <w:r w:rsidR="00884E47" w:rsidRPr="00A9356E">
        <w:rPr>
          <w:sz w:val="22"/>
          <w:szCs w:val="22"/>
        </w:rPr>
        <w:t xml:space="preserve"> (1. kategorie)</w:t>
      </w:r>
      <w:r w:rsidRPr="00A9356E">
        <w:rPr>
          <w:sz w:val="22"/>
          <w:szCs w:val="22"/>
        </w:rPr>
        <w:t xml:space="preserve"> je v CR spatřováno 29 potřeb, které spadají do tematických skupin (i) konkurenceschopnosti, výzkumu a inovací, (ii) digitalizace, automatizace a inteligentní specializace a (iii) nízkouhlíkové ekonomiky schopné účinně nakládat se zdroji a surovinami, (iv) dopravy a dopravní infrastruktury a (v) rovnosti přístupu ke vzdělávání, řešení místních nerovností ve vzdělávání a jeho vazby na trh práce a</w:t>
      </w:r>
      <w:r w:rsidR="00313E40">
        <w:rPr>
          <w:sz w:val="22"/>
          <w:szCs w:val="22"/>
        </w:rPr>
        <w:t> </w:t>
      </w:r>
      <w:r w:rsidRPr="00A9356E">
        <w:rPr>
          <w:sz w:val="22"/>
          <w:szCs w:val="22"/>
        </w:rPr>
        <w:t>excelence v terciálním vzdělávání</w:t>
      </w:r>
      <w:r w:rsidR="003F2239" w:rsidRPr="00A9356E">
        <w:rPr>
          <w:sz w:val="22"/>
          <w:szCs w:val="22"/>
        </w:rPr>
        <w:t xml:space="preserve"> a (vi) trhu práce</w:t>
      </w:r>
      <w:r w:rsidRPr="00A9356E">
        <w:rPr>
          <w:sz w:val="22"/>
          <w:szCs w:val="22"/>
        </w:rPr>
        <w:t xml:space="preserve">. Odpovídající specifické cíle i oblasti v rámci NKR jsou na základě výsledků </w:t>
      </w:r>
      <w:r w:rsidR="00884E47" w:rsidRPr="00A9356E">
        <w:rPr>
          <w:sz w:val="22"/>
          <w:szCs w:val="22"/>
        </w:rPr>
        <w:t xml:space="preserve">prioritizace </w:t>
      </w:r>
      <w:r w:rsidRPr="00A9356E">
        <w:rPr>
          <w:sz w:val="22"/>
          <w:szCs w:val="22"/>
        </w:rPr>
        <w:t xml:space="preserve">vnímány rovněž vysoce, zejména oblast ochrany životního prostředí, vzdělávání, výzkumu, vývoje a inovací a podnikání. </w:t>
      </w:r>
      <w:r w:rsidR="003F2239" w:rsidRPr="00A9356E">
        <w:rPr>
          <w:sz w:val="22"/>
          <w:szCs w:val="22"/>
        </w:rPr>
        <w:t xml:space="preserve">Výjimku tvoří </w:t>
      </w:r>
      <w:r w:rsidR="003F2239" w:rsidRPr="00A9356E">
        <w:rPr>
          <w:b/>
          <w:sz w:val="22"/>
          <w:szCs w:val="22"/>
        </w:rPr>
        <w:t>oblast trhu práce a zaměstnanosti</w:t>
      </w:r>
      <w:r w:rsidR="003F2239" w:rsidRPr="00A9356E">
        <w:rPr>
          <w:sz w:val="22"/>
          <w:szCs w:val="22"/>
        </w:rPr>
        <w:t xml:space="preserve">, kde na rozdíl od EK výsledky prioritizace NKR indikují spíše menší význam této oblasti pro budoucí politiku soudržnosti v ČR, než tomu bylo doposud. I tak však lze očekávat, že </w:t>
      </w:r>
      <w:r w:rsidR="00BA7DAE" w:rsidRPr="00A9356E">
        <w:rPr>
          <w:sz w:val="22"/>
          <w:szCs w:val="22"/>
        </w:rPr>
        <w:t xml:space="preserve">oblast </w:t>
      </w:r>
      <w:r w:rsidR="003F2239" w:rsidRPr="00A9356E">
        <w:rPr>
          <w:sz w:val="22"/>
          <w:szCs w:val="22"/>
        </w:rPr>
        <w:t>bude tvořit většinový podíl na intervencích ESF+.</w:t>
      </w:r>
    </w:p>
    <w:p w14:paraId="25E8B173" w14:textId="326AD2E7" w:rsidR="007020CC" w:rsidRPr="00A9356E" w:rsidRDefault="007020CC" w:rsidP="007020CC">
      <w:pPr>
        <w:rPr>
          <w:sz w:val="22"/>
          <w:szCs w:val="22"/>
        </w:rPr>
      </w:pPr>
      <w:r w:rsidRPr="00A9356E">
        <w:rPr>
          <w:sz w:val="22"/>
          <w:szCs w:val="22"/>
        </w:rPr>
        <w:t>Soulad mezi pokyny C</w:t>
      </w:r>
      <w:r w:rsidR="00884E47" w:rsidRPr="00A9356E">
        <w:rPr>
          <w:sz w:val="22"/>
          <w:szCs w:val="22"/>
        </w:rPr>
        <w:t>R</w:t>
      </w:r>
      <w:r w:rsidRPr="00A9356E">
        <w:rPr>
          <w:sz w:val="22"/>
          <w:szCs w:val="22"/>
        </w:rPr>
        <w:t xml:space="preserve"> a výsledky prioritizace v oblasti politických cílů 1 a 2 </w:t>
      </w:r>
      <w:r w:rsidR="00313E40">
        <w:rPr>
          <w:sz w:val="22"/>
          <w:szCs w:val="22"/>
        </w:rPr>
        <w:t xml:space="preserve">návrhu </w:t>
      </w:r>
      <w:r w:rsidRPr="00A9356E">
        <w:rPr>
          <w:sz w:val="22"/>
          <w:szCs w:val="22"/>
        </w:rPr>
        <w:t>obecného nařízení j</w:t>
      </w:r>
      <w:r w:rsidR="00884E47" w:rsidRPr="00A9356E">
        <w:rPr>
          <w:sz w:val="22"/>
          <w:szCs w:val="22"/>
        </w:rPr>
        <w:t>e</w:t>
      </w:r>
      <w:r w:rsidRPr="00A9356E">
        <w:rPr>
          <w:sz w:val="22"/>
          <w:szCs w:val="22"/>
        </w:rPr>
        <w:t xml:space="preserve"> pravděpodobně dán jak významem daných témat</w:t>
      </w:r>
      <w:r w:rsidR="006533FA" w:rsidRPr="00A9356E">
        <w:rPr>
          <w:sz w:val="22"/>
          <w:szCs w:val="22"/>
        </w:rPr>
        <w:t xml:space="preserve">, </w:t>
      </w:r>
      <w:r w:rsidRPr="00A9356E">
        <w:rPr>
          <w:sz w:val="22"/>
          <w:szCs w:val="22"/>
        </w:rPr>
        <w:t xml:space="preserve">tak rigidnější vazbou mezi evropskými a národními normami a strategiemi a jasně definovanými cíli pro budoucí období v oblastech jako je ochrana životního prostředí, oběhové hospodářství nebo energetické úspory. </w:t>
      </w:r>
    </w:p>
    <w:p w14:paraId="6AEC4218" w14:textId="0D84FF2D" w:rsidR="007020CC" w:rsidRPr="00A9356E" w:rsidRDefault="007020CC" w:rsidP="007020CC">
      <w:pPr>
        <w:rPr>
          <w:sz w:val="22"/>
          <w:szCs w:val="22"/>
        </w:rPr>
      </w:pPr>
      <w:r w:rsidRPr="00A9356E">
        <w:rPr>
          <w:sz w:val="22"/>
          <w:szCs w:val="22"/>
        </w:rPr>
        <w:t xml:space="preserve">Mezi intenzivními potřebami </w:t>
      </w:r>
      <w:r w:rsidR="00884E47" w:rsidRPr="00A9356E">
        <w:rPr>
          <w:sz w:val="22"/>
          <w:szCs w:val="22"/>
        </w:rPr>
        <w:t xml:space="preserve">(2. kategorie) </w:t>
      </w:r>
      <w:r w:rsidRPr="00A9356E">
        <w:rPr>
          <w:sz w:val="22"/>
          <w:szCs w:val="22"/>
        </w:rPr>
        <w:t>se objevují témata dopravy (</w:t>
      </w:r>
      <w:r w:rsidR="006533FA" w:rsidRPr="00A9356E">
        <w:rPr>
          <w:sz w:val="22"/>
          <w:szCs w:val="22"/>
        </w:rPr>
        <w:t xml:space="preserve">investice pro vytvoření udržitelné, inteligentní, bezpečné a intermodální transevropské dopravní sítě odolné vůči změně klimatu </w:t>
      </w:r>
      <w:r w:rsidRPr="00A9356E">
        <w:rPr>
          <w:sz w:val="22"/>
          <w:szCs w:val="22"/>
        </w:rPr>
        <w:t>alternativní pohon, příměstská doprava), odstraňování ekologických zátěží, rozvoj zelené infrastruktury v městském prostředí, elektronizace veřejné správy, podpora koordinovaného přístupu v sociálním začleňování a deinstitucionalizace v sociálních službách. Zatímco z hlediska prioritizace i příslušných strategií je ČR zajedno v otázce deinstitucionalizace</w:t>
      </w:r>
      <w:r w:rsidR="00884E47" w:rsidRPr="00A9356E">
        <w:rPr>
          <w:sz w:val="22"/>
          <w:szCs w:val="22"/>
        </w:rPr>
        <w:t>;</w:t>
      </w:r>
      <w:r w:rsidRPr="00A9356E">
        <w:rPr>
          <w:sz w:val="22"/>
          <w:szCs w:val="22"/>
        </w:rPr>
        <w:t xml:space="preserve"> v otázce koordinovaného přístup se s C</w:t>
      </w:r>
      <w:r w:rsidR="00884E47" w:rsidRPr="00A9356E">
        <w:rPr>
          <w:sz w:val="22"/>
          <w:szCs w:val="22"/>
        </w:rPr>
        <w:t>R</w:t>
      </w:r>
      <w:r w:rsidRPr="00A9356E">
        <w:rPr>
          <w:sz w:val="22"/>
          <w:szCs w:val="22"/>
        </w:rPr>
        <w:t xml:space="preserve"> názorově rozchází a v budoucím období na základě negativních zkušeností zvažuje upuštění od </w:t>
      </w:r>
      <w:r w:rsidR="00802708" w:rsidRPr="00A9356E">
        <w:rPr>
          <w:sz w:val="22"/>
          <w:szCs w:val="22"/>
        </w:rPr>
        <w:t>Koordinovaného přístupu k sociálně vyloučeným lokalitám</w:t>
      </w:r>
      <w:r w:rsidR="00802708" w:rsidRPr="008C6299">
        <w:rPr>
          <w:sz w:val="22"/>
          <w:szCs w:val="22"/>
        </w:rPr>
        <w:t xml:space="preserve"> </w:t>
      </w:r>
      <w:r w:rsidR="00802708">
        <w:rPr>
          <w:sz w:val="22"/>
          <w:szCs w:val="22"/>
        </w:rPr>
        <w:t>(</w:t>
      </w:r>
      <w:r w:rsidRPr="00A9356E">
        <w:rPr>
          <w:sz w:val="22"/>
          <w:szCs w:val="22"/>
        </w:rPr>
        <w:t>KPS</w:t>
      </w:r>
      <w:r w:rsidR="00E419B1" w:rsidRPr="00A9356E">
        <w:rPr>
          <w:sz w:val="22"/>
          <w:szCs w:val="22"/>
        </w:rPr>
        <w:t>VL</w:t>
      </w:r>
      <w:r w:rsidR="00802708">
        <w:rPr>
          <w:sz w:val="22"/>
          <w:szCs w:val="22"/>
        </w:rPr>
        <w:t>)</w:t>
      </w:r>
      <w:r w:rsidRPr="00A9356E">
        <w:rPr>
          <w:sz w:val="22"/>
          <w:szCs w:val="22"/>
        </w:rPr>
        <w:t xml:space="preserve">. Podporu elektronizace veřejné správy </w:t>
      </w:r>
      <w:r w:rsidR="00560568" w:rsidRPr="00A9356E">
        <w:rPr>
          <w:sz w:val="22"/>
          <w:szCs w:val="22"/>
        </w:rPr>
        <w:t xml:space="preserve">ČR </w:t>
      </w:r>
      <w:r w:rsidRPr="00A9356E">
        <w:rPr>
          <w:sz w:val="22"/>
          <w:szCs w:val="22"/>
        </w:rPr>
        <w:t>zvažuje, i když vidí řadu stěžejnějších témat, které se z hlediska priorit umístily výše.</w:t>
      </w:r>
    </w:p>
    <w:p w14:paraId="04B09134" w14:textId="66356BD8" w:rsidR="007020CC" w:rsidRPr="00A9356E" w:rsidRDefault="007020CC" w:rsidP="007020CC">
      <w:pPr>
        <w:rPr>
          <w:sz w:val="22"/>
          <w:szCs w:val="22"/>
        </w:rPr>
      </w:pPr>
      <w:r w:rsidRPr="00A9356E">
        <w:rPr>
          <w:sz w:val="22"/>
          <w:szCs w:val="22"/>
        </w:rPr>
        <w:t xml:space="preserve">Jako nejméně stěžejní </w:t>
      </w:r>
      <w:r w:rsidR="00560568" w:rsidRPr="00A9356E">
        <w:rPr>
          <w:sz w:val="22"/>
          <w:szCs w:val="22"/>
        </w:rPr>
        <w:t xml:space="preserve">(3. kategorie) </w:t>
      </w:r>
      <w:r w:rsidRPr="00A9356E">
        <w:rPr>
          <w:sz w:val="22"/>
          <w:szCs w:val="22"/>
        </w:rPr>
        <w:t xml:space="preserve">vidí EK </w:t>
      </w:r>
      <w:r w:rsidRPr="00A9356E">
        <w:rPr>
          <w:b/>
          <w:sz w:val="22"/>
          <w:szCs w:val="22"/>
        </w:rPr>
        <w:t>oblast modernizace infrastruktury internetu a dále integrovaný územní rozvoj vzdálenějších venkovských oblastí</w:t>
      </w:r>
      <w:r w:rsidRPr="00A9356E">
        <w:rPr>
          <w:sz w:val="22"/>
          <w:szCs w:val="22"/>
        </w:rPr>
        <w:t xml:space="preserve">, přitom obě tyto oblasti považuje </w:t>
      </w:r>
      <w:r w:rsidRPr="00A9356E">
        <w:rPr>
          <w:b/>
          <w:sz w:val="22"/>
          <w:szCs w:val="22"/>
        </w:rPr>
        <w:t>ČR za prioritní</w:t>
      </w:r>
      <w:r w:rsidRPr="00A9356E">
        <w:rPr>
          <w:sz w:val="22"/>
          <w:szCs w:val="22"/>
        </w:rPr>
        <w:t xml:space="preserve">. </w:t>
      </w:r>
    </w:p>
    <w:p w14:paraId="04BF1C62" w14:textId="0791FE10" w:rsidR="007020CC" w:rsidRPr="00A9356E" w:rsidRDefault="007020CC" w:rsidP="007020CC">
      <w:pPr>
        <w:rPr>
          <w:sz w:val="22"/>
          <w:szCs w:val="22"/>
        </w:rPr>
      </w:pPr>
      <w:r w:rsidRPr="00A9356E">
        <w:rPr>
          <w:sz w:val="22"/>
          <w:szCs w:val="22"/>
        </w:rPr>
        <w:t>V oblasti politického cíle 5 doporučením C</w:t>
      </w:r>
      <w:r w:rsidR="00560568" w:rsidRPr="00A9356E">
        <w:rPr>
          <w:sz w:val="22"/>
          <w:szCs w:val="22"/>
        </w:rPr>
        <w:t>R</w:t>
      </w:r>
      <w:r w:rsidRPr="00A9356E">
        <w:rPr>
          <w:sz w:val="22"/>
          <w:szCs w:val="22"/>
        </w:rPr>
        <w:t xml:space="preserve"> v NKR neodpovídají žádné konkrétní specifické cíle ani tematické oblasti. Je zde však vazba na průřezové oblasti</w:t>
      </w:r>
      <w:r w:rsidR="00560568" w:rsidRPr="00A9356E">
        <w:rPr>
          <w:sz w:val="22"/>
          <w:szCs w:val="22"/>
        </w:rPr>
        <w:t>,</w:t>
      </w:r>
      <w:r w:rsidRPr="00A9356E">
        <w:rPr>
          <w:sz w:val="22"/>
          <w:szCs w:val="22"/>
        </w:rPr>
        <w:t xml:space="preserve"> </w:t>
      </w:r>
      <w:r w:rsidR="00A83CEF" w:rsidRPr="00A9356E">
        <w:rPr>
          <w:sz w:val="22"/>
          <w:szCs w:val="22"/>
        </w:rPr>
        <w:t xml:space="preserve">zejména </w:t>
      </w:r>
      <w:r w:rsidR="00560568" w:rsidRPr="00A9356E">
        <w:rPr>
          <w:sz w:val="22"/>
          <w:szCs w:val="22"/>
        </w:rPr>
        <w:t xml:space="preserve">na </w:t>
      </w:r>
      <w:r w:rsidR="00A83CEF" w:rsidRPr="00A9356E">
        <w:rPr>
          <w:sz w:val="22"/>
          <w:szCs w:val="22"/>
        </w:rPr>
        <w:t xml:space="preserve">průřezovou oblast územní dimenze, která je popsána </w:t>
      </w:r>
      <w:r w:rsidRPr="00A9356E">
        <w:rPr>
          <w:sz w:val="22"/>
          <w:szCs w:val="22"/>
        </w:rPr>
        <w:t xml:space="preserve">v tematické kartě každého specifického cíle. </w:t>
      </w:r>
      <w:r w:rsidR="00A83CEF" w:rsidRPr="00A9356E">
        <w:rPr>
          <w:sz w:val="22"/>
          <w:szCs w:val="22"/>
        </w:rPr>
        <w:t>K naplňování doporučení v cíl</w:t>
      </w:r>
      <w:r w:rsidR="00560568" w:rsidRPr="00A9356E">
        <w:rPr>
          <w:sz w:val="22"/>
          <w:szCs w:val="22"/>
        </w:rPr>
        <w:t>i</w:t>
      </w:r>
      <w:r w:rsidR="00A83CEF" w:rsidRPr="00A9356E">
        <w:rPr>
          <w:sz w:val="22"/>
          <w:szCs w:val="22"/>
        </w:rPr>
        <w:t xml:space="preserve"> 5 tedy dochází prostřednictvím průřezového tématu územní dimenze, v konkrétní rovině pak </w:t>
      </w:r>
      <w:r w:rsidR="00D77F9C" w:rsidRPr="00A9356E">
        <w:rPr>
          <w:sz w:val="22"/>
          <w:szCs w:val="22"/>
        </w:rPr>
        <w:t xml:space="preserve">zejména </w:t>
      </w:r>
      <w:r w:rsidR="00A83CEF" w:rsidRPr="00A9356E">
        <w:rPr>
          <w:sz w:val="22"/>
          <w:szCs w:val="22"/>
        </w:rPr>
        <w:t>prostřednictvím realizace integrovaných nástrojů</w:t>
      </w:r>
      <w:r w:rsidR="00D77F9C" w:rsidRPr="00A9356E">
        <w:rPr>
          <w:sz w:val="22"/>
          <w:szCs w:val="22"/>
        </w:rPr>
        <w:t xml:space="preserve"> a dalších územně specifických přístupů – program Re:start, cílené výzvy, aj</w:t>
      </w:r>
      <w:r w:rsidR="00A83CEF" w:rsidRPr="00A9356E">
        <w:rPr>
          <w:sz w:val="22"/>
          <w:szCs w:val="22"/>
        </w:rPr>
        <w:t>. Ty</w:t>
      </w:r>
      <w:r w:rsidR="006533FA" w:rsidRPr="00A9356E">
        <w:rPr>
          <w:sz w:val="22"/>
          <w:szCs w:val="22"/>
        </w:rPr>
        <w:t>to nástroje</w:t>
      </w:r>
      <w:r w:rsidR="00A83CEF" w:rsidRPr="00A9356E">
        <w:rPr>
          <w:sz w:val="22"/>
          <w:szCs w:val="22"/>
        </w:rPr>
        <w:t xml:space="preserve"> budou přesněji vymezeny v </w:t>
      </w:r>
      <w:r w:rsidR="00560568" w:rsidRPr="00A9356E">
        <w:rPr>
          <w:sz w:val="22"/>
          <w:szCs w:val="22"/>
        </w:rPr>
        <w:t>jednotlivých</w:t>
      </w:r>
      <w:r w:rsidR="00A83CEF" w:rsidRPr="00A9356E">
        <w:rPr>
          <w:sz w:val="22"/>
          <w:szCs w:val="22"/>
        </w:rPr>
        <w:t xml:space="preserve"> operačních programech. Strategické </w:t>
      </w:r>
      <w:r w:rsidRPr="00A9356E">
        <w:rPr>
          <w:sz w:val="22"/>
          <w:szCs w:val="22"/>
        </w:rPr>
        <w:t xml:space="preserve">cíle v oblasti regionálního rozvoje </w:t>
      </w:r>
      <w:r w:rsidR="00A83CEF" w:rsidRPr="00A9356E">
        <w:rPr>
          <w:sz w:val="22"/>
          <w:szCs w:val="22"/>
        </w:rPr>
        <w:t xml:space="preserve">pak </w:t>
      </w:r>
      <w:r w:rsidRPr="00A9356E">
        <w:rPr>
          <w:sz w:val="22"/>
          <w:szCs w:val="22"/>
        </w:rPr>
        <w:t>řeší zejména Strategie regionálního rozvoje pro období let 2020 – 2027</w:t>
      </w:r>
      <w:r w:rsidR="00560568" w:rsidRPr="00A9356E">
        <w:rPr>
          <w:sz w:val="22"/>
          <w:szCs w:val="22"/>
        </w:rPr>
        <w:t xml:space="preserve">; pro oblast politiky soudržnosti pak připravovaný </w:t>
      </w:r>
      <w:r w:rsidR="00802708">
        <w:rPr>
          <w:sz w:val="22"/>
          <w:szCs w:val="22"/>
        </w:rPr>
        <w:t>Národní dokument k územní dimenzi (</w:t>
      </w:r>
      <w:r w:rsidR="00560568" w:rsidRPr="00A9356E">
        <w:rPr>
          <w:sz w:val="22"/>
          <w:szCs w:val="22"/>
        </w:rPr>
        <w:t>NDÚD</w:t>
      </w:r>
      <w:r w:rsidR="00802708">
        <w:rPr>
          <w:sz w:val="22"/>
          <w:szCs w:val="22"/>
        </w:rPr>
        <w:t>)</w:t>
      </w:r>
      <w:r w:rsidRPr="00A9356E">
        <w:rPr>
          <w:sz w:val="22"/>
          <w:szCs w:val="22"/>
        </w:rPr>
        <w:t>.</w:t>
      </w:r>
    </w:p>
    <w:p w14:paraId="017B8AFE" w14:textId="409FA19F" w:rsidR="007020CC" w:rsidRPr="00A9356E" w:rsidRDefault="00C60491" w:rsidP="00C83D38">
      <w:pPr>
        <w:rPr>
          <w:sz w:val="22"/>
          <w:szCs w:val="22"/>
        </w:rPr>
      </w:pPr>
      <w:r w:rsidRPr="00A9356E">
        <w:rPr>
          <w:sz w:val="22"/>
          <w:szCs w:val="22"/>
        </w:rPr>
        <w:t>Detailní přehled vazeb mezi doporučeními vyplývajícími z </w:t>
      </w:r>
      <w:r w:rsidR="00F55229">
        <w:rPr>
          <w:sz w:val="22"/>
          <w:szCs w:val="22"/>
        </w:rPr>
        <w:t>Annexu</w:t>
      </w:r>
      <w:r w:rsidR="00E419B1" w:rsidRPr="00A9356E">
        <w:rPr>
          <w:sz w:val="22"/>
          <w:szCs w:val="22"/>
        </w:rPr>
        <w:t xml:space="preserve"> </w:t>
      </w:r>
      <w:r w:rsidRPr="00A9356E">
        <w:rPr>
          <w:sz w:val="22"/>
          <w:szCs w:val="22"/>
        </w:rPr>
        <w:t xml:space="preserve">D </w:t>
      </w:r>
      <w:r w:rsidR="00E419B1" w:rsidRPr="00A9356E">
        <w:rPr>
          <w:sz w:val="22"/>
          <w:szCs w:val="22"/>
        </w:rPr>
        <w:t>Zprávy</w:t>
      </w:r>
      <w:r w:rsidRPr="00A9356E">
        <w:rPr>
          <w:sz w:val="22"/>
          <w:szCs w:val="22"/>
        </w:rPr>
        <w:t xml:space="preserve"> a specifickými cíli </w:t>
      </w:r>
      <w:r w:rsidR="00C83D38" w:rsidRPr="00A9356E">
        <w:rPr>
          <w:sz w:val="22"/>
          <w:szCs w:val="22"/>
        </w:rPr>
        <w:t>a</w:t>
      </w:r>
      <w:r w:rsidRPr="00A9356E">
        <w:rPr>
          <w:sz w:val="22"/>
          <w:szCs w:val="22"/>
        </w:rPr>
        <w:t xml:space="preserve"> tematickými oblastmi NKR je uveden v příloze.</w:t>
      </w:r>
    </w:p>
    <w:p w14:paraId="06C27E2D" w14:textId="644EFB26" w:rsidR="00053B1D" w:rsidRPr="00362FA7" w:rsidRDefault="00437F1E" w:rsidP="00254F4C">
      <w:pPr>
        <w:pStyle w:val="Nadpis2"/>
        <w:numPr>
          <w:ilvl w:val="1"/>
          <w:numId w:val="9"/>
        </w:numPr>
        <w:spacing w:line="240" w:lineRule="auto"/>
        <w:ind w:left="425" w:hanging="431"/>
        <w:jc w:val="left"/>
      </w:pPr>
      <w:bookmarkStart w:id="82" w:name="_Toc7774230"/>
      <w:bookmarkStart w:id="83" w:name="_Toc10641902"/>
      <w:r>
        <w:t>P</w:t>
      </w:r>
      <w:r w:rsidR="00053B1D" w:rsidRPr="00362FA7">
        <w:t>rioritizace</w:t>
      </w:r>
      <w:bookmarkEnd w:id="82"/>
      <w:bookmarkEnd w:id="83"/>
    </w:p>
    <w:p w14:paraId="6E6F436F" w14:textId="3384FDF7" w:rsidR="00053B1D" w:rsidRPr="00C4716B" w:rsidRDefault="00053B1D" w:rsidP="00053B1D">
      <w:pPr>
        <w:rPr>
          <w:sz w:val="22"/>
        </w:rPr>
      </w:pPr>
      <w:r w:rsidRPr="00C4716B">
        <w:rPr>
          <w:sz w:val="22"/>
        </w:rPr>
        <w:t xml:space="preserve">Po finalizaci analytické části a jejím schválení Radou vlády pro ESI fondy v červenci 2018 byla připravena prioritizace podle stanovených kritérií, přičemž postup a pravidla prioritizace byla rovněž schválena Radou vlády pro ESI fondy (po projednání se členy </w:t>
      </w:r>
      <w:r w:rsidR="00264394">
        <w:rPr>
          <w:sz w:val="22"/>
          <w:szCs w:val="22"/>
        </w:rPr>
        <w:t xml:space="preserve">Expertní skupiny pro strategickou práci, Pracovního týmu Rady hospodářské a sociální dohody, Expertní poradní skupiny pro budoucnost politiky soudržnosti a </w:t>
      </w:r>
      <w:r w:rsidRPr="00C4716B">
        <w:rPr>
          <w:sz w:val="22"/>
        </w:rPr>
        <w:t>P-Rady).</w:t>
      </w:r>
    </w:p>
    <w:p w14:paraId="6CB0CC58" w14:textId="48B55295" w:rsidR="00BB433C" w:rsidRDefault="00053B1D" w:rsidP="6A9D794E">
      <w:pPr>
        <w:rPr>
          <w:sz w:val="22"/>
          <w:szCs w:val="22"/>
        </w:rPr>
      </w:pPr>
      <w:r w:rsidRPr="6A9D794E">
        <w:rPr>
          <w:sz w:val="22"/>
          <w:szCs w:val="22"/>
        </w:rPr>
        <w:t xml:space="preserve">Prioritizace </w:t>
      </w:r>
      <w:r w:rsidR="00CB480E">
        <w:rPr>
          <w:sz w:val="22"/>
          <w:szCs w:val="22"/>
        </w:rPr>
        <w:t>byla</w:t>
      </w:r>
      <w:r w:rsidRPr="6A9D794E">
        <w:rPr>
          <w:sz w:val="22"/>
          <w:szCs w:val="22"/>
        </w:rPr>
        <w:t xml:space="preserve"> pojata jako dvoufázová. V 1. fázi (srpen-září 2018) došlo k vyhodnocení připravenosti jednotlivých tematických oblastí a jejich podoblastí na financování z </w:t>
      </w:r>
      <w:r w:rsidR="008C143C">
        <w:rPr>
          <w:sz w:val="22"/>
          <w:szCs w:val="22"/>
        </w:rPr>
        <w:t>fondů EU</w:t>
      </w:r>
      <w:r w:rsidRPr="6A9D794E">
        <w:rPr>
          <w:sz w:val="22"/>
          <w:szCs w:val="22"/>
        </w:rPr>
        <w:t xml:space="preserve"> po roce 2020. Hodnoceny byly klíčové aspekty, jako jasné stanovení strategického zacílení investic, vyhodnocení posunu v dané oblasti či předpokládaná absorpční kapacita a případné bariéry čerpání. Cílem 1. fáze </w:t>
      </w:r>
      <w:r w:rsidR="008E0621">
        <w:rPr>
          <w:sz w:val="22"/>
          <w:szCs w:val="22"/>
        </w:rPr>
        <w:t>bylo</w:t>
      </w:r>
      <w:r w:rsidRPr="6A9D794E">
        <w:rPr>
          <w:sz w:val="22"/>
          <w:szCs w:val="22"/>
        </w:rPr>
        <w:t xml:space="preserve"> vytvořit argumentační základnu pro negociační pozici ČR pro oblast politiky soudržnosti.</w:t>
      </w:r>
      <w:r w:rsidR="00BB433C">
        <w:rPr>
          <w:sz w:val="22"/>
          <w:szCs w:val="22"/>
        </w:rPr>
        <w:t xml:space="preserve"> </w:t>
      </w:r>
    </w:p>
    <w:p w14:paraId="3D7AF747" w14:textId="64D5361F" w:rsidR="00053B1D" w:rsidRPr="00A9359F" w:rsidRDefault="00BB433C" w:rsidP="6A9D794E">
      <w:pPr>
        <w:rPr>
          <w:sz w:val="22"/>
          <w:szCs w:val="22"/>
        </w:rPr>
      </w:pPr>
      <w:r>
        <w:rPr>
          <w:sz w:val="22"/>
          <w:szCs w:val="22"/>
        </w:rPr>
        <w:t>V rámci</w:t>
      </w:r>
      <w:r w:rsidR="00053B1D" w:rsidRPr="6A9D794E">
        <w:rPr>
          <w:sz w:val="22"/>
          <w:szCs w:val="22"/>
        </w:rPr>
        <w:t xml:space="preserve"> 2. fáz</w:t>
      </w:r>
      <w:r w:rsidR="008E0621">
        <w:rPr>
          <w:sz w:val="22"/>
          <w:szCs w:val="22"/>
        </w:rPr>
        <w:t>e</w:t>
      </w:r>
      <w:r>
        <w:rPr>
          <w:sz w:val="22"/>
          <w:szCs w:val="22"/>
        </w:rPr>
        <w:t>, která</w:t>
      </w:r>
      <w:r w:rsidR="00053B1D" w:rsidRPr="6A9D794E">
        <w:rPr>
          <w:sz w:val="22"/>
          <w:szCs w:val="22"/>
        </w:rPr>
        <w:t xml:space="preserve"> proběh</w:t>
      </w:r>
      <w:r w:rsidR="008E0621">
        <w:rPr>
          <w:sz w:val="22"/>
          <w:szCs w:val="22"/>
        </w:rPr>
        <w:t>la</w:t>
      </w:r>
      <w:r w:rsidR="00053B1D" w:rsidRPr="6A9D794E">
        <w:rPr>
          <w:sz w:val="22"/>
          <w:szCs w:val="22"/>
        </w:rPr>
        <w:t xml:space="preserve"> </w:t>
      </w:r>
      <w:r>
        <w:rPr>
          <w:sz w:val="22"/>
          <w:szCs w:val="22"/>
        </w:rPr>
        <w:t xml:space="preserve">na přelomu března a dubna </w:t>
      </w:r>
      <w:r w:rsidR="00053B1D" w:rsidRPr="6A9D794E">
        <w:rPr>
          <w:sz w:val="22"/>
          <w:szCs w:val="22"/>
        </w:rPr>
        <w:t xml:space="preserve">2019, </w:t>
      </w:r>
      <w:r>
        <w:rPr>
          <w:sz w:val="22"/>
          <w:szCs w:val="22"/>
        </w:rPr>
        <w:t>byla témata přejmenována na specifické cíle a opětovně přehodnocena na základě do karet nově doplněných informací</w:t>
      </w:r>
      <w:r w:rsidR="00C50E5E">
        <w:rPr>
          <w:sz w:val="22"/>
          <w:szCs w:val="22"/>
        </w:rPr>
        <w:t>. Z</w:t>
      </w:r>
      <w:r>
        <w:rPr>
          <w:sz w:val="22"/>
          <w:szCs w:val="22"/>
        </w:rPr>
        <w:t xml:space="preserve">ároveň byla </w:t>
      </w:r>
      <w:r w:rsidR="00CB480E">
        <w:rPr>
          <w:sz w:val="22"/>
          <w:szCs w:val="22"/>
        </w:rPr>
        <w:t xml:space="preserve">doplněna nová kritéria, a to </w:t>
      </w:r>
      <w:r w:rsidR="00C50E5E">
        <w:rPr>
          <w:sz w:val="22"/>
          <w:szCs w:val="22"/>
        </w:rPr>
        <w:t xml:space="preserve">vazba na cíle politik dle </w:t>
      </w:r>
      <w:r w:rsidR="00313E40">
        <w:rPr>
          <w:sz w:val="22"/>
          <w:szCs w:val="22"/>
        </w:rPr>
        <w:t xml:space="preserve">návrhu </w:t>
      </w:r>
      <w:r w:rsidR="00C50E5E">
        <w:rPr>
          <w:sz w:val="22"/>
          <w:szCs w:val="22"/>
        </w:rPr>
        <w:t xml:space="preserve">obecného nařízení a na specifické cíle dle </w:t>
      </w:r>
      <w:r w:rsidR="00313E40">
        <w:rPr>
          <w:sz w:val="22"/>
          <w:szCs w:val="22"/>
        </w:rPr>
        <w:t xml:space="preserve">návrhů </w:t>
      </w:r>
      <w:r w:rsidR="00C50E5E">
        <w:rPr>
          <w:sz w:val="22"/>
          <w:szCs w:val="22"/>
        </w:rPr>
        <w:t xml:space="preserve">nařízení k jednotlivým fondům a dále vazba na </w:t>
      </w:r>
      <w:r w:rsidR="00313E40">
        <w:rPr>
          <w:sz w:val="22"/>
          <w:szCs w:val="22"/>
        </w:rPr>
        <w:t>investiční</w:t>
      </w:r>
      <w:r w:rsidR="00313E40" w:rsidRPr="6A9D794E">
        <w:rPr>
          <w:sz w:val="22"/>
          <w:szCs w:val="22"/>
        </w:rPr>
        <w:t xml:space="preserve"> </w:t>
      </w:r>
      <w:r w:rsidR="00A9359F" w:rsidRPr="6A9D794E">
        <w:rPr>
          <w:sz w:val="22"/>
          <w:szCs w:val="22"/>
        </w:rPr>
        <w:t>doporučení Rady</w:t>
      </w:r>
      <w:r w:rsidR="00C50E5E">
        <w:rPr>
          <w:sz w:val="22"/>
          <w:szCs w:val="22"/>
        </w:rPr>
        <w:t xml:space="preserve"> obsažená v Country reportu pro ČR v příloze D</w:t>
      </w:r>
      <w:r w:rsidR="00053B1D" w:rsidRPr="6A9D794E">
        <w:rPr>
          <w:sz w:val="22"/>
          <w:szCs w:val="22"/>
        </w:rPr>
        <w:t xml:space="preserve">. </w:t>
      </w:r>
      <w:r w:rsidR="00CB480E">
        <w:rPr>
          <w:sz w:val="22"/>
          <w:szCs w:val="22"/>
        </w:rPr>
        <w:t xml:space="preserve">Současně bylo vypuštěno kritérium EVA (Evropská přidaná hodnota). Pro větší objektivitu procesu se druhé fáze zúčastnilo více hodnotitelů (minimálně pět, z toho dva za věcně příslušný resort) a po individuálním hodnocení následovala skupinová setkání hodnotitelů, kde došlo ke korekcím extrémních odchylek hodnocení. </w:t>
      </w:r>
      <w:r w:rsidR="00C50E5E">
        <w:rPr>
          <w:sz w:val="22"/>
          <w:szCs w:val="22"/>
        </w:rPr>
        <w:t xml:space="preserve">Výsledky prioritizace budou využity pro </w:t>
      </w:r>
      <w:r w:rsidR="00A9359F" w:rsidRPr="6A9D794E">
        <w:rPr>
          <w:sz w:val="22"/>
          <w:szCs w:val="22"/>
        </w:rPr>
        <w:t>přípravu Dohody o partnerství a operačních programů (v obou případech stavěných na principech intervenční logiky</w:t>
      </w:r>
      <w:r w:rsidR="00C50E5E">
        <w:rPr>
          <w:sz w:val="22"/>
          <w:szCs w:val="22"/>
        </w:rPr>
        <w:t>)</w:t>
      </w:r>
      <w:r w:rsidR="00053B1D" w:rsidRPr="6A9D794E">
        <w:rPr>
          <w:sz w:val="22"/>
          <w:szCs w:val="22"/>
        </w:rPr>
        <w:t>.</w:t>
      </w:r>
    </w:p>
    <w:p w14:paraId="316D45AC" w14:textId="46255AD7" w:rsidR="00053B1D" w:rsidRPr="00C4716B" w:rsidRDefault="00053B1D" w:rsidP="00053B1D">
      <w:pPr>
        <w:rPr>
          <w:sz w:val="22"/>
        </w:rPr>
      </w:pPr>
      <w:r w:rsidRPr="00362FA7">
        <w:rPr>
          <w:sz w:val="22"/>
        </w:rPr>
        <w:t>Hlavní kritéria prioritizace vycháze</w:t>
      </w:r>
      <w:r w:rsidR="00351314">
        <w:rPr>
          <w:sz w:val="22"/>
        </w:rPr>
        <w:t>la v obou fázích</w:t>
      </w:r>
      <w:r w:rsidRPr="00362FA7">
        <w:rPr>
          <w:sz w:val="22"/>
        </w:rPr>
        <w:t xml:space="preserve"> ze základní intervenční logiky</w:t>
      </w:r>
      <w:r w:rsidRPr="00A9359F">
        <w:rPr>
          <w:sz w:val="22"/>
        </w:rPr>
        <w:t xml:space="preserve"> a patří mezi ně důležitost oblasti, </w:t>
      </w:r>
      <w:r w:rsidR="00351314">
        <w:rPr>
          <w:sz w:val="22"/>
        </w:rPr>
        <w:t>vazba na strategie</w:t>
      </w:r>
      <w:r w:rsidRPr="00C4716B">
        <w:rPr>
          <w:sz w:val="22"/>
        </w:rPr>
        <w:t xml:space="preserve">, </w:t>
      </w:r>
      <w:r w:rsidR="00351314">
        <w:rPr>
          <w:sz w:val="22"/>
        </w:rPr>
        <w:t xml:space="preserve">očekávaný přínos, </w:t>
      </w:r>
      <w:r w:rsidRPr="00C4716B">
        <w:rPr>
          <w:sz w:val="22"/>
        </w:rPr>
        <w:t>absorpční kapacita</w:t>
      </w:r>
      <w:r w:rsidR="00351314">
        <w:rPr>
          <w:sz w:val="22"/>
        </w:rPr>
        <w:t>, včetně připravenosti a zájmu příjemců</w:t>
      </w:r>
      <w:r w:rsidRPr="00C4716B">
        <w:rPr>
          <w:sz w:val="22"/>
        </w:rPr>
        <w:t xml:space="preserve"> a existence či neexistence alternativních zdrojů financování (státní rozpočet, finanční nástroje, přímo řízené programy). </w:t>
      </w:r>
    </w:p>
    <w:p w14:paraId="261F970C" w14:textId="221AB423" w:rsidR="00053B1D" w:rsidRPr="00C4716B" w:rsidRDefault="00053B1D" w:rsidP="00053B1D">
      <w:pPr>
        <w:rPr>
          <w:sz w:val="22"/>
        </w:rPr>
      </w:pPr>
      <w:r w:rsidRPr="00C4716B">
        <w:rPr>
          <w:sz w:val="22"/>
        </w:rPr>
        <w:t xml:space="preserve">Podkladem pro hodnocení byly karty jednotlivých </w:t>
      </w:r>
      <w:r w:rsidR="00351314">
        <w:rPr>
          <w:sz w:val="22"/>
        </w:rPr>
        <w:t>specifických cílů</w:t>
      </w:r>
      <w:r w:rsidRPr="00C4716B">
        <w:rPr>
          <w:sz w:val="22"/>
        </w:rPr>
        <w:t xml:space="preserve"> zpracované v rámci analytické části NKR, informace o existujících či nově připravovaných strategických dokumentech resortů pro období po roce 2020, globální megatrendy, cíle udržitelného rozvoje OSN, národní i sektorové analytické a expertní podklady.</w:t>
      </w:r>
    </w:p>
    <w:p w14:paraId="714B8CB5" w14:textId="27DCCC44" w:rsidR="00CC6696" w:rsidRDefault="00CC6696" w:rsidP="00254F4C">
      <w:pPr>
        <w:pStyle w:val="Nadpis2"/>
        <w:numPr>
          <w:ilvl w:val="1"/>
          <w:numId w:val="9"/>
        </w:numPr>
        <w:spacing w:line="240" w:lineRule="auto"/>
        <w:ind w:left="425" w:hanging="431"/>
        <w:jc w:val="left"/>
      </w:pPr>
      <w:bookmarkStart w:id="84" w:name="_Toc7774231"/>
      <w:bookmarkStart w:id="85" w:name="_Toc10641903"/>
      <w:r>
        <w:t>Výsledky hodnocení podle jednotlivých oblastí</w:t>
      </w:r>
      <w:bookmarkEnd w:id="84"/>
      <w:bookmarkEnd w:id="85"/>
    </w:p>
    <w:p w14:paraId="16835FF1" w14:textId="628A3201" w:rsidR="00CC6696" w:rsidRDefault="00CC6696" w:rsidP="00520175">
      <w:pPr>
        <w:rPr>
          <w:sz w:val="22"/>
          <w:szCs w:val="22"/>
        </w:rPr>
      </w:pPr>
      <w:r w:rsidRPr="00520175">
        <w:rPr>
          <w:sz w:val="22"/>
          <w:szCs w:val="22"/>
        </w:rPr>
        <w:t xml:space="preserve">Účelem prioritizace </w:t>
      </w:r>
      <w:r w:rsidR="00674517">
        <w:rPr>
          <w:sz w:val="22"/>
          <w:szCs w:val="22"/>
        </w:rPr>
        <w:t>nebylo</w:t>
      </w:r>
      <w:r w:rsidRPr="00520175">
        <w:rPr>
          <w:sz w:val="22"/>
          <w:szCs w:val="22"/>
        </w:rPr>
        <w:t xml:space="preserve"> jednotlivé specifické cíle a priori</w:t>
      </w:r>
      <w:r w:rsidR="00674517">
        <w:rPr>
          <w:sz w:val="22"/>
          <w:szCs w:val="22"/>
        </w:rPr>
        <w:t>ty</w:t>
      </w:r>
      <w:r w:rsidRPr="00520175">
        <w:rPr>
          <w:sz w:val="22"/>
          <w:szCs w:val="22"/>
        </w:rPr>
        <w:t xml:space="preserve"> vyřazovat z budoucí podpory</w:t>
      </w:r>
      <w:r w:rsidR="00674517">
        <w:rPr>
          <w:sz w:val="22"/>
          <w:szCs w:val="22"/>
        </w:rPr>
        <w:t xml:space="preserve"> či stanovovat pořadí důležitosti mezi jednotlivými tematickými oblastmi. Cílem je </w:t>
      </w:r>
      <w:r w:rsidRPr="00520175">
        <w:rPr>
          <w:sz w:val="22"/>
          <w:szCs w:val="22"/>
        </w:rPr>
        <w:t>identifikovat silná</w:t>
      </w:r>
      <w:r w:rsidR="00674517">
        <w:rPr>
          <w:sz w:val="22"/>
          <w:szCs w:val="22"/>
        </w:rPr>
        <w:t xml:space="preserve">, </w:t>
      </w:r>
      <w:r w:rsidRPr="00520175">
        <w:rPr>
          <w:sz w:val="22"/>
          <w:szCs w:val="22"/>
        </w:rPr>
        <w:t>slabá místa</w:t>
      </w:r>
      <w:r w:rsidR="00674517">
        <w:rPr>
          <w:sz w:val="22"/>
          <w:szCs w:val="22"/>
        </w:rPr>
        <w:t xml:space="preserve"> a bariéry</w:t>
      </w:r>
      <w:r w:rsidRPr="00520175">
        <w:rPr>
          <w:sz w:val="22"/>
          <w:szCs w:val="22"/>
        </w:rPr>
        <w:t>, u nichž je třeba problémové aspekty řešit tak, aby byl</w:t>
      </w:r>
      <w:r w:rsidR="00674517">
        <w:rPr>
          <w:sz w:val="22"/>
          <w:szCs w:val="22"/>
        </w:rPr>
        <w:t xml:space="preserve">a </w:t>
      </w:r>
      <w:r w:rsidRPr="00520175">
        <w:rPr>
          <w:sz w:val="22"/>
          <w:szCs w:val="22"/>
        </w:rPr>
        <w:t xml:space="preserve">rizika </w:t>
      </w:r>
      <w:r w:rsidR="00674517">
        <w:rPr>
          <w:sz w:val="22"/>
          <w:szCs w:val="22"/>
        </w:rPr>
        <w:t xml:space="preserve">implementace politiky </w:t>
      </w:r>
      <w:r w:rsidR="008C6299" w:rsidRPr="008C6299">
        <w:rPr>
          <w:sz w:val="22"/>
          <w:szCs w:val="22"/>
        </w:rPr>
        <w:t xml:space="preserve">soudržnosti </w:t>
      </w:r>
      <w:r w:rsidR="00674517">
        <w:rPr>
          <w:sz w:val="22"/>
          <w:szCs w:val="22"/>
        </w:rPr>
        <w:t xml:space="preserve">v budoucím období </w:t>
      </w:r>
      <w:r w:rsidRPr="00520175">
        <w:rPr>
          <w:sz w:val="22"/>
          <w:szCs w:val="22"/>
        </w:rPr>
        <w:t>odstraněn</w:t>
      </w:r>
      <w:r w:rsidR="00674517">
        <w:rPr>
          <w:sz w:val="22"/>
          <w:szCs w:val="22"/>
        </w:rPr>
        <w:t>a či maximálně eliminována</w:t>
      </w:r>
      <w:r w:rsidRPr="00520175">
        <w:rPr>
          <w:sz w:val="22"/>
          <w:szCs w:val="22"/>
        </w:rPr>
        <w:t>.</w:t>
      </w:r>
      <w:r w:rsidR="0005669F">
        <w:rPr>
          <w:sz w:val="22"/>
          <w:szCs w:val="22"/>
        </w:rPr>
        <w:t xml:space="preserve"> </w:t>
      </w:r>
      <w:r w:rsidR="008C6299" w:rsidRPr="008C6299">
        <w:rPr>
          <w:sz w:val="22"/>
          <w:szCs w:val="22"/>
        </w:rPr>
        <w:t>Hodnocení vč. číselného vyjádření je třeba vnímat v rámci jednotlivých oblastí, a napříč oblastmi již při vědomí, že srovnání nemusí být zcela objektivní, neboť například podpora v rámci ESF</w:t>
      </w:r>
      <w:r w:rsidR="00313E40">
        <w:rPr>
          <w:sz w:val="22"/>
          <w:szCs w:val="22"/>
        </w:rPr>
        <w:t>+</w:t>
      </w:r>
      <w:r w:rsidR="008C6299" w:rsidRPr="008C6299">
        <w:rPr>
          <w:sz w:val="22"/>
          <w:szCs w:val="22"/>
        </w:rPr>
        <w:t xml:space="preserve"> není svým charakterem totožná jako investice z EFRR. </w:t>
      </w:r>
      <w:r w:rsidR="0005669F">
        <w:rPr>
          <w:sz w:val="22"/>
          <w:szCs w:val="22"/>
        </w:rPr>
        <w:t xml:space="preserve">Výsledky tak mohou využít řídicí orgány při přípravě svých operačních programů a při nastavení </w:t>
      </w:r>
      <w:r w:rsidR="00313E40">
        <w:rPr>
          <w:sz w:val="22"/>
          <w:szCs w:val="22"/>
        </w:rPr>
        <w:t xml:space="preserve">jejich </w:t>
      </w:r>
      <w:r w:rsidR="0005669F">
        <w:rPr>
          <w:sz w:val="22"/>
          <w:szCs w:val="22"/>
        </w:rPr>
        <w:t>intervenční logiky</w:t>
      </w:r>
      <w:r w:rsidR="008764CA">
        <w:rPr>
          <w:sz w:val="22"/>
          <w:szCs w:val="22"/>
        </w:rPr>
        <w:t xml:space="preserve"> a NOK při přípravě Dohody o partnerství</w:t>
      </w:r>
      <w:r w:rsidR="0005669F">
        <w:rPr>
          <w:sz w:val="22"/>
          <w:szCs w:val="22"/>
        </w:rPr>
        <w:t xml:space="preserve">. </w:t>
      </w:r>
    </w:p>
    <w:p w14:paraId="1A458699" w14:textId="2096A8F5" w:rsidR="006675EC" w:rsidRPr="006675EC" w:rsidRDefault="003A2F62" w:rsidP="006675EC">
      <w:pPr>
        <w:rPr>
          <w:sz w:val="22"/>
          <w:szCs w:val="22"/>
        </w:rPr>
      </w:pPr>
      <w:r>
        <w:rPr>
          <w:sz w:val="22"/>
          <w:szCs w:val="22"/>
        </w:rPr>
        <w:t>S</w:t>
      </w:r>
      <w:r w:rsidR="006675EC" w:rsidRPr="006675EC">
        <w:rPr>
          <w:sz w:val="22"/>
          <w:szCs w:val="22"/>
        </w:rPr>
        <w:t xml:space="preserve">pecifické cíle </w:t>
      </w:r>
      <w:r>
        <w:rPr>
          <w:sz w:val="22"/>
          <w:szCs w:val="22"/>
        </w:rPr>
        <w:t xml:space="preserve">NKR </w:t>
      </w:r>
      <w:r w:rsidR="006675EC" w:rsidRPr="006675EC">
        <w:rPr>
          <w:sz w:val="22"/>
          <w:szCs w:val="22"/>
        </w:rPr>
        <w:t>byly hodnoceny podle šesti kritérií, z nichž každé se sestávalo z několika hodnotících výroků, které se zaměřovaly na:</w:t>
      </w:r>
    </w:p>
    <w:p w14:paraId="78496409" w14:textId="18872B13" w:rsidR="006675EC" w:rsidRPr="009E3951" w:rsidRDefault="006675EC" w:rsidP="009E3951">
      <w:pPr>
        <w:pStyle w:val="Odstavecseseznamem"/>
        <w:numPr>
          <w:ilvl w:val="0"/>
          <w:numId w:val="31"/>
        </w:numPr>
        <w:ind w:left="426"/>
        <w:rPr>
          <w:rFonts w:ascii="Arial" w:hAnsi="Arial"/>
          <w:sz w:val="22"/>
          <w:szCs w:val="22"/>
        </w:rPr>
      </w:pPr>
      <w:r w:rsidRPr="009E3951">
        <w:rPr>
          <w:rFonts w:ascii="Arial" w:hAnsi="Arial"/>
          <w:sz w:val="22"/>
          <w:szCs w:val="22"/>
        </w:rPr>
        <w:t xml:space="preserve">Důležitost: naléhavost daného problému pro ČR, vazba na megatrendy, vazba na územní dimenzi, společnost 4.0 a změnu klimatu, vazba na doporučení Country Report, naplnění cílů politik </w:t>
      </w:r>
      <w:r w:rsidR="00313E40">
        <w:rPr>
          <w:rFonts w:ascii="Arial" w:hAnsi="Arial"/>
          <w:sz w:val="22"/>
          <w:szCs w:val="22"/>
        </w:rPr>
        <w:t xml:space="preserve">návrhu </w:t>
      </w:r>
      <w:r w:rsidRPr="009E3951">
        <w:rPr>
          <w:rFonts w:ascii="Arial" w:hAnsi="Arial"/>
          <w:sz w:val="22"/>
          <w:szCs w:val="22"/>
        </w:rPr>
        <w:t>obecného nařízení.</w:t>
      </w:r>
    </w:p>
    <w:p w14:paraId="328F9FE9" w14:textId="12368C21" w:rsidR="006675EC" w:rsidRPr="009E3951" w:rsidRDefault="006675EC" w:rsidP="009E3951">
      <w:pPr>
        <w:pStyle w:val="Odstavecseseznamem"/>
        <w:numPr>
          <w:ilvl w:val="0"/>
          <w:numId w:val="31"/>
        </w:numPr>
        <w:ind w:left="426"/>
        <w:rPr>
          <w:rFonts w:ascii="Arial" w:hAnsi="Arial"/>
          <w:sz w:val="22"/>
          <w:szCs w:val="22"/>
        </w:rPr>
      </w:pPr>
      <w:r w:rsidRPr="009E3951">
        <w:rPr>
          <w:rFonts w:ascii="Arial" w:hAnsi="Arial"/>
          <w:sz w:val="22"/>
          <w:szCs w:val="22"/>
        </w:rPr>
        <w:t>Strategie: existence strategického dokumentu pro období po roce 2020, včetně analýzy, relevantních cílů a implementačního a monitorovacího rámce.</w:t>
      </w:r>
    </w:p>
    <w:p w14:paraId="4AF68430" w14:textId="6AAD3C08" w:rsidR="006675EC" w:rsidRPr="009E3951" w:rsidRDefault="006675EC" w:rsidP="009E3951">
      <w:pPr>
        <w:pStyle w:val="Odstavecseseznamem"/>
        <w:numPr>
          <w:ilvl w:val="0"/>
          <w:numId w:val="31"/>
        </w:numPr>
        <w:ind w:left="426"/>
        <w:rPr>
          <w:rFonts w:ascii="Arial" w:hAnsi="Arial"/>
          <w:sz w:val="22"/>
          <w:szCs w:val="22"/>
        </w:rPr>
      </w:pPr>
      <w:r w:rsidRPr="009E3951">
        <w:rPr>
          <w:rFonts w:ascii="Arial" w:hAnsi="Arial"/>
          <w:sz w:val="22"/>
          <w:szCs w:val="22"/>
        </w:rPr>
        <w:t xml:space="preserve">Cíle: definice výstupů, výsledků a dopadů k dosažení požadované změny, předpokládaný podíl </w:t>
      </w:r>
      <w:r w:rsidR="008C143C">
        <w:rPr>
          <w:rFonts w:ascii="Arial" w:hAnsi="Arial"/>
          <w:sz w:val="22"/>
          <w:szCs w:val="22"/>
        </w:rPr>
        <w:t>fondů EU</w:t>
      </w:r>
      <w:r w:rsidRPr="009E3951">
        <w:rPr>
          <w:rFonts w:ascii="Arial" w:hAnsi="Arial"/>
          <w:sz w:val="22"/>
          <w:szCs w:val="22"/>
        </w:rPr>
        <w:t xml:space="preserve"> k naplňování cíle, věcný posun intervencí oproti stávajícímu období.</w:t>
      </w:r>
    </w:p>
    <w:p w14:paraId="6E39F768" w14:textId="5AE10312" w:rsidR="006675EC" w:rsidRPr="009E3951" w:rsidRDefault="006675EC" w:rsidP="009E3951">
      <w:pPr>
        <w:pStyle w:val="Odstavecseseznamem"/>
        <w:numPr>
          <w:ilvl w:val="0"/>
          <w:numId w:val="31"/>
        </w:numPr>
        <w:ind w:left="426"/>
        <w:rPr>
          <w:rFonts w:ascii="Arial" w:hAnsi="Arial"/>
          <w:sz w:val="22"/>
          <w:szCs w:val="22"/>
        </w:rPr>
      </w:pPr>
      <w:r w:rsidRPr="009E3951">
        <w:rPr>
          <w:rFonts w:ascii="Arial" w:hAnsi="Arial"/>
          <w:sz w:val="22"/>
          <w:szCs w:val="22"/>
        </w:rPr>
        <w:t>Posun: účinnost a účelnost intervence, multiplikační a synergické efekty.</w:t>
      </w:r>
    </w:p>
    <w:p w14:paraId="40D5460B" w14:textId="6D38ACF5" w:rsidR="006675EC" w:rsidRPr="009E3951" w:rsidRDefault="006675EC" w:rsidP="009E3951">
      <w:pPr>
        <w:pStyle w:val="Odstavecseseznamem"/>
        <w:numPr>
          <w:ilvl w:val="0"/>
          <w:numId w:val="31"/>
        </w:numPr>
        <w:ind w:left="426"/>
        <w:rPr>
          <w:rFonts w:ascii="Arial" w:hAnsi="Arial"/>
          <w:sz w:val="22"/>
          <w:szCs w:val="22"/>
        </w:rPr>
      </w:pPr>
      <w:r w:rsidRPr="009E3951">
        <w:rPr>
          <w:rFonts w:ascii="Arial" w:hAnsi="Arial"/>
          <w:sz w:val="22"/>
          <w:szCs w:val="22"/>
        </w:rPr>
        <w:t>Absorpční kapacita: čerpání ve stávajícím období, připravenost projektových záměrů pro období 2020+, poptávka příjemců, existence bariér podpory a opatření k jejich odstranění.</w:t>
      </w:r>
    </w:p>
    <w:p w14:paraId="768390D8" w14:textId="03F906C1" w:rsidR="006675EC" w:rsidRPr="009E3951" w:rsidRDefault="006675EC" w:rsidP="009E3951">
      <w:pPr>
        <w:pStyle w:val="Odstavecseseznamem"/>
        <w:numPr>
          <w:ilvl w:val="0"/>
          <w:numId w:val="31"/>
        </w:numPr>
        <w:ind w:left="426"/>
        <w:rPr>
          <w:rFonts w:ascii="Arial" w:hAnsi="Arial"/>
          <w:sz w:val="22"/>
          <w:szCs w:val="22"/>
        </w:rPr>
      </w:pPr>
      <w:r w:rsidRPr="009E3951">
        <w:rPr>
          <w:rFonts w:ascii="Arial" w:hAnsi="Arial"/>
          <w:sz w:val="22"/>
          <w:szCs w:val="22"/>
        </w:rPr>
        <w:t>Alternativní zdroje: možnost podpory specifického cíle z unijních programů, z veřejných rozpočtů ČR či dalších zdrojů, možnost využití finančních nástrojů nebo tržních zdrojů.</w:t>
      </w:r>
    </w:p>
    <w:p w14:paraId="492DBCE6" w14:textId="0C604B95" w:rsidR="00313E40" w:rsidRPr="00F41D0E" w:rsidRDefault="00313E40" w:rsidP="00F41D0E">
      <w:pPr>
        <w:rPr>
          <w:sz w:val="22"/>
          <w:szCs w:val="22"/>
        </w:rPr>
      </w:pPr>
      <w:r>
        <w:rPr>
          <w:sz w:val="22"/>
          <w:szCs w:val="22"/>
        </w:rPr>
        <w:t>V tabulkách uváděné maximální hodnoty a průměry se vztahují k celkovému hodnocení všech oblastí.</w:t>
      </w:r>
    </w:p>
    <w:p w14:paraId="1F406512" w14:textId="03210382" w:rsidR="00CC6696" w:rsidRPr="003042A3" w:rsidRDefault="00CC6696" w:rsidP="009E3951">
      <w:pPr>
        <w:pStyle w:val="Odstavecseseznamem"/>
        <w:numPr>
          <w:ilvl w:val="2"/>
          <w:numId w:val="9"/>
        </w:numPr>
        <w:spacing w:before="300"/>
        <w:ind w:left="425" w:hanging="425"/>
        <w:contextualSpacing w:val="0"/>
        <w:rPr>
          <w:rFonts w:ascii="Arial" w:hAnsi="Arial"/>
          <w:b/>
          <w:sz w:val="22"/>
          <w:szCs w:val="22"/>
        </w:rPr>
      </w:pPr>
      <w:r w:rsidRPr="00A9356E">
        <w:rPr>
          <w:rFonts w:ascii="Arial" w:hAnsi="Arial"/>
          <w:b/>
          <w:sz w:val="22"/>
          <w:szCs w:val="22"/>
        </w:rPr>
        <w:t>Ochrana životního prostředí a oběhové hospodářství</w:t>
      </w:r>
    </w:p>
    <w:tbl>
      <w:tblPr>
        <w:tblStyle w:val="Tabulkasmkou3zvraznn51"/>
        <w:tblW w:w="9072" w:type="dxa"/>
        <w:tblInd w:w="108"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Look w:val="04A0" w:firstRow="1" w:lastRow="0" w:firstColumn="1" w:lastColumn="0" w:noHBand="0" w:noVBand="1"/>
      </w:tblPr>
      <w:tblGrid>
        <w:gridCol w:w="2460"/>
        <w:gridCol w:w="950"/>
        <w:gridCol w:w="1155"/>
        <w:gridCol w:w="1101"/>
        <w:gridCol w:w="698"/>
        <w:gridCol w:w="817"/>
        <w:gridCol w:w="1047"/>
        <w:gridCol w:w="844"/>
      </w:tblGrid>
      <w:tr w:rsidR="00857077" w:rsidRPr="00F564B5" w14:paraId="0F58BBD7" w14:textId="77777777" w:rsidTr="00A93813">
        <w:trPr>
          <w:cnfStyle w:val="100000000000" w:firstRow="1" w:lastRow="0" w:firstColumn="0" w:lastColumn="0" w:oddVBand="0" w:evenVBand="0" w:oddHBand="0" w:evenHBand="0" w:firstRowFirstColumn="0" w:firstRowLastColumn="0" w:lastRowFirstColumn="0" w:lastRowLastColumn="0"/>
          <w:trHeight w:val="1236"/>
        </w:trPr>
        <w:tc>
          <w:tcPr>
            <w:cnfStyle w:val="001000000100" w:firstRow="0" w:lastRow="0" w:firstColumn="1" w:lastColumn="0" w:oddVBand="0" w:evenVBand="0" w:oddHBand="0" w:evenHBand="0" w:firstRowFirstColumn="1" w:firstRowLastColumn="0" w:lastRowFirstColumn="0" w:lastRowLastColumn="0"/>
            <w:tcW w:w="2460" w:type="dxa"/>
            <w:tcBorders>
              <w:top w:val="single" w:sz="8" w:space="0" w:color="FFFFFF" w:themeColor="background1"/>
              <w:left w:val="none" w:sz="0" w:space="0" w:color="auto"/>
              <w:bottom w:val="single" w:sz="24" w:space="0" w:color="FFFFFF" w:themeColor="background1"/>
              <w:right w:val="none" w:sz="0" w:space="0" w:color="auto"/>
            </w:tcBorders>
            <w:shd w:val="clear" w:color="auto" w:fill="4F81BD"/>
            <w:noWrap/>
            <w:vAlign w:val="center"/>
            <w:hideMark/>
          </w:tcPr>
          <w:p w14:paraId="57DCB4FC" w14:textId="77777777" w:rsidR="00744CFD" w:rsidRPr="00857077" w:rsidRDefault="00744CFD" w:rsidP="00744CFD">
            <w:pPr>
              <w:rPr>
                <w:rFonts w:eastAsia="Times New Roman"/>
                <w:lang w:eastAsia="cs-CZ"/>
              </w:rPr>
            </w:pPr>
          </w:p>
        </w:tc>
        <w:tc>
          <w:tcPr>
            <w:tcW w:w="950" w:type="dxa"/>
            <w:tcBorders>
              <w:top w:val="single" w:sz="8" w:space="0" w:color="FFFFFF" w:themeColor="background1"/>
              <w:left w:val="none" w:sz="0" w:space="0" w:color="auto"/>
              <w:bottom w:val="single" w:sz="24" w:space="0" w:color="FFFFFF" w:themeColor="background1"/>
              <w:right w:val="none" w:sz="0" w:space="0" w:color="auto"/>
            </w:tcBorders>
            <w:shd w:val="clear" w:color="auto" w:fill="4F81BD" w:themeFill="accent1"/>
            <w:noWrap/>
            <w:vAlign w:val="center"/>
            <w:hideMark/>
          </w:tcPr>
          <w:p w14:paraId="49180BCD" w14:textId="77777777" w:rsidR="00744CFD" w:rsidRPr="00857077" w:rsidRDefault="00744CFD" w:rsidP="00744CFD">
            <w:pPr>
              <w:spacing w:after="160" w:line="259"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857077">
              <w:rPr>
                <w:color w:val="FFFFFF" w:themeColor="background1"/>
                <w:sz w:val="18"/>
                <w:szCs w:val="18"/>
              </w:rPr>
              <w:t>Celkem (m</w:t>
            </w:r>
            <w:r w:rsidRPr="00857077">
              <w:rPr>
                <w:color w:val="FFFFFF" w:themeColor="background1"/>
                <w:sz w:val="18"/>
                <w:szCs w:val="18"/>
                <w:lang w:val="en-US"/>
              </w:rPr>
              <w:t>ax</w:t>
            </w:r>
            <w:r w:rsidRPr="00857077">
              <w:rPr>
                <w:color w:val="FFFFFF" w:themeColor="background1"/>
                <w:sz w:val="18"/>
                <w:szCs w:val="18"/>
              </w:rPr>
              <w:t xml:space="preserve"> 100, </w:t>
            </w:r>
            <w:r w:rsidRPr="00857077">
              <w:rPr>
                <w:color w:val="FFFFFF" w:themeColor="background1"/>
                <w:sz w:val="18"/>
                <w:szCs w:val="18"/>
                <w:lang w:val="en-US"/>
              </w:rPr>
              <w:br/>
            </w:r>
            <w:r w:rsidRPr="00857077">
              <w:rPr>
                <w:color w:val="FFFFFF" w:themeColor="background1"/>
                <w:sz w:val="18"/>
                <w:szCs w:val="18"/>
              </w:rPr>
              <w:t>ø</w:t>
            </w:r>
            <w:r w:rsidRPr="00857077">
              <w:rPr>
                <w:color w:val="FFFFFF" w:themeColor="background1"/>
                <w:sz w:val="18"/>
                <w:szCs w:val="18"/>
                <w:lang w:val="en-US"/>
              </w:rPr>
              <w:t xml:space="preserve"> 76,9</w:t>
            </w:r>
            <w:r w:rsidRPr="00857077">
              <w:rPr>
                <w:color w:val="FFFFFF" w:themeColor="background1"/>
                <w:sz w:val="18"/>
                <w:szCs w:val="18"/>
              </w:rPr>
              <w:t>)</w:t>
            </w:r>
          </w:p>
        </w:tc>
        <w:tc>
          <w:tcPr>
            <w:tcW w:w="1155" w:type="dxa"/>
            <w:tcBorders>
              <w:top w:val="single" w:sz="8" w:space="0" w:color="FFFFFF" w:themeColor="background1"/>
              <w:left w:val="none" w:sz="0" w:space="0" w:color="auto"/>
              <w:bottom w:val="single" w:sz="24" w:space="0" w:color="FFFFFF" w:themeColor="background1"/>
              <w:right w:val="none" w:sz="0" w:space="0" w:color="auto"/>
            </w:tcBorders>
            <w:shd w:val="clear" w:color="auto" w:fill="4F81BD" w:themeFill="accent1"/>
            <w:noWrap/>
            <w:vAlign w:val="center"/>
            <w:hideMark/>
          </w:tcPr>
          <w:p w14:paraId="3A8992A9" w14:textId="77777777" w:rsidR="00744CFD" w:rsidRPr="00857077" w:rsidRDefault="00744CFD" w:rsidP="00744CFD">
            <w:pPr>
              <w:spacing w:after="160" w:line="259"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857077">
              <w:rPr>
                <w:color w:val="FFFFFF" w:themeColor="background1"/>
                <w:sz w:val="18"/>
                <w:szCs w:val="18"/>
              </w:rPr>
              <w:t>Důležitost (m</w:t>
            </w:r>
            <w:r w:rsidRPr="00857077">
              <w:rPr>
                <w:color w:val="FFFFFF" w:themeColor="background1"/>
                <w:sz w:val="18"/>
                <w:szCs w:val="18"/>
                <w:lang w:val="en-US"/>
              </w:rPr>
              <w:t>ax</w:t>
            </w:r>
            <w:r w:rsidRPr="00857077">
              <w:rPr>
                <w:color w:val="FFFFFF" w:themeColor="background1"/>
                <w:sz w:val="18"/>
                <w:szCs w:val="18"/>
              </w:rPr>
              <w:t xml:space="preserve"> </w:t>
            </w:r>
            <w:r w:rsidRPr="00857077">
              <w:rPr>
                <w:color w:val="FFFFFF" w:themeColor="background1"/>
                <w:sz w:val="18"/>
                <w:szCs w:val="18"/>
                <w:lang w:val="en-US"/>
              </w:rPr>
              <w:t>28</w:t>
            </w:r>
            <w:r w:rsidRPr="00857077">
              <w:rPr>
                <w:color w:val="FFFFFF" w:themeColor="background1"/>
                <w:sz w:val="18"/>
                <w:szCs w:val="18"/>
              </w:rPr>
              <w:t>, ø</w:t>
            </w:r>
            <w:r w:rsidRPr="00857077">
              <w:rPr>
                <w:color w:val="FFFFFF" w:themeColor="background1"/>
                <w:sz w:val="18"/>
                <w:szCs w:val="18"/>
                <w:lang w:val="en-US"/>
              </w:rPr>
              <w:t xml:space="preserve"> 22,9</w:t>
            </w:r>
            <w:r w:rsidRPr="00857077">
              <w:rPr>
                <w:color w:val="FFFFFF" w:themeColor="background1"/>
                <w:sz w:val="18"/>
                <w:szCs w:val="18"/>
              </w:rPr>
              <w:t>)</w:t>
            </w:r>
          </w:p>
        </w:tc>
        <w:tc>
          <w:tcPr>
            <w:tcW w:w="1101" w:type="dxa"/>
            <w:tcBorders>
              <w:top w:val="single" w:sz="8" w:space="0" w:color="FFFFFF" w:themeColor="background1"/>
              <w:left w:val="none" w:sz="0" w:space="0" w:color="auto"/>
              <w:bottom w:val="single" w:sz="24" w:space="0" w:color="FFFFFF" w:themeColor="background1"/>
              <w:right w:val="none" w:sz="0" w:space="0" w:color="auto"/>
            </w:tcBorders>
            <w:shd w:val="clear" w:color="auto" w:fill="4F81BD" w:themeFill="accent1"/>
            <w:noWrap/>
            <w:vAlign w:val="center"/>
            <w:hideMark/>
          </w:tcPr>
          <w:p w14:paraId="4ACC3968" w14:textId="77777777" w:rsidR="00744CFD" w:rsidRPr="00857077" w:rsidRDefault="00744CFD" w:rsidP="00744CFD">
            <w:pPr>
              <w:spacing w:after="160" w:line="259"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857077">
              <w:rPr>
                <w:color w:val="FFFFFF" w:themeColor="background1"/>
                <w:sz w:val="18"/>
                <w:szCs w:val="18"/>
              </w:rPr>
              <w:t>Strategie</w:t>
            </w:r>
            <w:r w:rsidRPr="00857077">
              <w:rPr>
                <w:color w:val="FFFFFF" w:themeColor="background1"/>
                <w:sz w:val="18"/>
                <w:szCs w:val="18"/>
                <w:lang w:val="en-US"/>
              </w:rPr>
              <w:br/>
            </w:r>
            <w:r w:rsidRPr="00857077">
              <w:rPr>
                <w:color w:val="FFFFFF" w:themeColor="background1"/>
                <w:sz w:val="18"/>
                <w:szCs w:val="18"/>
              </w:rPr>
              <w:t>(m</w:t>
            </w:r>
            <w:r w:rsidRPr="00857077">
              <w:rPr>
                <w:color w:val="FFFFFF" w:themeColor="background1"/>
                <w:sz w:val="18"/>
                <w:szCs w:val="18"/>
                <w:lang w:val="en-US"/>
              </w:rPr>
              <w:t>ax</w:t>
            </w:r>
            <w:r w:rsidRPr="00857077">
              <w:rPr>
                <w:color w:val="FFFFFF" w:themeColor="background1"/>
                <w:sz w:val="18"/>
                <w:szCs w:val="18"/>
              </w:rPr>
              <w:t xml:space="preserve"> </w:t>
            </w:r>
            <w:r w:rsidRPr="00857077">
              <w:rPr>
                <w:color w:val="FFFFFF" w:themeColor="background1"/>
                <w:sz w:val="18"/>
                <w:szCs w:val="18"/>
                <w:lang w:val="en-US"/>
              </w:rPr>
              <w:t>18</w:t>
            </w:r>
            <w:r w:rsidRPr="00857077">
              <w:rPr>
                <w:color w:val="FFFFFF" w:themeColor="background1"/>
                <w:sz w:val="18"/>
                <w:szCs w:val="18"/>
              </w:rPr>
              <w:t xml:space="preserve">, </w:t>
            </w:r>
            <w:r w:rsidRPr="00857077">
              <w:rPr>
                <w:color w:val="FFFFFF" w:themeColor="background1"/>
                <w:sz w:val="18"/>
                <w:szCs w:val="18"/>
                <w:lang w:val="en-US"/>
              </w:rPr>
              <w:br/>
            </w:r>
            <w:r w:rsidRPr="00857077">
              <w:rPr>
                <w:color w:val="FFFFFF" w:themeColor="background1"/>
                <w:sz w:val="18"/>
                <w:szCs w:val="18"/>
              </w:rPr>
              <w:t>ø</w:t>
            </w:r>
            <w:r w:rsidRPr="00857077">
              <w:rPr>
                <w:color w:val="FFFFFF" w:themeColor="background1"/>
                <w:sz w:val="18"/>
                <w:szCs w:val="18"/>
                <w:lang w:val="en-US"/>
              </w:rPr>
              <w:t xml:space="preserve"> 14,5</w:t>
            </w:r>
            <w:r w:rsidRPr="00857077">
              <w:rPr>
                <w:color w:val="FFFFFF" w:themeColor="background1"/>
                <w:sz w:val="18"/>
                <w:szCs w:val="18"/>
              </w:rPr>
              <w:t>)</w:t>
            </w:r>
          </w:p>
        </w:tc>
        <w:tc>
          <w:tcPr>
            <w:tcW w:w="698" w:type="dxa"/>
            <w:tcBorders>
              <w:top w:val="single" w:sz="8" w:space="0" w:color="FFFFFF" w:themeColor="background1"/>
              <w:left w:val="none" w:sz="0" w:space="0" w:color="auto"/>
              <w:bottom w:val="single" w:sz="24" w:space="0" w:color="FFFFFF" w:themeColor="background1"/>
              <w:right w:val="none" w:sz="0" w:space="0" w:color="auto"/>
            </w:tcBorders>
            <w:shd w:val="clear" w:color="auto" w:fill="4F81BD" w:themeFill="accent1"/>
            <w:noWrap/>
            <w:vAlign w:val="center"/>
            <w:hideMark/>
          </w:tcPr>
          <w:p w14:paraId="17C326B9" w14:textId="3D3DF4AB" w:rsidR="00744CFD" w:rsidRPr="00857077" w:rsidRDefault="001A712B" w:rsidP="00744CFD">
            <w:pPr>
              <w:spacing w:after="160" w:line="259"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Pr>
                <w:color w:val="FFFFFF" w:themeColor="background1"/>
                <w:sz w:val="18"/>
                <w:szCs w:val="18"/>
              </w:rPr>
              <w:t>Cíle</w:t>
            </w:r>
            <w:r w:rsidR="00744CFD" w:rsidRPr="00857077">
              <w:rPr>
                <w:color w:val="FFFFFF" w:themeColor="background1"/>
                <w:sz w:val="18"/>
                <w:szCs w:val="18"/>
              </w:rPr>
              <w:t xml:space="preserve"> (m</w:t>
            </w:r>
            <w:r w:rsidR="00744CFD" w:rsidRPr="00857077">
              <w:rPr>
                <w:color w:val="FFFFFF" w:themeColor="background1"/>
                <w:sz w:val="18"/>
                <w:szCs w:val="18"/>
                <w:lang w:val="en-US"/>
              </w:rPr>
              <w:t>ax</w:t>
            </w:r>
            <w:r w:rsidR="00744CFD" w:rsidRPr="00857077">
              <w:rPr>
                <w:color w:val="FFFFFF" w:themeColor="background1"/>
                <w:sz w:val="18"/>
                <w:szCs w:val="18"/>
              </w:rPr>
              <w:t xml:space="preserve"> </w:t>
            </w:r>
            <w:r w:rsidR="00744CFD" w:rsidRPr="00857077">
              <w:rPr>
                <w:color w:val="FFFFFF" w:themeColor="background1"/>
                <w:sz w:val="18"/>
                <w:szCs w:val="18"/>
                <w:lang w:val="en-US"/>
              </w:rPr>
              <w:t>12</w:t>
            </w:r>
            <w:r w:rsidR="00744CFD" w:rsidRPr="00857077">
              <w:rPr>
                <w:color w:val="FFFFFF" w:themeColor="background1"/>
                <w:sz w:val="18"/>
                <w:szCs w:val="18"/>
              </w:rPr>
              <w:t xml:space="preserve">, </w:t>
            </w:r>
            <w:r w:rsidR="00744CFD" w:rsidRPr="00857077">
              <w:rPr>
                <w:color w:val="FFFFFF" w:themeColor="background1"/>
                <w:sz w:val="18"/>
                <w:szCs w:val="18"/>
                <w:lang w:val="en-US"/>
              </w:rPr>
              <w:br/>
            </w:r>
            <w:r w:rsidR="00744CFD" w:rsidRPr="00857077">
              <w:rPr>
                <w:color w:val="FFFFFF" w:themeColor="background1"/>
                <w:sz w:val="18"/>
                <w:szCs w:val="18"/>
              </w:rPr>
              <w:t>ø</w:t>
            </w:r>
            <w:r w:rsidR="00744CFD" w:rsidRPr="00857077">
              <w:rPr>
                <w:color w:val="FFFFFF" w:themeColor="background1"/>
                <w:sz w:val="18"/>
                <w:szCs w:val="18"/>
                <w:lang w:val="en-US"/>
              </w:rPr>
              <w:t xml:space="preserve"> 9,1</w:t>
            </w:r>
            <w:r w:rsidR="00744CFD" w:rsidRPr="00857077">
              <w:rPr>
                <w:color w:val="FFFFFF" w:themeColor="background1"/>
                <w:sz w:val="18"/>
                <w:szCs w:val="18"/>
              </w:rPr>
              <w:t>)</w:t>
            </w:r>
          </w:p>
        </w:tc>
        <w:tc>
          <w:tcPr>
            <w:tcW w:w="817" w:type="dxa"/>
            <w:tcBorders>
              <w:top w:val="single" w:sz="8" w:space="0" w:color="FFFFFF" w:themeColor="background1"/>
              <w:left w:val="none" w:sz="0" w:space="0" w:color="auto"/>
              <w:bottom w:val="single" w:sz="24" w:space="0" w:color="FFFFFF" w:themeColor="background1"/>
              <w:right w:val="none" w:sz="0" w:space="0" w:color="auto"/>
            </w:tcBorders>
            <w:shd w:val="clear" w:color="auto" w:fill="4F81BD" w:themeFill="accent1"/>
            <w:noWrap/>
            <w:vAlign w:val="center"/>
            <w:hideMark/>
          </w:tcPr>
          <w:p w14:paraId="34B135D0" w14:textId="77777777" w:rsidR="00744CFD" w:rsidRPr="00857077" w:rsidRDefault="00744CFD" w:rsidP="00744CFD">
            <w:pPr>
              <w:spacing w:after="160" w:line="259"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857077">
              <w:rPr>
                <w:color w:val="FFFFFF" w:themeColor="background1"/>
                <w:sz w:val="18"/>
                <w:szCs w:val="18"/>
              </w:rPr>
              <w:t>Posun (m</w:t>
            </w:r>
            <w:r w:rsidRPr="00857077">
              <w:rPr>
                <w:color w:val="FFFFFF" w:themeColor="background1"/>
                <w:sz w:val="18"/>
                <w:szCs w:val="18"/>
                <w:lang w:val="en-US"/>
              </w:rPr>
              <w:t>ax</w:t>
            </w:r>
            <w:r w:rsidRPr="00857077">
              <w:rPr>
                <w:color w:val="FFFFFF" w:themeColor="background1"/>
                <w:sz w:val="18"/>
                <w:szCs w:val="18"/>
              </w:rPr>
              <w:t xml:space="preserve"> </w:t>
            </w:r>
            <w:r w:rsidRPr="00857077">
              <w:rPr>
                <w:color w:val="FFFFFF" w:themeColor="background1"/>
                <w:sz w:val="18"/>
                <w:szCs w:val="18"/>
                <w:lang w:val="en-US"/>
              </w:rPr>
              <w:t>10</w:t>
            </w:r>
            <w:r w:rsidRPr="00857077">
              <w:rPr>
                <w:color w:val="FFFFFF" w:themeColor="background1"/>
                <w:sz w:val="18"/>
                <w:szCs w:val="18"/>
              </w:rPr>
              <w:t xml:space="preserve">, </w:t>
            </w:r>
            <w:r w:rsidRPr="00857077">
              <w:rPr>
                <w:color w:val="FFFFFF" w:themeColor="background1"/>
                <w:sz w:val="18"/>
                <w:szCs w:val="18"/>
                <w:lang w:val="en-US"/>
              </w:rPr>
              <w:br/>
            </w:r>
            <w:r w:rsidRPr="00857077">
              <w:rPr>
                <w:color w:val="FFFFFF" w:themeColor="background1"/>
                <w:sz w:val="18"/>
                <w:szCs w:val="18"/>
              </w:rPr>
              <w:t>ø</w:t>
            </w:r>
            <w:r w:rsidRPr="00857077">
              <w:rPr>
                <w:color w:val="FFFFFF" w:themeColor="background1"/>
                <w:sz w:val="18"/>
                <w:szCs w:val="18"/>
                <w:lang w:val="en-US"/>
              </w:rPr>
              <w:t xml:space="preserve"> 7,4</w:t>
            </w:r>
            <w:r w:rsidRPr="00857077">
              <w:rPr>
                <w:color w:val="FFFFFF" w:themeColor="background1"/>
                <w:sz w:val="18"/>
                <w:szCs w:val="18"/>
              </w:rPr>
              <w:t>)</w:t>
            </w:r>
          </w:p>
        </w:tc>
        <w:tc>
          <w:tcPr>
            <w:tcW w:w="1047" w:type="dxa"/>
            <w:tcBorders>
              <w:top w:val="single" w:sz="8" w:space="0" w:color="FFFFFF" w:themeColor="background1"/>
              <w:left w:val="none" w:sz="0" w:space="0" w:color="auto"/>
              <w:bottom w:val="single" w:sz="24" w:space="0" w:color="FFFFFF" w:themeColor="background1"/>
              <w:right w:val="none" w:sz="0" w:space="0" w:color="auto"/>
            </w:tcBorders>
            <w:shd w:val="clear" w:color="auto" w:fill="4F81BD" w:themeFill="accent1"/>
            <w:noWrap/>
            <w:vAlign w:val="center"/>
            <w:hideMark/>
          </w:tcPr>
          <w:p w14:paraId="0D6A45A8" w14:textId="77777777" w:rsidR="00744CFD" w:rsidRPr="00857077" w:rsidRDefault="00744CFD" w:rsidP="00744CFD">
            <w:pPr>
              <w:spacing w:after="160" w:line="259"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857077">
              <w:rPr>
                <w:color w:val="FFFFFF" w:themeColor="background1"/>
                <w:sz w:val="18"/>
                <w:szCs w:val="18"/>
              </w:rPr>
              <w:t>Absorpce (m</w:t>
            </w:r>
            <w:r w:rsidRPr="00857077">
              <w:rPr>
                <w:color w:val="FFFFFF" w:themeColor="background1"/>
                <w:sz w:val="18"/>
                <w:szCs w:val="18"/>
                <w:lang w:val="en-US"/>
              </w:rPr>
              <w:t>ax</w:t>
            </w:r>
            <w:r w:rsidRPr="00857077">
              <w:rPr>
                <w:color w:val="FFFFFF" w:themeColor="background1"/>
                <w:sz w:val="18"/>
                <w:szCs w:val="18"/>
              </w:rPr>
              <w:t xml:space="preserve"> </w:t>
            </w:r>
            <w:r w:rsidRPr="00857077">
              <w:rPr>
                <w:color w:val="FFFFFF" w:themeColor="background1"/>
                <w:sz w:val="18"/>
                <w:szCs w:val="18"/>
                <w:lang w:val="en-US"/>
              </w:rPr>
              <w:t>20</w:t>
            </w:r>
            <w:r w:rsidRPr="00857077">
              <w:rPr>
                <w:color w:val="FFFFFF" w:themeColor="background1"/>
                <w:sz w:val="18"/>
                <w:szCs w:val="18"/>
              </w:rPr>
              <w:t xml:space="preserve">, </w:t>
            </w:r>
            <w:r w:rsidRPr="00857077">
              <w:rPr>
                <w:color w:val="FFFFFF" w:themeColor="background1"/>
                <w:sz w:val="18"/>
                <w:szCs w:val="18"/>
                <w:lang w:val="en-US"/>
              </w:rPr>
              <w:br/>
            </w:r>
            <w:r w:rsidRPr="00857077">
              <w:rPr>
                <w:color w:val="FFFFFF" w:themeColor="background1"/>
                <w:sz w:val="18"/>
                <w:szCs w:val="18"/>
              </w:rPr>
              <w:t>ø</w:t>
            </w:r>
            <w:r w:rsidRPr="00857077">
              <w:rPr>
                <w:color w:val="FFFFFF" w:themeColor="background1"/>
                <w:sz w:val="18"/>
                <w:szCs w:val="18"/>
                <w:lang w:val="en-US"/>
              </w:rPr>
              <w:t xml:space="preserve"> 14,8</w:t>
            </w:r>
            <w:r w:rsidRPr="00857077">
              <w:rPr>
                <w:color w:val="FFFFFF" w:themeColor="background1"/>
                <w:sz w:val="18"/>
                <w:szCs w:val="18"/>
              </w:rPr>
              <w:t>)</w:t>
            </w:r>
          </w:p>
        </w:tc>
        <w:tc>
          <w:tcPr>
            <w:tcW w:w="844" w:type="dxa"/>
            <w:tcBorders>
              <w:top w:val="single" w:sz="8" w:space="0" w:color="FFFFFF" w:themeColor="background1"/>
              <w:left w:val="none" w:sz="0" w:space="0" w:color="auto"/>
              <w:bottom w:val="single" w:sz="24" w:space="0" w:color="FFFFFF" w:themeColor="background1"/>
              <w:right w:val="none" w:sz="0" w:space="0" w:color="auto"/>
            </w:tcBorders>
            <w:shd w:val="clear" w:color="auto" w:fill="4F81BD" w:themeFill="accent1"/>
            <w:noWrap/>
            <w:vAlign w:val="center"/>
            <w:hideMark/>
          </w:tcPr>
          <w:p w14:paraId="40FEF062" w14:textId="5D0DAF05" w:rsidR="00744CFD" w:rsidRPr="00857077" w:rsidRDefault="00744CFD" w:rsidP="00744CFD">
            <w:pPr>
              <w:spacing w:after="160" w:line="259"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857077">
              <w:rPr>
                <w:color w:val="FFFFFF" w:themeColor="background1"/>
                <w:sz w:val="18"/>
                <w:szCs w:val="18"/>
              </w:rPr>
              <w:t xml:space="preserve">Alt. </w:t>
            </w:r>
            <w:r w:rsidR="001A712B">
              <w:rPr>
                <w:color w:val="FFFFFF" w:themeColor="background1"/>
                <w:sz w:val="18"/>
                <w:szCs w:val="18"/>
                <w:lang w:val="en-US"/>
              </w:rPr>
              <w:t>z</w:t>
            </w:r>
            <w:r w:rsidRPr="00857077">
              <w:rPr>
                <w:color w:val="FFFFFF" w:themeColor="background1"/>
                <w:sz w:val="18"/>
                <w:szCs w:val="18"/>
              </w:rPr>
              <w:t>droje (m</w:t>
            </w:r>
            <w:r w:rsidRPr="00857077">
              <w:rPr>
                <w:color w:val="FFFFFF" w:themeColor="background1"/>
                <w:sz w:val="18"/>
                <w:szCs w:val="18"/>
                <w:lang w:val="en-US"/>
              </w:rPr>
              <w:t>ax</w:t>
            </w:r>
            <w:r w:rsidRPr="00857077">
              <w:rPr>
                <w:color w:val="FFFFFF" w:themeColor="background1"/>
                <w:sz w:val="18"/>
                <w:szCs w:val="18"/>
              </w:rPr>
              <w:t xml:space="preserve"> </w:t>
            </w:r>
            <w:r w:rsidRPr="00857077">
              <w:rPr>
                <w:color w:val="FFFFFF" w:themeColor="background1"/>
                <w:sz w:val="18"/>
                <w:szCs w:val="18"/>
                <w:lang w:val="en-US"/>
              </w:rPr>
              <w:t>12</w:t>
            </w:r>
            <w:r w:rsidRPr="00857077">
              <w:rPr>
                <w:color w:val="FFFFFF" w:themeColor="background1"/>
                <w:sz w:val="18"/>
                <w:szCs w:val="18"/>
              </w:rPr>
              <w:t xml:space="preserve">, </w:t>
            </w:r>
            <w:r w:rsidRPr="00857077">
              <w:rPr>
                <w:color w:val="FFFFFF" w:themeColor="background1"/>
                <w:sz w:val="18"/>
                <w:szCs w:val="18"/>
                <w:lang w:val="en-US"/>
              </w:rPr>
              <w:br/>
            </w:r>
            <w:r w:rsidRPr="00857077">
              <w:rPr>
                <w:color w:val="FFFFFF" w:themeColor="background1"/>
                <w:sz w:val="18"/>
                <w:szCs w:val="18"/>
              </w:rPr>
              <w:t>ø</w:t>
            </w:r>
            <w:r w:rsidRPr="00857077">
              <w:rPr>
                <w:color w:val="FFFFFF" w:themeColor="background1"/>
                <w:sz w:val="18"/>
                <w:szCs w:val="18"/>
                <w:lang w:val="en-US"/>
              </w:rPr>
              <w:t xml:space="preserve"> 8,4</w:t>
            </w:r>
            <w:r w:rsidRPr="00857077">
              <w:rPr>
                <w:color w:val="FFFFFF" w:themeColor="background1"/>
                <w:sz w:val="18"/>
                <w:szCs w:val="18"/>
              </w:rPr>
              <w:t>)</w:t>
            </w:r>
          </w:p>
        </w:tc>
      </w:tr>
      <w:tr w:rsidR="00857077" w:rsidRPr="00F564B5" w14:paraId="4954BB83" w14:textId="77777777" w:rsidTr="00A9381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460" w:type="dxa"/>
            <w:tcBorders>
              <w:top w:val="single" w:sz="24" w:space="0" w:color="FFFFFF" w:themeColor="background1"/>
              <w:left w:val="none" w:sz="0" w:space="0" w:color="auto"/>
              <w:bottom w:val="single" w:sz="24" w:space="0" w:color="FFFFFF" w:themeColor="background1"/>
            </w:tcBorders>
            <w:shd w:val="clear" w:color="auto" w:fill="4F81BD" w:themeFill="accent1"/>
            <w:vAlign w:val="center"/>
            <w:hideMark/>
          </w:tcPr>
          <w:p w14:paraId="5A2AF195" w14:textId="77777777" w:rsidR="00744CFD" w:rsidRPr="00857077" w:rsidRDefault="00744CFD" w:rsidP="00857077">
            <w:pPr>
              <w:jc w:val="left"/>
              <w:rPr>
                <w:rFonts w:eastAsia="Times New Roman"/>
                <w:b/>
                <w:i w:val="0"/>
                <w:color w:val="FFFFFF" w:themeColor="background1"/>
                <w:lang w:eastAsia="cs-CZ"/>
              </w:rPr>
            </w:pPr>
            <w:r w:rsidRPr="00857077">
              <w:rPr>
                <w:rFonts w:eastAsia="Times New Roman"/>
                <w:b/>
                <w:i w:val="0"/>
                <w:color w:val="FFFFFF" w:themeColor="background1"/>
                <w:lang w:eastAsia="cs-CZ"/>
              </w:rPr>
              <w:t>Ochrana životního prostředí a oběhové hospodářství</w:t>
            </w:r>
          </w:p>
        </w:tc>
        <w:tc>
          <w:tcPr>
            <w:tcW w:w="950" w:type="dxa"/>
            <w:tcBorders>
              <w:top w:val="single" w:sz="24" w:space="0" w:color="FFFFFF" w:themeColor="background1"/>
              <w:bottom w:val="single" w:sz="24" w:space="0" w:color="FFFFFF" w:themeColor="background1"/>
            </w:tcBorders>
            <w:shd w:val="clear" w:color="auto" w:fill="D0D8E8"/>
            <w:noWrap/>
            <w:vAlign w:val="center"/>
          </w:tcPr>
          <w:p w14:paraId="3C82D019" w14:textId="77777777" w:rsidR="00744CFD" w:rsidRPr="00A93813" w:rsidRDefault="00744CFD" w:rsidP="00857077">
            <w:pPr>
              <w:spacing w:before="0" w:line="256" w:lineRule="auto"/>
              <w:jc w:val="center"/>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A93813">
              <w:rPr>
                <w:rFonts w:eastAsia="Times New Roman"/>
                <w:b/>
                <w:lang w:eastAsia="cs-CZ"/>
              </w:rPr>
              <w:t>85,3</w:t>
            </w:r>
          </w:p>
        </w:tc>
        <w:tc>
          <w:tcPr>
            <w:tcW w:w="1155" w:type="dxa"/>
            <w:tcBorders>
              <w:top w:val="single" w:sz="24" w:space="0" w:color="FFFFFF" w:themeColor="background1"/>
              <w:bottom w:val="single" w:sz="24" w:space="0" w:color="FFFFFF" w:themeColor="background1"/>
            </w:tcBorders>
            <w:shd w:val="clear" w:color="auto" w:fill="D0D8E8"/>
            <w:noWrap/>
            <w:vAlign w:val="center"/>
          </w:tcPr>
          <w:p w14:paraId="0176294D" w14:textId="77777777" w:rsidR="00744CFD" w:rsidRPr="00A93813" w:rsidRDefault="00744CFD" w:rsidP="00857077">
            <w:pPr>
              <w:spacing w:before="0" w:line="256" w:lineRule="auto"/>
              <w:jc w:val="center"/>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A93813">
              <w:rPr>
                <w:rFonts w:eastAsia="Times New Roman"/>
                <w:b/>
                <w:lang w:eastAsia="cs-CZ"/>
              </w:rPr>
              <w:t>24,1</w:t>
            </w:r>
          </w:p>
        </w:tc>
        <w:tc>
          <w:tcPr>
            <w:tcW w:w="1101" w:type="dxa"/>
            <w:tcBorders>
              <w:top w:val="single" w:sz="24" w:space="0" w:color="FFFFFF" w:themeColor="background1"/>
              <w:bottom w:val="single" w:sz="24" w:space="0" w:color="FFFFFF" w:themeColor="background1"/>
            </w:tcBorders>
            <w:shd w:val="clear" w:color="auto" w:fill="D0D8E8"/>
            <w:noWrap/>
            <w:vAlign w:val="center"/>
          </w:tcPr>
          <w:p w14:paraId="2D1B16C3" w14:textId="77777777" w:rsidR="00744CFD" w:rsidRPr="00A93813" w:rsidRDefault="00744CFD" w:rsidP="00857077">
            <w:pPr>
              <w:spacing w:before="0" w:line="256" w:lineRule="auto"/>
              <w:jc w:val="center"/>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A93813">
              <w:rPr>
                <w:rFonts w:eastAsia="Times New Roman"/>
                <w:b/>
                <w:lang w:eastAsia="cs-CZ"/>
              </w:rPr>
              <w:t>16,5</w:t>
            </w:r>
          </w:p>
        </w:tc>
        <w:tc>
          <w:tcPr>
            <w:tcW w:w="698" w:type="dxa"/>
            <w:tcBorders>
              <w:top w:val="single" w:sz="24" w:space="0" w:color="FFFFFF" w:themeColor="background1"/>
              <w:bottom w:val="single" w:sz="24" w:space="0" w:color="FFFFFF" w:themeColor="background1"/>
            </w:tcBorders>
            <w:shd w:val="clear" w:color="auto" w:fill="D0D8E8"/>
            <w:noWrap/>
            <w:vAlign w:val="center"/>
          </w:tcPr>
          <w:p w14:paraId="0344FBA1" w14:textId="77777777" w:rsidR="00744CFD" w:rsidRPr="00A93813" w:rsidRDefault="00744CFD" w:rsidP="00857077">
            <w:pPr>
              <w:spacing w:before="0" w:line="256" w:lineRule="auto"/>
              <w:jc w:val="center"/>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A93813">
              <w:rPr>
                <w:rFonts w:eastAsia="Times New Roman"/>
                <w:b/>
                <w:lang w:eastAsia="cs-CZ"/>
              </w:rPr>
              <w:t>10,1</w:t>
            </w:r>
          </w:p>
        </w:tc>
        <w:tc>
          <w:tcPr>
            <w:tcW w:w="817" w:type="dxa"/>
            <w:tcBorders>
              <w:top w:val="single" w:sz="24" w:space="0" w:color="FFFFFF" w:themeColor="background1"/>
              <w:bottom w:val="single" w:sz="24" w:space="0" w:color="FFFFFF" w:themeColor="background1"/>
            </w:tcBorders>
            <w:shd w:val="clear" w:color="auto" w:fill="D0D8E8"/>
            <w:noWrap/>
            <w:vAlign w:val="center"/>
          </w:tcPr>
          <w:p w14:paraId="087604BB" w14:textId="77777777" w:rsidR="00744CFD" w:rsidRPr="00A93813" w:rsidRDefault="00744CFD" w:rsidP="00857077">
            <w:pPr>
              <w:spacing w:before="0" w:line="256" w:lineRule="auto"/>
              <w:jc w:val="center"/>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A93813">
              <w:rPr>
                <w:rFonts w:eastAsia="Times New Roman"/>
                <w:b/>
                <w:lang w:eastAsia="cs-CZ"/>
              </w:rPr>
              <w:t>8,6</w:t>
            </w:r>
          </w:p>
        </w:tc>
        <w:tc>
          <w:tcPr>
            <w:tcW w:w="1047" w:type="dxa"/>
            <w:tcBorders>
              <w:top w:val="single" w:sz="24" w:space="0" w:color="FFFFFF" w:themeColor="background1"/>
              <w:bottom w:val="single" w:sz="24" w:space="0" w:color="FFFFFF" w:themeColor="background1"/>
            </w:tcBorders>
            <w:shd w:val="clear" w:color="auto" w:fill="D0D8E8"/>
            <w:noWrap/>
            <w:vAlign w:val="center"/>
          </w:tcPr>
          <w:p w14:paraId="32A01C5E" w14:textId="77777777" w:rsidR="00744CFD" w:rsidRPr="00A93813" w:rsidRDefault="00744CFD" w:rsidP="00857077">
            <w:pPr>
              <w:spacing w:before="0" w:line="256" w:lineRule="auto"/>
              <w:jc w:val="center"/>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A93813">
              <w:rPr>
                <w:rFonts w:eastAsia="Times New Roman"/>
                <w:b/>
                <w:lang w:eastAsia="cs-CZ"/>
              </w:rPr>
              <w:t>16,6</w:t>
            </w:r>
          </w:p>
        </w:tc>
        <w:tc>
          <w:tcPr>
            <w:tcW w:w="844" w:type="dxa"/>
            <w:tcBorders>
              <w:top w:val="single" w:sz="24" w:space="0" w:color="FFFFFF" w:themeColor="background1"/>
              <w:bottom w:val="single" w:sz="24" w:space="0" w:color="FFFFFF" w:themeColor="background1"/>
            </w:tcBorders>
            <w:shd w:val="clear" w:color="auto" w:fill="D0D8E8"/>
            <w:noWrap/>
            <w:vAlign w:val="center"/>
          </w:tcPr>
          <w:p w14:paraId="436D0B3B" w14:textId="77777777" w:rsidR="00744CFD" w:rsidRPr="00A93813" w:rsidRDefault="00744CFD" w:rsidP="00857077">
            <w:pPr>
              <w:spacing w:before="0" w:line="256" w:lineRule="auto"/>
              <w:jc w:val="center"/>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A93813">
              <w:rPr>
                <w:rFonts w:eastAsia="Times New Roman"/>
                <w:b/>
                <w:lang w:eastAsia="cs-CZ"/>
              </w:rPr>
              <w:t>9,5</w:t>
            </w:r>
          </w:p>
        </w:tc>
      </w:tr>
      <w:tr w:rsidR="00857077" w:rsidRPr="00F564B5" w14:paraId="196AD701" w14:textId="77777777" w:rsidTr="00A93813">
        <w:trPr>
          <w:trHeight w:val="255"/>
        </w:trPr>
        <w:tc>
          <w:tcPr>
            <w:cnfStyle w:val="001000000000" w:firstRow="0" w:lastRow="0" w:firstColumn="1" w:lastColumn="0" w:oddVBand="0" w:evenVBand="0" w:oddHBand="0" w:evenHBand="0" w:firstRowFirstColumn="0" w:firstRowLastColumn="0" w:lastRowFirstColumn="0" w:lastRowLastColumn="0"/>
            <w:tcW w:w="2460" w:type="dxa"/>
            <w:tcBorders>
              <w:top w:val="single" w:sz="24" w:space="0" w:color="FFFFFF" w:themeColor="background1"/>
              <w:left w:val="none" w:sz="0" w:space="0" w:color="auto"/>
              <w:bottom w:val="none" w:sz="0" w:space="0" w:color="auto"/>
            </w:tcBorders>
            <w:shd w:val="clear" w:color="auto" w:fill="4F81BD" w:themeFill="accent1"/>
            <w:vAlign w:val="center"/>
            <w:hideMark/>
          </w:tcPr>
          <w:p w14:paraId="52AA6BB4" w14:textId="77777777" w:rsidR="00744CFD" w:rsidRPr="00857077" w:rsidRDefault="00744CFD" w:rsidP="00857077">
            <w:pPr>
              <w:jc w:val="left"/>
              <w:rPr>
                <w:i w:val="0"/>
                <w:color w:val="FFFFFF" w:themeColor="background1"/>
              </w:rPr>
            </w:pPr>
            <w:r w:rsidRPr="00857077">
              <w:rPr>
                <w:i w:val="0"/>
                <w:color w:val="FFFFFF" w:themeColor="background1"/>
              </w:rPr>
              <w:t>Zlepšení kvality ovzduší</w:t>
            </w:r>
          </w:p>
        </w:tc>
        <w:tc>
          <w:tcPr>
            <w:tcW w:w="950" w:type="dxa"/>
            <w:tcBorders>
              <w:top w:val="single" w:sz="24" w:space="0" w:color="FFFFFF" w:themeColor="background1"/>
            </w:tcBorders>
            <w:shd w:val="clear" w:color="auto" w:fill="D0D8E8"/>
            <w:noWrap/>
            <w:vAlign w:val="center"/>
          </w:tcPr>
          <w:p w14:paraId="6EF2AD6F" w14:textId="77777777" w:rsidR="00744CFD" w:rsidRPr="00A93813" w:rsidRDefault="00744CFD" w:rsidP="00744CFD">
            <w:pPr>
              <w:jc w:val="center"/>
              <w:cnfStyle w:val="000000000000" w:firstRow="0" w:lastRow="0" w:firstColumn="0" w:lastColumn="0" w:oddVBand="0" w:evenVBand="0" w:oddHBand="0" w:evenHBand="0" w:firstRowFirstColumn="0" w:firstRowLastColumn="0" w:lastRowFirstColumn="0" w:lastRowLastColumn="0"/>
              <w:rPr>
                <w:b/>
              </w:rPr>
            </w:pPr>
            <w:r w:rsidRPr="00A93813">
              <w:rPr>
                <w:b/>
              </w:rPr>
              <w:t>91,7</w:t>
            </w:r>
          </w:p>
        </w:tc>
        <w:tc>
          <w:tcPr>
            <w:tcW w:w="1155" w:type="dxa"/>
            <w:tcBorders>
              <w:top w:val="single" w:sz="24" w:space="0" w:color="FFFFFF" w:themeColor="background1"/>
            </w:tcBorders>
            <w:shd w:val="clear" w:color="auto" w:fill="D0D8E8"/>
            <w:noWrap/>
            <w:vAlign w:val="center"/>
          </w:tcPr>
          <w:p w14:paraId="6EF45B61" w14:textId="77777777"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27,6</w:t>
            </w:r>
          </w:p>
        </w:tc>
        <w:tc>
          <w:tcPr>
            <w:tcW w:w="1101" w:type="dxa"/>
            <w:tcBorders>
              <w:top w:val="single" w:sz="24" w:space="0" w:color="FFFFFF" w:themeColor="background1"/>
            </w:tcBorders>
            <w:shd w:val="clear" w:color="auto" w:fill="D0D8E8"/>
            <w:noWrap/>
            <w:vAlign w:val="center"/>
          </w:tcPr>
          <w:p w14:paraId="2F629359" w14:textId="77777777"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16,8</w:t>
            </w:r>
          </w:p>
        </w:tc>
        <w:tc>
          <w:tcPr>
            <w:tcW w:w="698" w:type="dxa"/>
            <w:tcBorders>
              <w:top w:val="single" w:sz="24" w:space="0" w:color="FFFFFF" w:themeColor="background1"/>
            </w:tcBorders>
            <w:shd w:val="clear" w:color="auto" w:fill="D0D8E8"/>
            <w:noWrap/>
            <w:vAlign w:val="center"/>
          </w:tcPr>
          <w:p w14:paraId="73BB8197" w14:textId="77777777"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11,3</w:t>
            </w:r>
          </w:p>
        </w:tc>
        <w:tc>
          <w:tcPr>
            <w:tcW w:w="817" w:type="dxa"/>
            <w:tcBorders>
              <w:top w:val="single" w:sz="24" w:space="0" w:color="FFFFFF" w:themeColor="background1"/>
            </w:tcBorders>
            <w:shd w:val="clear" w:color="auto" w:fill="D0D8E8"/>
            <w:noWrap/>
            <w:vAlign w:val="center"/>
          </w:tcPr>
          <w:p w14:paraId="7B6769E6" w14:textId="77777777"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8,3</w:t>
            </w:r>
          </w:p>
        </w:tc>
        <w:tc>
          <w:tcPr>
            <w:tcW w:w="1047" w:type="dxa"/>
            <w:tcBorders>
              <w:top w:val="single" w:sz="24" w:space="0" w:color="FFFFFF" w:themeColor="background1"/>
            </w:tcBorders>
            <w:shd w:val="clear" w:color="auto" w:fill="D0D8E8"/>
            <w:noWrap/>
            <w:vAlign w:val="center"/>
          </w:tcPr>
          <w:p w14:paraId="49569A0F" w14:textId="77777777"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18,8</w:t>
            </w:r>
          </w:p>
        </w:tc>
        <w:tc>
          <w:tcPr>
            <w:tcW w:w="844" w:type="dxa"/>
            <w:tcBorders>
              <w:top w:val="single" w:sz="24" w:space="0" w:color="FFFFFF" w:themeColor="background1"/>
            </w:tcBorders>
            <w:shd w:val="clear" w:color="auto" w:fill="D0D8E8"/>
            <w:noWrap/>
            <w:vAlign w:val="center"/>
          </w:tcPr>
          <w:p w14:paraId="1A6114E2" w14:textId="77777777"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8,9</w:t>
            </w:r>
          </w:p>
        </w:tc>
      </w:tr>
      <w:tr w:rsidR="00857077" w:rsidRPr="00F564B5" w14:paraId="7FC78AEB" w14:textId="77777777" w:rsidTr="00A93813">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2460" w:type="dxa"/>
            <w:tcBorders>
              <w:left w:val="none" w:sz="0" w:space="0" w:color="auto"/>
              <w:bottom w:val="none" w:sz="0" w:space="0" w:color="auto"/>
            </w:tcBorders>
            <w:shd w:val="clear" w:color="auto" w:fill="4F81BD" w:themeFill="accent1"/>
            <w:vAlign w:val="center"/>
            <w:hideMark/>
          </w:tcPr>
          <w:p w14:paraId="32C6FDFB" w14:textId="39C6AF6C" w:rsidR="00744CFD" w:rsidRPr="00857077" w:rsidRDefault="00744CFD" w:rsidP="00857077">
            <w:pPr>
              <w:jc w:val="left"/>
              <w:rPr>
                <w:i w:val="0"/>
                <w:color w:val="FFFFFF" w:themeColor="background1"/>
              </w:rPr>
            </w:pPr>
            <w:r w:rsidRPr="00857077">
              <w:rPr>
                <w:i w:val="0"/>
                <w:color w:val="FFFFFF" w:themeColor="background1"/>
              </w:rPr>
              <w:t xml:space="preserve">Ochrana a péče </w:t>
            </w:r>
            <w:r w:rsidR="00EF5CE2">
              <w:rPr>
                <w:i w:val="0"/>
                <w:color w:val="FFFFFF" w:themeColor="background1"/>
              </w:rPr>
              <w:br/>
            </w:r>
            <w:r w:rsidRPr="00857077">
              <w:rPr>
                <w:i w:val="0"/>
                <w:color w:val="FFFFFF" w:themeColor="background1"/>
              </w:rPr>
              <w:t>o přírodu a krajinu</w:t>
            </w:r>
          </w:p>
        </w:tc>
        <w:tc>
          <w:tcPr>
            <w:tcW w:w="950" w:type="dxa"/>
            <w:shd w:val="clear" w:color="auto" w:fill="D0D8E8"/>
            <w:noWrap/>
            <w:vAlign w:val="center"/>
          </w:tcPr>
          <w:p w14:paraId="170A5E01" w14:textId="77777777" w:rsidR="00744CFD" w:rsidRPr="00A93813" w:rsidRDefault="00744CFD" w:rsidP="00744CFD">
            <w:pPr>
              <w:jc w:val="center"/>
              <w:cnfStyle w:val="000000100000" w:firstRow="0" w:lastRow="0" w:firstColumn="0" w:lastColumn="0" w:oddVBand="0" w:evenVBand="0" w:oddHBand="1" w:evenHBand="0" w:firstRowFirstColumn="0" w:firstRowLastColumn="0" w:lastRowFirstColumn="0" w:lastRowLastColumn="0"/>
              <w:rPr>
                <w:b/>
              </w:rPr>
            </w:pPr>
            <w:r w:rsidRPr="00A93813">
              <w:rPr>
                <w:b/>
              </w:rPr>
              <w:t>87,5</w:t>
            </w:r>
          </w:p>
        </w:tc>
        <w:tc>
          <w:tcPr>
            <w:tcW w:w="1155" w:type="dxa"/>
            <w:shd w:val="clear" w:color="auto" w:fill="D0D8E8"/>
            <w:noWrap/>
            <w:vAlign w:val="center"/>
          </w:tcPr>
          <w:p w14:paraId="03C4FB59" w14:textId="77777777"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25,4</w:t>
            </w:r>
          </w:p>
        </w:tc>
        <w:tc>
          <w:tcPr>
            <w:tcW w:w="1101" w:type="dxa"/>
            <w:shd w:val="clear" w:color="auto" w:fill="D0D8E8"/>
            <w:noWrap/>
            <w:vAlign w:val="center"/>
          </w:tcPr>
          <w:p w14:paraId="36EB348A" w14:textId="77777777"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8,0</w:t>
            </w:r>
          </w:p>
        </w:tc>
        <w:tc>
          <w:tcPr>
            <w:tcW w:w="698" w:type="dxa"/>
            <w:shd w:val="clear" w:color="auto" w:fill="D0D8E8"/>
            <w:noWrap/>
            <w:vAlign w:val="center"/>
          </w:tcPr>
          <w:p w14:paraId="784B563D" w14:textId="77777777"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0,2</w:t>
            </w:r>
          </w:p>
        </w:tc>
        <w:tc>
          <w:tcPr>
            <w:tcW w:w="817" w:type="dxa"/>
            <w:shd w:val="clear" w:color="auto" w:fill="D0D8E8"/>
            <w:noWrap/>
            <w:vAlign w:val="center"/>
          </w:tcPr>
          <w:p w14:paraId="7D3866A1" w14:textId="77777777"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8,5</w:t>
            </w:r>
          </w:p>
        </w:tc>
        <w:tc>
          <w:tcPr>
            <w:tcW w:w="1047" w:type="dxa"/>
            <w:shd w:val="clear" w:color="auto" w:fill="D0D8E8"/>
            <w:noWrap/>
            <w:vAlign w:val="center"/>
          </w:tcPr>
          <w:p w14:paraId="77C63415" w14:textId="77777777"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5,2</w:t>
            </w:r>
          </w:p>
        </w:tc>
        <w:tc>
          <w:tcPr>
            <w:tcW w:w="844" w:type="dxa"/>
            <w:shd w:val="clear" w:color="auto" w:fill="D0D8E8"/>
            <w:noWrap/>
            <w:vAlign w:val="center"/>
          </w:tcPr>
          <w:p w14:paraId="09C904BD" w14:textId="77777777"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0,1</w:t>
            </w:r>
          </w:p>
        </w:tc>
      </w:tr>
      <w:tr w:rsidR="00857077" w:rsidRPr="00F564B5" w14:paraId="0C836DFF" w14:textId="77777777" w:rsidTr="00A93813">
        <w:trPr>
          <w:trHeight w:val="750"/>
        </w:trPr>
        <w:tc>
          <w:tcPr>
            <w:cnfStyle w:val="001000000000" w:firstRow="0" w:lastRow="0" w:firstColumn="1" w:lastColumn="0" w:oddVBand="0" w:evenVBand="0" w:oddHBand="0" w:evenHBand="0" w:firstRowFirstColumn="0" w:firstRowLastColumn="0" w:lastRowFirstColumn="0" w:lastRowLastColumn="0"/>
            <w:tcW w:w="2460" w:type="dxa"/>
            <w:tcBorders>
              <w:left w:val="none" w:sz="0" w:space="0" w:color="auto"/>
              <w:bottom w:val="none" w:sz="0" w:space="0" w:color="auto"/>
            </w:tcBorders>
            <w:shd w:val="clear" w:color="auto" w:fill="4F81BD" w:themeFill="accent1"/>
            <w:vAlign w:val="center"/>
            <w:hideMark/>
          </w:tcPr>
          <w:p w14:paraId="2529456B" w14:textId="77777777" w:rsidR="00744CFD" w:rsidRPr="00857077" w:rsidRDefault="00744CFD" w:rsidP="00857077">
            <w:pPr>
              <w:jc w:val="left"/>
              <w:rPr>
                <w:i w:val="0"/>
                <w:color w:val="FFFFFF" w:themeColor="background1"/>
              </w:rPr>
            </w:pPr>
            <w:r w:rsidRPr="00857077">
              <w:rPr>
                <w:i w:val="0"/>
                <w:color w:val="FFFFFF" w:themeColor="background1"/>
              </w:rPr>
              <w:t>Ochrana a zlepšení stavu vody a vodního hospodářství</w:t>
            </w:r>
          </w:p>
        </w:tc>
        <w:tc>
          <w:tcPr>
            <w:tcW w:w="950" w:type="dxa"/>
            <w:shd w:val="clear" w:color="auto" w:fill="D0D8E8"/>
            <w:noWrap/>
            <w:vAlign w:val="center"/>
          </w:tcPr>
          <w:p w14:paraId="3B58F103" w14:textId="77777777" w:rsidR="00744CFD" w:rsidRPr="00A93813" w:rsidRDefault="00744CFD" w:rsidP="00744CFD">
            <w:pPr>
              <w:jc w:val="center"/>
              <w:cnfStyle w:val="000000000000" w:firstRow="0" w:lastRow="0" w:firstColumn="0" w:lastColumn="0" w:oddVBand="0" w:evenVBand="0" w:oddHBand="0" w:evenHBand="0" w:firstRowFirstColumn="0" w:firstRowLastColumn="0" w:lastRowFirstColumn="0" w:lastRowLastColumn="0"/>
              <w:rPr>
                <w:b/>
              </w:rPr>
            </w:pPr>
            <w:r w:rsidRPr="00A93813">
              <w:rPr>
                <w:b/>
              </w:rPr>
              <w:t>86,6</w:t>
            </w:r>
          </w:p>
        </w:tc>
        <w:tc>
          <w:tcPr>
            <w:tcW w:w="1155" w:type="dxa"/>
            <w:shd w:val="clear" w:color="auto" w:fill="D0D8E8"/>
            <w:noWrap/>
            <w:vAlign w:val="center"/>
          </w:tcPr>
          <w:p w14:paraId="5E22E371" w14:textId="77777777"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26,1</w:t>
            </w:r>
          </w:p>
        </w:tc>
        <w:tc>
          <w:tcPr>
            <w:tcW w:w="1101" w:type="dxa"/>
            <w:shd w:val="clear" w:color="auto" w:fill="D0D8E8"/>
            <w:noWrap/>
            <w:vAlign w:val="center"/>
          </w:tcPr>
          <w:p w14:paraId="7B7C60B5" w14:textId="77777777"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17,1</w:t>
            </w:r>
          </w:p>
        </w:tc>
        <w:tc>
          <w:tcPr>
            <w:tcW w:w="698" w:type="dxa"/>
            <w:shd w:val="clear" w:color="auto" w:fill="D0D8E8"/>
            <w:noWrap/>
            <w:vAlign w:val="center"/>
          </w:tcPr>
          <w:p w14:paraId="6D96E6DA" w14:textId="77777777"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9,2</w:t>
            </w:r>
          </w:p>
        </w:tc>
        <w:tc>
          <w:tcPr>
            <w:tcW w:w="817" w:type="dxa"/>
            <w:shd w:val="clear" w:color="auto" w:fill="D0D8E8"/>
            <w:noWrap/>
            <w:vAlign w:val="center"/>
          </w:tcPr>
          <w:p w14:paraId="51233700" w14:textId="77777777"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8,8</w:t>
            </w:r>
          </w:p>
        </w:tc>
        <w:tc>
          <w:tcPr>
            <w:tcW w:w="1047" w:type="dxa"/>
            <w:shd w:val="clear" w:color="auto" w:fill="D0D8E8"/>
            <w:noWrap/>
            <w:vAlign w:val="center"/>
          </w:tcPr>
          <w:p w14:paraId="4F01D3F0" w14:textId="77777777"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16,6</w:t>
            </w:r>
          </w:p>
        </w:tc>
        <w:tc>
          <w:tcPr>
            <w:tcW w:w="844" w:type="dxa"/>
            <w:shd w:val="clear" w:color="auto" w:fill="D0D8E8"/>
            <w:noWrap/>
            <w:vAlign w:val="center"/>
          </w:tcPr>
          <w:p w14:paraId="142C8F55" w14:textId="77777777"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8,8</w:t>
            </w:r>
          </w:p>
        </w:tc>
      </w:tr>
      <w:tr w:rsidR="00857077" w:rsidRPr="00F564B5" w14:paraId="7BC9480C" w14:textId="77777777" w:rsidTr="00A93813">
        <w:trPr>
          <w:cnfStyle w:val="000000100000" w:firstRow="0" w:lastRow="0" w:firstColumn="0" w:lastColumn="0" w:oddVBand="0" w:evenVBand="0" w:oddHBand="1" w:evenHBand="0" w:firstRowFirstColumn="0" w:firstRowLastColumn="0" w:lastRowFirstColumn="0" w:lastRowLastColumn="0"/>
          <w:trHeight w:val="750"/>
        </w:trPr>
        <w:tc>
          <w:tcPr>
            <w:cnfStyle w:val="001000000000" w:firstRow="0" w:lastRow="0" w:firstColumn="1" w:lastColumn="0" w:oddVBand="0" w:evenVBand="0" w:oddHBand="0" w:evenHBand="0" w:firstRowFirstColumn="0" w:firstRowLastColumn="0" w:lastRowFirstColumn="0" w:lastRowLastColumn="0"/>
            <w:tcW w:w="2460" w:type="dxa"/>
            <w:tcBorders>
              <w:left w:val="none" w:sz="0" w:space="0" w:color="auto"/>
              <w:bottom w:val="none" w:sz="0" w:space="0" w:color="auto"/>
            </w:tcBorders>
            <w:shd w:val="clear" w:color="auto" w:fill="4F81BD" w:themeFill="accent1"/>
            <w:vAlign w:val="center"/>
          </w:tcPr>
          <w:p w14:paraId="291F995E" w14:textId="77777777" w:rsidR="00744CFD" w:rsidRPr="00857077" w:rsidRDefault="00744CFD" w:rsidP="00857077">
            <w:pPr>
              <w:jc w:val="left"/>
              <w:rPr>
                <w:i w:val="0"/>
                <w:color w:val="FFFFFF" w:themeColor="background1"/>
              </w:rPr>
            </w:pPr>
            <w:r w:rsidRPr="00857077">
              <w:rPr>
                <w:i w:val="0"/>
                <w:color w:val="FFFFFF" w:themeColor="background1"/>
              </w:rPr>
              <w:t>Oběhové hospodářství, odpady a účinné využívání zdrojů</w:t>
            </w:r>
          </w:p>
        </w:tc>
        <w:tc>
          <w:tcPr>
            <w:tcW w:w="950" w:type="dxa"/>
            <w:shd w:val="clear" w:color="auto" w:fill="D0D8E8"/>
            <w:noWrap/>
            <w:vAlign w:val="center"/>
          </w:tcPr>
          <w:p w14:paraId="3C4B7ACC" w14:textId="77777777" w:rsidR="00744CFD" w:rsidRPr="00A93813" w:rsidRDefault="00744CFD" w:rsidP="00744CFD">
            <w:pPr>
              <w:jc w:val="center"/>
              <w:cnfStyle w:val="000000100000" w:firstRow="0" w:lastRow="0" w:firstColumn="0" w:lastColumn="0" w:oddVBand="0" w:evenVBand="0" w:oddHBand="1" w:evenHBand="0" w:firstRowFirstColumn="0" w:firstRowLastColumn="0" w:lastRowFirstColumn="0" w:lastRowLastColumn="0"/>
              <w:rPr>
                <w:b/>
              </w:rPr>
            </w:pPr>
            <w:r w:rsidRPr="00A93813">
              <w:rPr>
                <w:b/>
              </w:rPr>
              <w:t>84,6</w:t>
            </w:r>
          </w:p>
        </w:tc>
        <w:tc>
          <w:tcPr>
            <w:tcW w:w="1155" w:type="dxa"/>
            <w:shd w:val="clear" w:color="auto" w:fill="D0D8E8"/>
            <w:noWrap/>
            <w:vAlign w:val="center"/>
          </w:tcPr>
          <w:p w14:paraId="36B2C12C" w14:textId="77777777"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25,3</w:t>
            </w:r>
          </w:p>
        </w:tc>
        <w:tc>
          <w:tcPr>
            <w:tcW w:w="1101" w:type="dxa"/>
            <w:shd w:val="clear" w:color="auto" w:fill="D0D8E8"/>
            <w:noWrap/>
            <w:vAlign w:val="center"/>
          </w:tcPr>
          <w:p w14:paraId="02A97F64" w14:textId="77777777"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6,2</w:t>
            </w:r>
          </w:p>
        </w:tc>
        <w:tc>
          <w:tcPr>
            <w:tcW w:w="698" w:type="dxa"/>
            <w:shd w:val="clear" w:color="auto" w:fill="D0D8E8"/>
            <w:noWrap/>
            <w:vAlign w:val="center"/>
          </w:tcPr>
          <w:p w14:paraId="3B88E0F7" w14:textId="77777777"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9,9</w:t>
            </w:r>
          </w:p>
        </w:tc>
        <w:tc>
          <w:tcPr>
            <w:tcW w:w="817" w:type="dxa"/>
            <w:shd w:val="clear" w:color="auto" w:fill="D0D8E8"/>
            <w:noWrap/>
            <w:vAlign w:val="center"/>
          </w:tcPr>
          <w:p w14:paraId="0D2B4212" w14:textId="77777777"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8,7</w:t>
            </w:r>
          </w:p>
        </w:tc>
        <w:tc>
          <w:tcPr>
            <w:tcW w:w="1047" w:type="dxa"/>
            <w:shd w:val="clear" w:color="auto" w:fill="D0D8E8"/>
            <w:noWrap/>
            <w:vAlign w:val="center"/>
          </w:tcPr>
          <w:p w14:paraId="4F926AF4" w14:textId="77777777"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6,0</w:t>
            </w:r>
          </w:p>
        </w:tc>
        <w:tc>
          <w:tcPr>
            <w:tcW w:w="844" w:type="dxa"/>
            <w:shd w:val="clear" w:color="auto" w:fill="D0D8E8"/>
            <w:noWrap/>
            <w:vAlign w:val="center"/>
          </w:tcPr>
          <w:p w14:paraId="3F1DF83E" w14:textId="77777777"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8,5</w:t>
            </w:r>
          </w:p>
        </w:tc>
      </w:tr>
      <w:tr w:rsidR="00857077" w:rsidRPr="00F564B5" w14:paraId="0AAE7459" w14:textId="77777777" w:rsidTr="00A93813">
        <w:trPr>
          <w:trHeight w:val="750"/>
        </w:trPr>
        <w:tc>
          <w:tcPr>
            <w:cnfStyle w:val="001000000000" w:firstRow="0" w:lastRow="0" w:firstColumn="1" w:lastColumn="0" w:oddVBand="0" w:evenVBand="0" w:oddHBand="0" w:evenHBand="0" w:firstRowFirstColumn="0" w:firstRowLastColumn="0" w:lastRowFirstColumn="0" w:lastRowLastColumn="0"/>
            <w:tcW w:w="2460" w:type="dxa"/>
            <w:tcBorders>
              <w:left w:val="none" w:sz="0" w:space="0" w:color="auto"/>
              <w:bottom w:val="none" w:sz="0" w:space="0" w:color="auto"/>
            </w:tcBorders>
            <w:shd w:val="clear" w:color="auto" w:fill="4F81BD" w:themeFill="accent1"/>
            <w:vAlign w:val="center"/>
          </w:tcPr>
          <w:p w14:paraId="73DDF948" w14:textId="5A558DC7" w:rsidR="00744CFD" w:rsidRPr="00857077" w:rsidRDefault="00744CFD" w:rsidP="00857077">
            <w:pPr>
              <w:jc w:val="left"/>
              <w:rPr>
                <w:i w:val="0"/>
                <w:color w:val="FFFFFF" w:themeColor="background1"/>
              </w:rPr>
            </w:pPr>
            <w:r w:rsidRPr="00857077">
              <w:rPr>
                <w:i w:val="0"/>
                <w:color w:val="FFFFFF" w:themeColor="background1"/>
              </w:rPr>
              <w:t xml:space="preserve">Sanace míst </w:t>
            </w:r>
            <w:r w:rsidR="00EF5CE2">
              <w:rPr>
                <w:i w:val="0"/>
                <w:color w:val="FFFFFF" w:themeColor="background1"/>
              </w:rPr>
              <w:br/>
            </w:r>
            <w:r w:rsidRPr="00857077">
              <w:rPr>
                <w:i w:val="0"/>
                <w:color w:val="FFFFFF" w:themeColor="background1"/>
              </w:rPr>
              <w:t xml:space="preserve">s ekologickou zátěží </w:t>
            </w:r>
            <w:r w:rsidR="00EF5CE2">
              <w:rPr>
                <w:i w:val="0"/>
                <w:color w:val="FFFFFF" w:themeColor="background1"/>
              </w:rPr>
              <w:br/>
            </w:r>
            <w:r w:rsidRPr="00857077">
              <w:rPr>
                <w:i w:val="0"/>
                <w:color w:val="FFFFFF" w:themeColor="background1"/>
              </w:rPr>
              <w:t>a revitalizace brownfieldů</w:t>
            </w:r>
          </w:p>
        </w:tc>
        <w:tc>
          <w:tcPr>
            <w:tcW w:w="950" w:type="dxa"/>
            <w:shd w:val="clear" w:color="auto" w:fill="D0D8E8"/>
            <w:noWrap/>
            <w:vAlign w:val="center"/>
          </w:tcPr>
          <w:p w14:paraId="25B121FD" w14:textId="77777777" w:rsidR="00744CFD" w:rsidRPr="00A93813" w:rsidRDefault="00744CFD" w:rsidP="00744CFD">
            <w:pPr>
              <w:jc w:val="center"/>
              <w:cnfStyle w:val="000000000000" w:firstRow="0" w:lastRow="0" w:firstColumn="0" w:lastColumn="0" w:oddVBand="0" w:evenVBand="0" w:oddHBand="0" w:evenHBand="0" w:firstRowFirstColumn="0" w:firstRowLastColumn="0" w:lastRowFirstColumn="0" w:lastRowLastColumn="0"/>
              <w:rPr>
                <w:b/>
              </w:rPr>
            </w:pPr>
            <w:r w:rsidRPr="00A93813">
              <w:rPr>
                <w:b/>
              </w:rPr>
              <w:t>83,8</w:t>
            </w:r>
          </w:p>
        </w:tc>
        <w:tc>
          <w:tcPr>
            <w:tcW w:w="1155" w:type="dxa"/>
            <w:shd w:val="clear" w:color="auto" w:fill="D0D8E8"/>
            <w:noWrap/>
            <w:vAlign w:val="center"/>
          </w:tcPr>
          <w:p w14:paraId="1771B0DE" w14:textId="77777777"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23,1</w:t>
            </w:r>
          </w:p>
        </w:tc>
        <w:tc>
          <w:tcPr>
            <w:tcW w:w="1101" w:type="dxa"/>
            <w:shd w:val="clear" w:color="auto" w:fill="D0D8E8"/>
            <w:noWrap/>
            <w:vAlign w:val="center"/>
          </w:tcPr>
          <w:p w14:paraId="7F9AF2D6" w14:textId="77777777"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15,5</w:t>
            </w:r>
          </w:p>
        </w:tc>
        <w:tc>
          <w:tcPr>
            <w:tcW w:w="698" w:type="dxa"/>
            <w:shd w:val="clear" w:color="auto" w:fill="D0D8E8"/>
            <w:noWrap/>
            <w:vAlign w:val="center"/>
          </w:tcPr>
          <w:p w14:paraId="7662F2CD" w14:textId="77777777"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9,3</w:t>
            </w:r>
          </w:p>
        </w:tc>
        <w:tc>
          <w:tcPr>
            <w:tcW w:w="817" w:type="dxa"/>
            <w:shd w:val="clear" w:color="auto" w:fill="D0D8E8"/>
            <w:noWrap/>
            <w:vAlign w:val="center"/>
          </w:tcPr>
          <w:p w14:paraId="4D099470" w14:textId="77777777"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8,8</w:t>
            </w:r>
          </w:p>
        </w:tc>
        <w:tc>
          <w:tcPr>
            <w:tcW w:w="1047" w:type="dxa"/>
            <w:shd w:val="clear" w:color="auto" w:fill="D0D8E8"/>
            <w:noWrap/>
            <w:vAlign w:val="center"/>
          </w:tcPr>
          <w:p w14:paraId="0390712C" w14:textId="77777777"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17,7</w:t>
            </w:r>
          </w:p>
        </w:tc>
        <w:tc>
          <w:tcPr>
            <w:tcW w:w="844" w:type="dxa"/>
            <w:shd w:val="clear" w:color="auto" w:fill="D0D8E8"/>
            <w:noWrap/>
            <w:vAlign w:val="center"/>
          </w:tcPr>
          <w:p w14:paraId="57524859" w14:textId="77777777"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9,4</w:t>
            </w:r>
          </w:p>
        </w:tc>
      </w:tr>
      <w:tr w:rsidR="00857077" w:rsidRPr="00F564B5" w14:paraId="51EA7552" w14:textId="77777777" w:rsidTr="00A93813">
        <w:trPr>
          <w:cnfStyle w:val="000000100000" w:firstRow="0" w:lastRow="0" w:firstColumn="0" w:lastColumn="0" w:oddVBand="0" w:evenVBand="0" w:oddHBand="1" w:evenHBand="0" w:firstRowFirstColumn="0" w:firstRowLastColumn="0" w:lastRowFirstColumn="0" w:lastRowLastColumn="0"/>
          <w:trHeight w:val="750"/>
        </w:trPr>
        <w:tc>
          <w:tcPr>
            <w:cnfStyle w:val="001000000000" w:firstRow="0" w:lastRow="0" w:firstColumn="1" w:lastColumn="0" w:oddVBand="0" w:evenVBand="0" w:oddHBand="0" w:evenHBand="0" w:firstRowFirstColumn="0" w:firstRowLastColumn="0" w:lastRowFirstColumn="0" w:lastRowLastColumn="0"/>
            <w:tcW w:w="2460" w:type="dxa"/>
            <w:tcBorders>
              <w:left w:val="none" w:sz="0" w:space="0" w:color="auto"/>
              <w:bottom w:val="none" w:sz="0" w:space="0" w:color="auto"/>
            </w:tcBorders>
            <w:shd w:val="clear" w:color="auto" w:fill="4F81BD" w:themeFill="accent1"/>
            <w:vAlign w:val="center"/>
          </w:tcPr>
          <w:p w14:paraId="61B23107" w14:textId="317E1660" w:rsidR="00744CFD" w:rsidRPr="00857077" w:rsidRDefault="00744CFD" w:rsidP="00857077">
            <w:pPr>
              <w:jc w:val="left"/>
              <w:rPr>
                <w:i w:val="0"/>
                <w:color w:val="FFFFFF" w:themeColor="background1"/>
              </w:rPr>
            </w:pPr>
            <w:r w:rsidRPr="00857077">
              <w:rPr>
                <w:i w:val="0"/>
                <w:color w:val="FFFFFF" w:themeColor="background1"/>
              </w:rPr>
              <w:t xml:space="preserve">Vytvoření zázemí </w:t>
            </w:r>
            <w:r w:rsidR="00EF5CE2">
              <w:rPr>
                <w:i w:val="0"/>
                <w:color w:val="FFFFFF" w:themeColor="background1"/>
              </w:rPr>
              <w:br/>
            </w:r>
            <w:r w:rsidRPr="00857077">
              <w:rPr>
                <w:i w:val="0"/>
                <w:color w:val="FFFFFF" w:themeColor="background1"/>
              </w:rPr>
              <w:t xml:space="preserve">pro vzdělávání </w:t>
            </w:r>
            <w:r w:rsidR="00EF5CE2">
              <w:rPr>
                <w:i w:val="0"/>
                <w:color w:val="FFFFFF" w:themeColor="background1"/>
              </w:rPr>
              <w:br/>
            </w:r>
            <w:r w:rsidRPr="00857077">
              <w:rPr>
                <w:i w:val="0"/>
                <w:color w:val="FFFFFF" w:themeColor="background1"/>
              </w:rPr>
              <w:t>pro udržitelný rozvoj</w:t>
            </w:r>
          </w:p>
        </w:tc>
        <w:tc>
          <w:tcPr>
            <w:tcW w:w="950" w:type="dxa"/>
            <w:shd w:val="clear" w:color="auto" w:fill="D0D8E8"/>
            <w:noWrap/>
            <w:vAlign w:val="center"/>
          </w:tcPr>
          <w:p w14:paraId="0C0FCA50" w14:textId="77777777" w:rsidR="00744CFD" w:rsidRPr="00A93813" w:rsidRDefault="00744CFD" w:rsidP="00744CFD">
            <w:pPr>
              <w:jc w:val="center"/>
              <w:cnfStyle w:val="000000100000" w:firstRow="0" w:lastRow="0" w:firstColumn="0" w:lastColumn="0" w:oddVBand="0" w:evenVBand="0" w:oddHBand="1" w:evenHBand="0" w:firstRowFirstColumn="0" w:firstRowLastColumn="0" w:lastRowFirstColumn="0" w:lastRowLastColumn="0"/>
              <w:rPr>
                <w:b/>
              </w:rPr>
            </w:pPr>
            <w:r w:rsidRPr="00A93813">
              <w:rPr>
                <w:b/>
              </w:rPr>
              <w:t>77,9</w:t>
            </w:r>
          </w:p>
        </w:tc>
        <w:tc>
          <w:tcPr>
            <w:tcW w:w="1155" w:type="dxa"/>
            <w:shd w:val="clear" w:color="auto" w:fill="D0D8E8"/>
            <w:noWrap/>
            <w:vAlign w:val="center"/>
          </w:tcPr>
          <w:p w14:paraId="54D120B3" w14:textId="77777777"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7,3</w:t>
            </w:r>
          </w:p>
        </w:tc>
        <w:tc>
          <w:tcPr>
            <w:tcW w:w="1101" w:type="dxa"/>
            <w:shd w:val="clear" w:color="auto" w:fill="D0D8E8"/>
            <w:noWrap/>
            <w:vAlign w:val="center"/>
          </w:tcPr>
          <w:p w14:paraId="75E0515C" w14:textId="77777777"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5,6</w:t>
            </w:r>
          </w:p>
        </w:tc>
        <w:tc>
          <w:tcPr>
            <w:tcW w:w="698" w:type="dxa"/>
            <w:shd w:val="clear" w:color="auto" w:fill="D0D8E8"/>
            <w:noWrap/>
            <w:vAlign w:val="center"/>
          </w:tcPr>
          <w:p w14:paraId="399E2A90" w14:textId="77777777"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0,5</w:t>
            </w:r>
          </w:p>
        </w:tc>
        <w:tc>
          <w:tcPr>
            <w:tcW w:w="817" w:type="dxa"/>
            <w:shd w:val="clear" w:color="auto" w:fill="D0D8E8"/>
            <w:noWrap/>
            <w:vAlign w:val="center"/>
          </w:tcPr>
          <w:p w14:paraId="03D39EC6" w14:textId="77777777"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8,3</w:t>
            </w:r>
          </w:p>
        </w:tc>
        <w:tc>
          <w:tcPr>
            <w:tcW w:w="1047" w:type="dxa"/>
            <w:shd w:val="clear" w:color="auto" w:fill="D0D8E8"/>
            <w:noWrap/>
            <w:vAlign w:val="center"/>
          </w:tcPr>
          <w:p w14:paraId="687EB7D7" w14:textId="77777777"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5,1</w:t>
            </w:r>
          </w:p>
        </w:tc>
        <w:tc>
          <w:tcPr>
            <w:tcW w:w="844" w:type="dxa"/>
            <w:shd w:val="clear" w:color="auto" w:fill="D0D8E8"/>
            <w:noWrap/>
            <w:vAlign w:val="center"/>
          </w:tcPr>
          <w:p w14:paraId="605FAFDC" w14:textId="77777777"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1,1</w:t>
            </w:r>
          </w:p>
        </w:tc>
      </w:tr>
    </w:tbl>
    <w:p w14:paraId="1813C839" w14:textId="2B345CD3" w:rsidR="00744CFD" w:rsidRPr="00A9356E" w:rsidRDefault="00744CFD" w:rsidP="00744CFD">
      <w:pPr>
        <w:rPr>
          <w:sz w:val="22"/>
        </w:rPr>
      </w:pPr>
      <w:r w:rsidRPr="00A9356E">
        <w:rPr>
          <w:sz w:val="22"/>
        </w:rPr>
        <w:t xml:space="preserve">Nejlépe je hodnocený SC </w:t>
      </w:r>
      <w:r w:rsidRPr="00A9356E">
        <w:rPr>
          <w:i/>
          <w:sz w:val="22"/>
        </w:rPr>
        <w:t>Zlepšení kvality ovzduší</w:t>
      </w:r>
      <w:r w:rsidRPr="00A9356E">
        <w:rPr>
          <w:sz w:val="22"/>
        </w:rPr>
        <w:t xml:space="preserve"> (ve všech 6 kritériích nad průměrem), následován s určitým odstupem SC </w:t>
      </w:r>
      <w:r w:rsidRPr="00A9356E">
        <w:rPr>
          <w:i/>
          <w:sz w:val="22"/>
        </w:rPr>
        <w:t>Ochrana a péče o přírodu a krajinu</w:t>
      </w:r>
      <w:r w:rsidRPr="00A9356E">
        <w:rPr>
          <w:sz w:val="22"/>
        </w:rPr>
        <w:t xml:space="preserve"> a SC </w:t>
      </w:r>
      <w:r w:rsidRPr="00A9356E">
        <w:rPr>
          <w:i/>
          <w:sz w:val="22"/>
        </w:rPr>
        <w:t>Ochrana a zlepšení stavu vody a vodního hospodářství</w:t>
      </w:r>
      <w:r w:rsidRPr="00A9356E">
        <w:rPr>
          <w:sz w:val="22"/>
        </w:rPr>
        <w:t xml:space="preserve">. Uvedené cíle se drží na předních pozicích i v pořadí všech SC. </w:t>
      </w:r>
      <w:r w:rsidRPr="00A9356E">
        <w:rPr>
          <w:i/>
          <w:sz w:val="22"/>
        </w:rPr>
        <w:t>Oběhové hospodářství, odpady a účinné využívání zdrojů</w:t>
      </w:r>
      <w:r w:rsidRPr="00A9356E">
        <w:rPr>
          <w:sz w:val="22"/>
        </w:rPr>
        <w:t xml:space="preserve"> je rovněž hodnoceno vysoce. Nejhůře hodnoceným SC je </w:t>
      </w:r>
      <w:r w:rsidRPr="00A9356E">
        <w:rPr>
          <w:i/>
          <w:sz w:val="22"/>
        </w:rPr>
        <w:t>Vytvoření zázemí pro vzdělávání pro udržitelný rozvoj</w:t>
      </w:r>
      <w:r w:rsidRPr="00A9356E">
        <w:rPr>
          <w:sz w:val="22"/>
        </w:rPr>
        <w:t>, což je však stále těsně nad průměrem hodnocení všech SC.</w:t>
      </w:r>
    </w:p>
    <w:p w14:paraId="49F4F372" w14:textId="4C5EC49A" w:rsidR="00744CFD" w:rsidRPr="00A9356E" w:rsidRDefault="00744CFD" w:rsidP="00744CFD">
      <w:pPr>
        <w:rPr>
          <w:sz w:val="22"/>
        </w:rPr>
      </w:pPr>
      <w:r w:rsidRPr="00A9356E">
        <w:rPr>
          <w:sz w:val="22"/>
        </w:rPr>
        <w:t xml:space="preserve">Jednotlivé SC se, co do kritéria důležitosti, poměrně značně liší. Vysoko nad průměrem se opět pohybuje </w:t>
      </w:r>
      <w:r w:rsidRPr="00A9356E">
        <w:rPr>
          <w:i/>
          <w:sz w:val="22"/>
        </w:rPr>
        <w:t>Zlepšení kvality ovzduší</w:t>
      </w:r>
      <w:r w:rsidRPr="00A9356E">
        <w:rPr>
          <w:sz w:val="22"/>
        </w:rPr>
        <w:t xml:space="preserve"> a </w:t>
      </w:r>
      <w:r w:rsidRPr="00A9356E">
        <w:rPr>
          <w:i/>
          <w:sz w:val="22"/>
        </w:rPr>
        <w:t>Ochrana a zlepšení stavu vody a vodního hospodářství</w:t>
      </w:r>
      <w:r w:rsidRPr="00A9356E">
        <w:rPr>
          <w:sz w:val="22"/>
        </w:rPr>
        <w:t xml:space="preserve">, v těsném závěsu </w:t>
      </w:r>
      <w:r w:rsidRPr="00A9356E">
        <w:rPr>
          <w:i/>
          <w:sz w:val="22"/>
        </w:rPr>
        <w:t>Ochrana přírody a krajiny</w:t>
      </w:r>
      <w:r w:rsidRPr="00A9356E">
        <w:rPr>
          <w:sz w:val="22"/>
        </w:rPr>
        <w:t xml:space="preserve"> a </w:t>
      </w:r>
      <w:r w:rsidRPr="00A9356E">
        <w:rPr>
          <w:i/>
          <w:sz w:val="22"/>
        </w:rPr>
        <w:t>Oběhové hospodářství a účinné využívání zdrojů</w:t>
      </w:r>
      <w:r w:rsidRPr="00A9356E">
        <w:rPr>
          <w:sz w:val="22"/>
        </w:rPr>
        <w:t xml:space="preserve">. U těchto cílů je zejména jasná vazba na stěžejní témata udržitelného rozvoje, megatrendy, průřezová témata a cíle návrhu Obecného nařízení EK. Silně zastoupena je u nich i územní dimenze. Na průměrných hodnotách jsou ekologické zátěže a brownfieldy, pod průměrem pak vzdělávání pro udržitelný rozvoj, což je dáno slabou územní dimenzí, spíše nejasnou vazbou na Country report a </w:t>
      </w:r>
      <w:r w:rsidR="00C6434F">
        <w:rPr>
          <w:sz w:val="22"/>
        </w:rPr>
        <w:t>relativně</w:t>
      </w:r>
      <w:r w:rsidRPr="00A9356E">
        <w:rPr>
          <w:sz w:val="22"/>
        </w:rPr>
        <w:t xml:space="preserve"> </w:t>
      </w:r>
      <w:r w:rsidR="00C6434F">
        <w:rPr>
          <w:sz w:val="22"/>
        </w:rPr>
        <w:t xml:space="preserve">o něco nižším hodnocením </w:t>
      </w:r>
      <w:r w:rsidRPr="00A9356E">
        <w:rPr>
          <w:sz w:val="22"/>
        </w:rPr>
        <w:t>hlediska udržitelného rozvoje</w:t>
      </w:r>
      <w:r w:rsidR="00C6434F">
        <w:rPr>
          <w:sz w:val="22"/>
        </w:rPr>
        <w:t xml:space="preserve"> ve vztahu k ostatním specifickým cílům oblasti</w:t>
      </w:r>
      <w:r w:rsidRPr="00A9356E">
        <w:rPr>
          <w:sz w:val="22"/>
        </w:rPr>
        <w:t xml:space="preserve">. </w:t>
      </w:r>
    </w:p>
    <w:p w14:paraId="552C33DB" w14:textId="77777777" w:rsidR="00744CFD" w:rsidRPr="00A9356E" w:rsidRDefault="00744CFD" w:rsidP="00744CFD">
      <w:pPr>
        <w:rPr>
          <w:sz w:val="22"/>
        </w:rPr>
      </w:pPr>
      <w:r w:rsidRPr="00A9356E">
        <w:rPr>
          <w:sz w:val="22"/>
        </w:rPr>
        <w:t xml:space="preserve">V kritériu absorpční kapacity si nejlépe vede opět SC </w:t>
      </w:r>
      <w:r w:rsidRPr="00A9356E">
        <w:rPr>
          <w:i/>
          <w:sz w:val="22"/>
        </w:rPr>
        <w:t>zlepšení kvality ovzduší</w:t>
      </w:r>
      <w:r w:rsidRPr="00A9356E">
        <w:rPr>
          <w:sz w:val="22"/>
        </w:rPr>
        <w:t xml:space="preserve">, výrazně nadprůměrně je vnímána absorpční kapacita u SC </w:t>
      </w:r>
      <w:r w:rsidRPr="00A9356E">
        <w:rPr>
          <w:i/>
          <w:sz w:val="22"/>
        </w:rPr>
        <w:t>sanace ekologických zátěží a revitalizace brownfieldů</w:t>
      </w:r>
      <w:r w:rsidRPr="00A9356E">
        <w:rPr>
          <w:sz w:val="22"/>
        </w:rPr>
        <w:t xml:space="preserve">, v obou případech je to dáno dosavadním zájmem příjemců a dobrým čerpáním. Bariéry jsou méně závažné a pracuje se průběžně na jejich eliminaci. Největší překážkou je omezení podpory pro velké podniky. </w:t>
      </w:r>
    </w:p>
    <w:p w14:paraId="1BCE316D" w14:textId="77777777" w:rsidR="00744CFD" w:rsidRPr="00A9356E" w:rsidRDefault="00744CFD" w:rsidP="00744CFD">
      <w:pPr>
        <w:rPr>
          <w:sz w:val="22"/>
        </w:rPr>
      </w:pPr>
      <w:r w:rsidRPr="00A9356E">
        <w:rPr>
          <w:sz w:val="22"/>
        </w:rPr>
        <w:t xml:space="preserve">Ve vazbě na strategie je hodnocena nejvýše </w:t>
      </w:r>
      <w:r w:rsidRPr="00A9356E">
        <w:rPr>
          <w:i/>
          <w:sz w:val="22"/>
        </w:rPr>
        <w:t>ochrana a péče o přírodu a krajinu</w:t>
      </w:r>
      <w:r w:rsidRPr="00A9356E">
        <w:rPr>
          <w:sz w:val="22"/>
        </w:rPr>
        <w:t xml:space="preserve">, což je dáno propracovaností </w:t>
      </w:r>
      <w:r w:rsidRPr="00A9356E">
        <w:rPr>
          <w:rFonts w:eastAsia="Calibri"/>
          <w:sz w:val="22"/>
        </w:rPr>
        <w:t>Strategie EU v oblasti biologické rozmanitosti a Strategického plánu pro biodiverzitu a rovněž mezinárodně závaznou Úmluvou o biologické rozmanitosti</w:t>
      </w:r>
      <w:r w:rsidRPr="00A9356E">
        <w:rPr>
          <w:sz w:val="22"/>
        </w:rPr>
        <w:t xml:space="preserve">.  Vysoce je hodnocena také </w:t>
      </w:r>
      <w:r w:rsidRPr="00A9356E">
        <w:rPr>
          <w:i/>
          <w:sz w:val="22"/>
        </w:rPr>
        <w:t>Ochrana a zlepšení stavu vody a vodního hospodářství</w:t>
      </w:r>
      <w:r w:rsidRPr="00A9356E">
        <w:rPr>
          <w:sz w:val="22"/>
        </w:rPr>
        <w:t xml:space="preserve"> a </w:t>
      </w:r>
      <w:r w:rsidRPr="00A9356E">
        <w:rPr>
          <w:i/>
          <w:sz w:val="22"/>
        </w:rPr>
        <w:t>zlepšení kvality ovzduší</w:t>
      </w:r>
      <w:r w:rsidRPr="00A9356E">
        <w:rPr>
          <w:sz w:val="22"/>
        </w:rPr>
        <w:t xml:space="preserve">. Nejhůře v rámci oblasti, i když stále mírně nadprůměrně, si vede cíl </w:t>
      </w:r>
      <w:r w:rsidRPr="00A9356E">
        <w:rPr>
          <w:i/>
          <w:sz w:val="22"/>
        </w:rPr>
        <w:t>sanace míst s ekologickou zátěží a revitalizace brownfieldů.</w:t>
      </w:r>
      <w:r w:rsidRPr="00A9356E">
        <w:rPr>
          <w:sz w:val="22"/>
        </w:rPr>
        <w:t xml:space="preserve">  </w:t>
      </w:r>
    </w:p>
    <w:p w14:paraId="504AE668" w14:textId="6FE4BFBC" w:rsidR="00744CFD" w:rsidRPr="00A9356E" w:rsidRDefault="00744CFD" w:rsidP="00744CFD">
      <w:pPr>
        <w:rPr>
          <w:sz w:val="22"/>
        </w:rPr>
      </w:pPr>
      <w:r w:rsidRPr="00A9356E">
        <w:rPr>
          <w:sz w:val="22"/>
        </w:rPr>
        <w:t xml:space="preserve">Překvapivě všechny SC mají v kritériu alternativních zdrojů nadprůměrné hodnoty, patrně proto, že jiné zdroje nelze využít v plné šíři specifického cíle nebo objem prostředků neodpovídá potřebám. I proto byla potřeba </w:t>
      </w:r>
      <w:r w:rsidR="008C143C">
        <w:rPr>
          <w:sz w:val="22"/>
        </w:rPr>
        <w:t>fondů EU</w:t>
      </w:r>
      <w:r w:rsidRPr="00A9356E">
        <w:rPr>
          <w:sz w:val="22"/>
        </w:rPr>
        <w:t xml:space="preserve"> v tomto kritériu vyhodnocena jako vysoká, což koreluje i </w:t>
      </w:r>
      <w:r w:rsidR="00313E40">
        <w:rPr>
          <w:sz w:val="22"/>
        </w:rPr>
        <w:t>s</w:t>
      </w:r>
      <w:r w:rsidR="00313E40" w:rsidRPr="008C6299">
        <w:rPr>
          <w:sz w:val="22"/>
        </w:rPr>
        <w:t xml:space="preserve"> </w:t>
      </w:r>
      <w:r w:rsidRPr="00A9356E">
        <w:rPr>
          <w:sz w:val="22"/>
        </w:rPr>
        <w:t>požadavky na tematickou koncentraci prostředků do CP 2 v</w:t>
      </w:r>
      <w:r w:rsidR="00313E40">
        <w:rPr>
          <w:sz w:val="22"/>
        </w:rPr>
        <w:t> návrhu o</w:t>
      </w:r>
      <w:r w:rsidRPr="00A9356E">
        <w:rPr>
          <w:sz w:val="22"/>
        </w:rPr>
        <w:t>becné</w:t>
      </w:r>
      <w:r w:rsidR="00313E40">
        <w:rPr>
          <w:sz w:val="22"/>
        </w:rPr>
        <w:t>ho</w:t>
      </w:r>
      <w:r w:rsidRPr="00A9356E">
        <w:rPr>
          <w:sz w:val="22"/>
        </w:rPr>
        <w:t xml:space="preserve"> nařízení.</w:t>
      </w:r>
    </w:p>
    <w:p w14:paraId="6D032BE4" w14:textId="28D8D800" w:rsidR="003042A3" w:rsidRPr="00A9356E" w:rsidRDefault="00CC6696" w:rsidP="009E3951">
      <w:pPr>
        <w:pStyle w:val="Odstavecseseznamem"/>
        <w:numPr>
          <w:ilvl w:val="2"/>
          <w:numId w:val="9"/>
        </w:numPr>
        <w:spacing w:before="300"/>
        <w:ind w:left="425" w:hanging="425"/>
        <w:contextualSpacing w:val="0"/>
        <w:rPr>
          <w:rFonts w:ascii="Arial" w:hAnsi="Arial"/>
          <w:b/>
          <w:sz w:val="22"/>
          <w:szCs w:val="22"/>
        </w:rPr>
      </w:pPr>
      <w:r w:rsidRPr="00A9356E">
        <w:rPr>
          <w:rFonts w:ascii="Arial" w:hAnsi="Arial"/>
          <w:b/>
          <w:sz w:val="22"/>
          <w:szCs w:val="22"/>
        </w:rPr>
        <w:t xml:space="preserve"> Zkvalitňování veřejných prostranství a rozvoj zelené infrastruktury</w:t>
      </w:r>
    </w:p>
    <w:tbl>
      <w:tblPr>
        <w:tblW w:w="9072" w:type="dxa"/>
        <w:tblInd w:w="171" w:type="dxa"/>
        <w:tblBorders>
          <w:top w:val="single" w:sz="8" w:space="0" w:color="FFFFFF"/>
          <w:left w:val="single" w:sz="8" w:space="0" w:color="FFFFFF"/>
          <w:right w:val="single" w:sz="8" w:space="0" w:color="FFFFFF"/>
          <w:insideH w:val="single" w:sz="24" w:space="0" w:color="FFFFFF"/>
          <w:insideV w:val="single" w:sz="8" w:space="0" w:color="FFFFFF"/>
        </w:tblBorders>
        <w:tblCellMar>
          <w:left w:w="0" w:type="dxa"/>
          <w:right w:w="0" w:type="dxa"/>
        </w:tblCellMar>
        <w:tblLook w:val="04A0" w:firstRow="1" w:lastRow="0" w:firstColumn="1" w:lastColumn="0" w:noHBand="0" w:noVBand="1"/>
      </w:tblPr>
      <w:tblGrid>
        <w:gridCol w:w="1643"/>
        <w:gridCol w:w="895"/>
        <w:gridCol w:w="1043"/>
        <w:gridCol w:w="937"/>
        <w:gridCol w:w="1011"/>
        <w:gridCol w:w="1573"/>
        <w:gridCol w:w="1033"/>
        <w:gridCol w:w="937"/>
      </w:tblGrid>
      <w:tr w:rsidR="00E94393" w:rsidRPr="00553C8C" w14:paraId="1B0C34C1" w14:textId="77777777" w:rsidTr="00857077">
        <w:trPr>
          <w:trHeight w:val="830"/>
        </w:trPr>
        <w:tc>
          <w:tcPr>
            <w:tcW w:w="1643" w:type="dxa"/>
            <w:shd w:val="clear" w:color="auto" w:fill="4F81BD" w:themeFill="accent1"/>
            <w:tcMar>
              <w:top w:w="15" w:type="dxa"/>
              <w:left w:w="171" w:type="dxa"/>
              <w:bottom w:w="0" w:type="dxa"/>
              <w:right w:w="171" w:type="dxa"/>
            </w:tcMar>
            <w:hideMark/>
          </w:tcPr>
          <w:p w14:paraId="3483535B" w14:textId="77777777" w:rsidR="004527E9" w:rsidRPr="00A9356E" w:rsidRDefault="004527E9">
            <w:pPr>
              <w:rPr>
                <w:rFonts w:eastAsia="Times New Roman"/>
                <w:lang w:eastAsia="cs-CZ"/>
              </w:rPr>
            </w:pPr>
          </w:p>
        </w:tc>
        <w:tc>
          <w:tcPr>
            <w:tcW w:w="895" w:type="dxa"/>
            <w:shd w:val="clear" w:color="auto" w:fill="4F81BD"/>
            <w:tcMar>
              <w:top w:w="15" w:type="dxa"/>
              <w:left w:w="108" w:type="dxa"/>
              <w:bottom w:w="0" w:type="dxa"/>
              <w:right w:w="108" w:type="dxa"/>
            </w:tcMar>
            <w:hideMark/>
          </w:tcPr>
          <w:p w14:paraId="03AED09A" w14:textId="77777777" w:rsidR="00A93813" w:rsidRDefault="00A93813" w:rsidP="00C02894">
            <w:pPr>
              <w:spacing w:before="0" w:line="256" w:lineRule="auto"/>
              <w:jc w:val="center"/>
              <w:rPr>
                <w:rFonts w:eastAsia="Times New Roman"/>
                <w:color w:val="FFFFFF" w:themeColor="light1"/>
                <w:sz w:val="18"/>
                <w:lang w:eastAsia="cs-CZ"/>
              </w:rPr>
            </w:pPr>
          </w:p>
          <w:p w14:paraId="2D2195E3" w14:textId="12C3FC32"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Celkem</w:t>
            </w:r>
          </w:p>
          <w:p w14:paraId="5F87FA28" w14:textId="77777777" w:rsidR="004527E9" w:rsidRDefault="004527E9" w:rsidP="00C02894">
            <w:pPr>
              <w:spacing w:before="0" w:line="256" w:lineRule="auto"/>
              <w:jc w:val="center"/>
              <w:rPr>
                <w:rFonts w:eastAsiaTheme="minorEastAsia"/>
                <w:color w:val="FFFFFF" w:themeColor="light1"/>
                <w:sz w:val="18"/>
                <w:lang w:eastAsia="cs-CZ"/>
              </w:rPr>
            </w:pPr>
            <w:r w:rsidRPr="00C02894">
              <w:rPr>
                <w:rFonts w:eastAsia="Times New Roman"/>
                <w:color w:val="FFFFFF" w:themeColor="light1"/>
                <w:sz w:val="18"/>
                <w:lang w:eastAsia="cs-CZ"/>
              </w:rPr>
              <w:t>(m</w:t>
            </w:r>
            <w:r w:rsidRPr="00C02894">
              <w:rPr>
                <w:rFonts w:eastAsia="Times New Roman"/>
                <w:color w:val="FFFFFF" w:themeColor="light1"/>
                <w:sz w:val="18"/>
                <w:lang w:val="en-US" w:eastAsia="cs-CZ"/>
              </w:rPr>
              <w:t>ax</w:t>
            </w:r>
            <w:r w:rsidRPr="00C02894">
              <w:rPr>
                <w:rFonts w:eastAsia="Times New Roman"/>
                <w:color w:val="FFFFFF" w:themeColor="light1"/>
                <w:sz w:val="18"/>
                <w:lang w:eastAsia="cs-CZ"/>
              </w:rPr>
              <w:t xml:space="preserve"> 100, </w:t>
            </w:r>
            <w:r w:rsidRPr="00C02894">
              <w:rPr>
                <w:rFonts w:eastAsia="Times New Roman"/>
                <w:color w:val="FFFFFF" w:themeColor="light1"/>
                <w:sz w:val="18"/>
                <w:lang w:val="en-US" w:eastAsia="cs-CZ"/>
              </w:rPr>
              <w:br/>
            </w:r>
            <w:r w:rsidRPr="00C02894">
              <w:rPr>
                <w:rFonts w:eastAsiaTheme="minorEastAsia"/>
                <w:color w:val="FFFFFF" w:themeColor="light1"/>
                <w:sz w:val="18"/>
                <w:lang w:eastAsia="cs-CZ"/>
              </w:rPr>
              <w:t>ø</w:t>
            </w:r>
            <w:r w:rsidRPr="00C02894">
              <w:rPr>
                <w:rFonts w:eastAsiaTheme="minorEastAsia"/>
                <w:color w:val="FFFFFF" w:themeColor="light1"/>
                <w:sz w:val="18"/>
                <w:lang w:val="en-US" w:eastAsia="cs-CZ"/>
              </w:rPr>
              <w:t xml:space="preserve"> 76,9</w:t>
            </w:r>
            <w:r w:rsidRPr="00C02894">
              <w:rPr>
                <w:rFonts w:eastAsiaTheme="minorEastAsia"/>
                <w:color w:val="FFFFFF" w:themeColor="light1"/>
                <w:sz w:val="18"/>
                <w:lang w:eastAsia="cs-CZ"/>
              </w:rPr>
              <w:t>)</w:t>
            </w:r>
          </w:p>
          <w:p w14:paraId="7C7FF868" w14:textId="2E49C7EF" w:rsidR="00A93813" w:rsidRPr="00C02894" w:rsidRDefault="00A93813" w:rsidP="00C02894">
            <w:pPr>
              <w:spacing w:before="0" w:line="256" w:lineRule="auto"/>
              <w:jc w:val="center"/>
              <w:rPr>
                <w:rFonts w:eastAsia="Times New Roman"/>
                <w:sz w:val="18"/>
                <w:lang w:eastAsia="cs-CZ"/>
              </w:rPr>
            </w:pPr>
          </w:p>
        </w:tc>
        <w:tc>
          <w:tcPr>
            <w:tcW w:w="1043" w:type="dxa"/>
            <w:shd w:val="clear" w:color="auto" w:fill="4F81BD"/>
            <w:tcMar>
              <w:top w:w="15" w:type="dxa"/>
              <w:left w:w="108" w:type="dxa"/>
              <w:bottom w:w="0" w:type="dxa"/>
              <w:right w:w="108" w:type="dxa"/>
            </w:tcMar>
            <w:hideMark/>
          </w:tcPr>
          <w:p w14:paraId="3F6F7223" w14:textId="77777777" w:rsidR="00A93813" w:rsidRDefault="00A93813" w:rsidP="00C02894">
            <w:pPr>
              <w:spacing w:before="0" w:line="256" w:lineRule="auto"/>
              <w:jc w:val="center"/>
              <w:rPr>
                <w:rFonts w:eastAsia="Times New Roman"/>
                <w:color w:val="FFFFFF" w:themeColor="light1"/>
                <w:sz w:val="18"/>
                <w:lang w:eastAsia="cs-CZ"/>
              </w:rPr>
            </w:pPr>
          </w:p>
          <w:p w14:paraId="5469B0E8" w14:textId="6210F40D"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Důležitost (</w:t>
            </w:r>
            <w:r w:rsidRPr="00C02894">
              <w:rPr>
                <w:rFonts w:eastAsiaTheme="minorEastAsia"/>
                <w:color w:val="FFFFFF" w:themeColor="light1"/>
                <w:sz w:val="18"/>
                <w:lang w:eastAsia="cs-CZ"/>
              </w:rPr>
              <w:t>m</w:t>
            </w:r>
            <w:r w:rsidRPr="00C02894">
              <w:rPr>
                <w:rFonts w:eastAsiaTheme="minorEastAsia"/>
                <w:color w:val="FFFFFF" w:themeColor="light1"/>
                <w:sz w:val="18"/>
                <w:lang w:val="en-US" w:eastAsia="cs-CZ"/>
              </w:rPr>
              <w:t>ax</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t>28</w:t>
            </w:r>
            <w:r w:rsidRPr="00C02894">
              <w:rPr>
                <w:rFonts w:eastAsiaTheme="minorEastAsia"/>
                <w:color w:val="FFFFFF" w:themeColor="light1"/>
                <w:sz w:val="18"/>
                <w:lang w:eastAsia="cs-CZ"/>
              </w:rPr>
              <w:t>, l</w:t>
            </w:r>
            <w:r w:rsidRPr="00C02894">
              <w:rPr>
                <w:rFonts w:eastAsiaTheme="minorEastAsia"/>
                <w:color w:val="FFFFFF" w:themeColor="light1"/>
                <w:sz w:val="18"/>
                <w:lang w:val="en-US" w:eastAsia="cs-CZ"/>
              </w:rPr>
              <w:t xml:space="preserve"> 22,9</w:t>
            </w:r>
            <w:r w:rsidRPr="00C02894">
              <w:rPr>
                <w:rFonts w:eastAsiaTheme="minorEastAsia"/>
                <w:color w:val="FFFFFF" w:themeColor="light1"/>
                <w:sz w:val="18"/>
                <w:lang w:eastAsia="cs-CZ"/>
              </w:rPr>
              <w:t>)</w:t>
            </w:r>
          </w:p>
        </w:tc>
        <w:tc>
          <w:tcPr>
            <w:tcW w:w="937" w:type="dxa"/>
            <w:shd w:val="clear" w:color="auto" w:fill="4F81BD"/>
            <w:tcMar>
              <w:top w:w="15" w:type="dxa"/>
              <w:left w:w="108" w:type="dxa"/>
              <w:bottom w:w="0" w:type="dxa"/>
              <w:right w:w="108" w:type="dxa"/>
            </w:tcMar>
            <w:hideMark/>
          </w:tcPr>
          <w:p w14:paraId="3B074A47" w14:textId="77777777" w:rsidR="00A93813" w:rsidRDefault="00A93813" w:rsidP="00C02894">
            <w:pPr>
              <w:spacing w:before="0" w:line="256" w:lineRule="auto"/>
              <w:jc w:val="center"/>
              <w:rPr>
                <w:rFonts w:eastAsia="Times New Roman"/>
                <w:color w:val="FFFFFF" w:themeColor="light1"/>
                <w:sz w:val="18"/>
                <w:lang w:eastAsia="cs-CZ"/>
              </w:rPr>
            </w:pPr>
          </w:p>
          <w:p w14:paraId="75B48952" w14:textId="7B7B0F4F"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Strategie</w:t>
            </w:r>
            <w:r w:rsidRPr="00C02894">
              <w:rPr>
                <w:rFonts w:eastAsia="Times New Roman"/>
                <w:color w:val="FFFFFF" w:themeColor="light1"/>
                <w:sz w:val="18"/>
                <w:lang w:val="en-US" w:eastAsia="cs-CZ"/>
              </w:rPr>
              <w:br/>
            </w:r>
            <w:r w:rsidRPr="00C02894">
              <w:rPr>
                <w:rFonts w:eastAsia="Times New Roman"/>
                <w:color w:val="FFFFFF" w:themeColor="light1"/>
                <w:sz w:val="18"/>
                <w:lang w:eastAsia="cs-CZ"/>
              </w:rPr>
              <w:t>(m</w:t>
            </w:r>
            <w:r w:rsidRPr="00C02894">
              <w:rPr>
                <w:rFonts w:eastAsiaTheme="minorEastAsia"/>
                <w:color w:val="FFFFFF" w:themeColor="light1"/>
                <w:sz w:val="18"/>
                <w:lang w:val="en-US" w:eastAsia="cs-CZ"/>
              </w:rPr>
              <w:t>ax</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t>18</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br/>
            </w:r>
            <w:r w:rsidRPr="00C02894">
              <w:rPr>
                <w:rFonts w:eastAsiaTheme="minorEastAsia"/>
                <w:color w:val="FFFFFF" w:themeColor="light1"/>
                <w:sz w:val="18"/>
                <w:lang w:eastAsia="cs-CZ"/>
              </w:rPr>
              <w:t>ø</w:t>
            </w:r>
            <w:r w:rsidRPr="00C02894">
              <w:rPr>
                <w:rFonts w:eastAsiaTheme="minorEastAsia"/>
                <w:color w:val="FFFFFF" w:themeColor="light1"/>
                <w:sz w:val="18"/>
                <w:lang w:val="en-US" w:eastAsia="cs-CZ"/>
              </w:rPr>
              <w:t xml:space="preserve"> 14,5</w:t>
            </w:r>
            <w:r w:rsidRPr="00C02894">
              <w:rPr>
                <w:rFonts w:eastAsiaTheme="minorEastAsia"/>
                <w:color w:val="FFFFFF" w:themeColor="light1"/>
                <w:sz w:val="18"/>
                <w:lang w:eastAsia="cs-CZ"/>
              </w:rPr>
              <w:t>)</w:t>
            </w:r>
          </w:p>
        </w:tc>
        <w:tc>
          <w:tcPr>
            <w:tcW w:w="1011" w:type="dxa"/>
            <w:shd w:val="clear" w:color="auto" w:fill="4F81BD"/>
            <w:tcMar>
              <w:top w:w="15" w:type="dxa"/>
              <w:left w:w="108" w:type="dxa"/>
              <w:bottom w:w="0" w:type="dxa"/>
              <w:right w:w="108" w:type="dxa"/>
            </w:tcMar>
            <w:hideMark/>
          </w:tcPr>
          <w:p w14:paraId="01795E71" w14:textId="77777777" w:rsidR="00A93813" w:rsidRDefault="00A93813" w:rsidP="00C02894">
            <w:pPr>
              <w:spacing w:before="0" w:line="256" w:lineRule="auto"/>
              <w:jc w:val="center"/>
              <w:rPr>
                <w:rFonts w:eastAsia="Times New Roman"/>
                <w:color w:val="FFFFFF" w:themeColor="light1"/>
                <w:sz w:val="18"/>
                <w:lang w:eastAsia="cs-CZ"/>
              </w:rPr>
            </w:pPr>
          </w:p>
          <w:p w14:paraId="2A051536" w14:textId="29FA46C3"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Cíle</w:t>
            </w:r>
          </w:p>
          <w:p w14:paraId="200B8D5D" w14:textId="77777777"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w:t>
            </w:r>
            <w:r w:rsidRPr="00C02894">
              <w:rPr>
                <w:rFonts w:eastAsiaTheme="minorEastAsia"/>
                <w:color w:val="FFFFFF" w:themeColor="light1"/>
                <w:sz w:val="18"/>
                <w:lang w:eastAsia="cs-CZ"/>
              </w:rPr>
              <w:t>m</w:t>
            </w:r>
            <w:r w:rsidRPr="00C02894">
              <w:rPr>
                <w:rFonts w:eastAsiaTheme="minorEastAsia"/>
                <w:color w:val="FFFFFF" w:themeColor="light1"/>
                <w:sz w:val="18"/>
                <w:lang w:val="en-US" w:eastAsia="cs-CZ"/>
              </w:rPr>
              <w:t>ax</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t>12</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br/>
            </w:r>
            <w:r w:rsidRPr="00C02894">
              <w:rPr>
                <w:rFonts w:eastAsiaTheme="minorEastAsia"/>
                <w:color w:val="FFFFFF" w:themeColor="light1"/>
                <w:sz w:val="18"/>
                <w:lang w:eastAsia="cs-CZ"/>
              </w:rPr>
              <w:t>ø</w:t>
            </w:r>
            <w:r w:rsidRPr="00C02894">
              <w:rPr>
                <w:rFonts w:eastAsiaTheme="minorEastAsia"/>
                <w:color w:val="FFFFFF" w:themeColor="light1"/>
                <w:sz w:val="18"/>
                <w:lang w:val="en-US" w:eastAsia="cs-CZ"/>
              </w:rPr>
              <w:t xml:space="preserve"> 9,1</w:t>
            </w:r>
            <w:r w:rsidRPr="00C02894">
              <w:rPr>
                <w:rFonts w:eastAsiaTheme="minorEastAsia"/>
                <w:color w:val="FFFFFF" w:themeColor="light1"/>
                <w:sz w:val="18"/>
                <w:lang w:eastAsia="cs-CZ"/>
              </w:rPr>
              <w:t>)</w:t>
            </w:r>
          </w:p>
        </w:tc>
        <w:tc>
          <w:tcPr>
            <w:tcW w:w="1573" w:type="dxa"/>
            <w:shd w:val="clear" w:color="auto" w:fill="4F81BD"/>
            <w:tcMar>
              <w:top w:w="15" w:type="dxa"/>
              <w:left w:w="108" w:type="dxa"/>
              <w:bottom w:w="0" w:type="dxa"/>
              <w:right w:w="108" w:type="dxa"/>
            </w:tcMar>
            <w:hideMark/>
          </w:tcPr>
          <w:p w14:paraId="62A89565" w14:textId="77777777" w:rsidR="00A93813" w:rsidRDefault="00A93813" w:rsidP="00C02894">
            <w:pPr>
              <w:spacing w:before="0" w:line="256" w:lineRule="auto"/>
              <w:jc w:val="center"/>
              <w:rPr>
                <w:rFonts w:eastAsia="Times New Roman"/>
                <w:color w:val="FFFFFF" w:themeColor="light1"/>
                <w:sz w:val="18"/>
                <w:lang w:eastAsia="cs-CZ"/>
              </w:rPr>
            </w:pPr>
          </w:p>
          <w:p w14:paraId="763AECF8" w14:textId="33125DE3"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Posun</w:t>
            </w:r>
          </w:p>
          <w:p w14:paraId="4DA1CB2C" w14:textId="77777777"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m</w:t>
            </w:r>
            <w:r w:rsidRPr="00C02894">
              <w:rPr>
                <w:rFonts w:eastAsiaTheme="minorEastAsia"/>
                <w:color w:val="FFFFFF" w:themeColor="light1"/>
                <w:sz w:val="18"/>
                <w:lang w:val="en-US" w:eastAsia="cs-CZ"/>
              </w:rPr>
              <w:t>ax</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t>10</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br/>
            </w:r>
            <w:r w:rsidRPr="00C02894">
              <w:rPr>
                <w:rFonts w:eastAsiaTheme="minorEastAsia"/>
                <w:color w:val="FFFFFF" w:themeColor="light1"/>
                <w:sz w:val="18"/>
                <w:lang w:eastAsia="cs-CZ"/>
              </w:rPr>
              <w:t>ø</w:t>
            </w:r>
            <w:r w:rsidRPr="00C02894">
              <w:rPr>
                <w:rFonts w:eastAsiaTheme="minorEastAsia"/>
                <w:color w:val="FFFFFF" w:themeColor="light1"/>
                <w:sz w:val="18"/>
                <w:lang w:val="en-US" w:eastAsia="cs-CZ"/>
              </w:rPr>
              <w:t xml:space="preserve"> 7,4</w:t>
            </w:r>
            <w:r w:rsidRPr="00C02894">
              <w:rPr>
                <w:rFonts w:eastAsiaTheme="minorEastAsia"/>
                <w:color w:val="FFFFFF" w:themeColor="light1"/>
                <w:sz w:val="18"/>
                <w:lang w:eastAsia="cs-CZ"/>
              </w:rPr>
              <w:t>)</w:t>
            </w:r>
          </w:p>
        </w:tc>
        <w:tc>
          <w:tcPr>
            <w:tcW w:w="1033" w:type="dxa"/>
            <w:shd w:val="clear" w:color="auto" w:fill="4F81BD"/>
            <w:tcMar>
              <w:top w:w="15" w:type="dxa"/>
              <w:left w:w="108" w:type="dxa"/>
              <w:bottom w:w="0" w:type="dxa"/>
              <w:right w:w="108" w:type="dxa"/>
            </w:tcMar>
            <w:hideMark/>
          </w:tcPr>
          <w:p w14:paraId="49B06C9A" w14:textId="77777777" w:rsidR="00A93813" w:rsidRDefault="00A93813" w:rsidP="00C02894">
            <w:pPr>
              <w:spacing w:before="0" w:line="256" w:lineRule="auto"/>
              <w:jc w:val="center"/>
              <w:rPr>
                <w:rFonts w:eastAsia="Times New Roman"/>
                <w:color w:val="FFFFFF" w:themeColor="light1"/>
                <w:sz w:val="18"/>
                <w:lang w:eastAsia="cs-CZ"/>
              </w:rPr>
            </w:pPr>
          </w:p>
          <w:p w14:paraId="52FC322C" w14:textId="077C6161"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Absorpce</w:t>
            </w:r>
          </w:p>
          <w:p w14:paraId="301D9DFF" w14:textId="77777777"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m</w:t>
            </w:r>
            <w:r w:rsidRPr="00C02894">
              <w:rPr>
                <w:rFonts w:eastAsiaTheme="minorEastAsia"/>
                <w:color w:val="FFFFFF" w:themeColor="light1"/>
                <w:sz w:val="18"/>
                <w:lang w:val="en-US" w:eastAsia="cs-CZ"/>
              </w:rPr>
              <w:t>ax</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t>20</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br/>
            </w:r>
            <w:r w:rsidRPr="00C02894">
              <w:rPr>
                <w:rFonts w:eastAsiaTheme="minorEastAsia"/>
                <w:color w:val="FFFFFF" w:themeColor="light1"/>
                <w:sz w:val="18"/>
                <w:lang w:eastAsia="cs-CZ"/>
              </w:rPr>
              <w:t>ø</w:t>
            </w:r>
            <w:r w:rsidRPr="00C02894">
              <w:rPr>
                <w:rFonts w:eastAsiaTheme="minorEastAsia"/>
                <w:color w:val="FFFFFF" w:themeColor="light1"/>
                <w:sz w:val="18"/>
                <w:lang w:val="en-US" w:eastAsia="cs-CZ"/>
              </w:rPr>
              <w:t xml:space="preserve"> 14,8</w:t>
            </w:r>
            <w:r w:rsidRPr="00C02894">
              <w:rPr>
                <w:rFonts w:eastAsiaTheme="minorEastAsia"/>
                <w:color w:val="FFFFFF" w:themeColor="light1"/>
                <w:sz w:val="18"/>
                <w:lang w:eastAsia="cs-CZ"/>
              </w:rPr>
              <w:t>)</w:t>
            </w:r>
          </w:p>
        </w:tc>
        <w:tc>
          <w:tcPr>
            <w:tcW w:w="937" w:type="dxa"/>
            <w:shd w:val="clear" w:color="auto" w:fill="4F81BD"/>
            <w:tcMar>
              <w:top w:w="15" w:type="dxa"/>
              <w:left w:w="108" w:type="dxa"/>
              <w:bottom w:w="0" w:type="dxa"/>
              <w:right w:w="108" w:type="dxa"/>
            </w:tcMar>
            <w:hideMark/>
          </w:tcPr>
          <w:p w14:paraId="427897D9" w14:textId="77777777" w:rsidR="00A93813" w:rsidRDefault="00A93813" w:rsidP="00C02894">
            <w:pPr>
              <w:spacing w:before="0" w:line="256" w:lineRule="auto"/>
              <w:jc w:val="center"/>
              <w:rPr>
                <w:rFonts w:eastAsia="Times New Roman"/>
                <w:color w:val="FFFFFF" w:themeColor="light1"/>
                <w:sz w:val="18"/>
                <w:lang w:eastAsia="cs-CZ"/>
              </w:rPr>
            </w:pPr>
          </w:p>
          <w:p w14:paraId="7B431B92" w14:textId="05F927CD"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 xml:space="preserve">Alt. </w:t>
            </w:r>
            <w:r w:rsidRPr="00C02894">
              <w:rPr>
                <w:rFonts w:eastAsia="Times New Roman"/>
                <w:color w:val="FFFFFF" w:themeColor="light1"/>
                <w:sz w:val="18"/>
                <w:lang w:val="en-US" w:eastAsia="cs-CZ"/>
              </w:rPr>
              <w:t>z</w:t>
            </w:r>
            <w:r w:rsidRPr="00C02894">
              <w:rPr>
                <w:rFonts w:eastAsia="Times New Roman"/>
                <w:color w:val="FFFFFF" w:themeColor="light1"/>
                <w:sz w:val="18"/>
                <w:lang w:eastAsia="cs-CZ"/>
              </w:rPr>
              <w:t>droje</w:t>
            </w:r>
          </w:p>
          <w:p w14:paraId="5885AB5F" w14:textId="77777777"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m</w:t>
            </w:r>
            <w:r w:rsidRPr="00C02894">
              <w:rPr>
                <w:rFonts w:eastAsiaTheme="minorEastAsia"/>
                <w:color w:val="FFFFFF" w:themeColor="light1"/>
                <w:sz w:val="18"/>
                <w:lang w:val="en-US" w:eastAsia="cs-CZ"/>
              </w:rPr>
              <w:t>ax</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t>12</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br/>
            </w:r>
            <w:r w:rsidRPr="00C02894">
              <w:rPr>
                <w:rFonts w:eastAsiaTheme="minorEastAsia"/>
                <w:color w:val="FFFFFF" w:themeColor="light1"/>
                <w:sz w:val="18"/>
                <w:lang w:eastAsia="cs-CZ"/>
              </w:rPr>
              <w:t>ø</w:t>
            </w:r>
            <w:r w:rsidRPr="00C02894">
              <w:rPr>
                <w:rFonts w:eastAsiaTheme="minorEastAsia"/>
                <w:color w:val="FFFFFF" w:themeColor="light1"/>
                <w:sz w:val="18"/>
                <w:lang w:val="en-US" w:eastAsia="cs-CZ"/>
              </w:rPr>
              <w:t xml:space="preserve"> 8,4</w:t>
            </w:r>
            <w:r w:rsidRPr="00C02894">
              <w:rPr>
                <w:rFonts w:eastAsiaTheme="minorEastAsia"/>
                <w:color w:val="FFFFFF" w:themeColor="light1"/>
                <w:sz w:val="18"/>
                <w:lang w:eastAsia="cs-CZ"/>
              </w:rPr>
              <w:t>)</w:t>
            </w:r>
          </w:p>
        </w:tc>
      </w:tr>
      <w:tr w:rsidR="00E94393" w:rsidRPr="00553C8C" w14:paraId="62E24530" w14:textId="77777777" w:rsidTr="00857077">
        <w:trPr>
          <w:trHeight w:val="1047"/>
        </w:trPr>
        <w:tc>
          <w:tcPr>
            <w:tcW w:w="1643" w:type="dxa"/>
            <w:shd w:val="clear" w:color="auto" w:fill="4F81BD"/>
            <w:tcMar>
              <w:top w:w="15" w:type="dxa"/>
              <w:left w:w="171" w:type="dxa"/>
              <w:bottom w:w="0" w:type="dxa"/>
              <w:right w:w="171" w:type="dxa"/>
            </w:tcMar>
            <w:hideMark/>
          </w:tcPr>
          <w:p w14:paraId="3E509067" w14:textId="03477EC4" w:rsidR="00A93813" w:rsidRPr="00A93813" w:rsidRDefault="004527E9" w:rsidP="00A9356E">
            <w:pPr>
              <w:spacing w:before="0" w:line="256" w:lineRule="auto"/>
              <w:jc w:val="left"/>
              <w:rPr>
                <w:rFonts w:eastAsia="Times New Roman"/>
                <w:b/>
                <w:color w:val="FFFFFF" w:themeColor="light1"/>
                <w:lang w:eastAsia="cs-CZ"/>
              </w:rPr>
            </w:pPr>
            <w:r w:rsidRPr="00A9356E">
              <w:rPr>
                <w:rFonts w:eastAsia="Times New Roman"/>
                <w:b/>
                <w:color w:val="FFFFFF" w:themeColor="light1"/>
                <w:lang w:eastAsia="cs-CZ"/>
              </w:rPr>
              <w:t>Zkvalitňování veřejných prostranství a rozvoj zelené infrastruktury</w:t>
            </w:r>
          </w:p>
        </w:tc>
        <w:tc>
          <w:tcPr>
            <w:tcW w:w="895" w:type="dxa"/>
            <w:shd w:val="clear" w:color="auto" w:fill="D0D8E8"/>
            <w:tcMar>
              <w:top w:w="15" w:type="dxa"/>
              <w:left w:w="171" w:type="dxa"/>
              <w:bottom w:w="0" w:type="dxa"/>
              <w:right w:w="171" w:type="dxa"/>
            </w:tcMar>
            <w:hideMark/>
          </w:tcPr>
          <w:p w14:paraId="12E8DF9C" w14:textId="77777777" w:rsidR="00A93813" w:rsidRDefault="00A93813" w:rsidP="00A9356E">
            <w:pPr>
              <w:spacing w:before="0" w:line="256" w:lineRule="auto"/>
              <w:jc w:val="center"/>
              <w:rPr>
                <w:rFonts w:eastAsia="Times New Roman"/>
                <w:b/>
                <w:lang w:eastAsia="cs-CZ"/>
              </w:rPr>
            </w:pPr>
          </w:p>
          <w:p w14:paraId="1D9DCB98" w14:textId="77777777" w:rsidR="00A93813" w:rsidRDefault="00A93813" w:rsidP="00A9356E">
            <w:pPr>
              <w:spacing w:before="0" w:line="256" w:lineRule="auto"/>
              <w:jc w:val="center"/>
              <w:rPr>
                <w:rFonts w:eastAsia="Times New Roman"/>
                <w:b/>
                <w:lang w:eastAsia="cs-CZ"/>
              </w:rPr>
            </w:pPr>
          </w:p>
          <w:p w14:paraId="33C0936A" w14:textId="5CCF73E4" w:rsidR="004527E9" w:rsidRPr="00A9356E" w:rsidRDefault="004527E9" w:rsidP="00A9356E">
            <w:pPr>
              <w:spacing w:before="0" w:line="256" w:lineRule="auto"/>
              <w:jc w:val="center"/>
              <w:rPr>
                <w:rFonts w:eastAsia="Times New Roman"/>
                <w:b/>
                <w:lang w:eastAsia="cs-CZ"/>
              </w:rPr>
            </w:pPr>
            <w:r w:rsidRPr="00A93813">
              <w:rPr>
                <w:rFonts w:eastAsia="Times New Roman"/>
                <w:b/>
                <w:lang w:eastAsia="cs-CZ"/>
              </w:rPr>
              <w:t>77,0</w:t>
            </w:r>
          </w:p>
        </w:tc>
        <w:tc>
          <w:tcPr>
            <w:tcW w:w="1043" w:type="dxa"/>
            <w:shd w:val="clear" w:color="auto" w:fill="D0D8E8"/>
            <w:tcMar>
              <w:top w:w="15" w:type="dxa"/>
              <w:left w:w="171" w:type="dxa"/>
              <w:bottom w:w="0" w:type="dxa"/>
              <w:right w:w="171" w:type="dxa"/>
            </w:tcMar>
            <w:hideMark/>
          </w:tcPr>
          <w:p w14:paraId="39907C1D" w14:textId="77777777" w:rsidR="00A93813" w:rsidRDefault="00A93813" w:rsidP="00A9356E">
            <w:pPr>
              <w:spacing w:before="0" w:line="256" w:lineRule="auto"/>
              <w:jc w:val="center"/>
              <w:rPr>
                <w:rFonts w:eastAsia="Times New Roman"/>
                <w:b/>
                <w:lang w:eastAsia="cs-CZ"/>
              </w:rPr>
            </w:pPr>
          </w:p>
          <w:p w14:paraId="6B654F3F" w14:textId="77777777" w:rsidR="00A93813" w:rsidRDefault="00A93813" w:rsidP="00A9356E">
            <w:pPr>
              <w:spacing w:before="0" w:line="256" w:lineRule="auto"/>
              <w:jc w:val="center"/>
              <w:rPr>
                <w:rFonts w:eastAsia="Times New Roman"/>
                <w:b/>
                <w:lang w:eastAsia="cs-CZ"/>
              </w:rPr>
            </w:pPr>
          </w:p>
          <w:p w14:paraId="7DE414BB" w14:textId="1BF399F0" w:rsidR="004527E9" w:rsidRPr="00A9356E" w:rsidRDefault="004527E9" w:rsidP="00A9356E">
            <w:pPr>
              <w:spacing w:before="0" w:line="256" w:lineRule="auto"/>
              <w:jc w:val="center"/>
              <w:rPr>
                <w:rFonts w:eastAsia="Times New Roman"/>
                <w:b/>
                <w:lang w:eastAsia="cs-CZ"/>
              </w:rPr>
            </w:pPr>
            <w:r w:rsidRPr="00A93813">
              <w:rPr>
                <w:rFonts w:eastAsia="Times New Roman"/>
                <w:b/>
                <w:lang w:eastAsia="cs-CZ"/>
              </w:rPr>
              <w:t>21,1</w:t>
            </w:r>
          </w:p>
        </w:tc>
        <w:tc>
          <w:tcPr>
            <w:tcW w:w="937" w:type="dxa"/>
            <w:shd w:val="clear" w:color="auto" w:fill="D0D8E8"/>
            <w:tcMar>
              <w:top w:w="15" w:type="dxa"/>
              <w:left w:w="171" w:type="dxa"/>
              <w:bottom w:w="0" w:type="dxa"/>
              <w:right w:w="171" w:type="dxa"/>
            </w:tcMar>
            <w:hideMark/>
          </w:tcPr>
          <w:p w14:paraId="3C38B82D" w14:textId="77777777" w:rsidR="00A93813" w:rsidRDefault="00A93813" w:rsidP="00A9356E">
            <w:pPr>
              <w:spacing w:before="0" w:line="256" w:lineRule="auto"/>
              <w:jc w:val="center"/>
              <w:rPr>
                <w:rFonts w:eastAsia="Times New Roman"/>
                <w:b/>
                <w:lang w:eastAsia="cs-CZ"/>
              </w:rPr>
            </w:pPr>
          </w:p>
          <w:p w14:paraId="65B78225" w14:textId="77777777" w:rsidR="00A93813" w:rsidRDefault="00A93813" w:rsidP="00A9356E">
            <w:pPr>
              <w:spacing w:before="0" w:line="256" w:lineRule="auto"/>
              <w:jc w:val="center"/>
              <w:rPr>
                <w:rFonts w:eastAsia="Times New Roman"/>
                <w:b/>
                <w:lang w:eastAsia="cs-CZ"/>
              </w:rPr>
            </w:pPr>
          </w:p>
          <w:p w14:paraId="31FC5839" w14:textId="506FA270" w:rsidR="004527E9" w:rsidRPr="00A9356E" w:rsidRDefault="004527E9" w:rsidP="00A9356E">
            <w:pPr>
              <w:spacing w:before="0" w:line="256" w:lineRule="auto"/>
              <w:jc w:val="center"/>
              <w:rPr>
                <w:rFonts w:eastAsia="Times New Roman"/>
                <w:b/>
                <w:lang w:eastAsia="cs-CZ"/>
              </w:rPr>
            </w:pPr>
            <w:r w:rsidRPr="00A93813">
              <w:rPr>
                <w:rFonts w:eastAsia="Times New Roman"/>
                <w:b/>
                <w:lang w:eastAsia="cs-CZ"/>
              </w:rPr>
              <w:t>15,0</w:t>
            </w:r>
          </w:p>
        </w:tc>
        <w:tc>
          <w:tcPr>
            <w:tcW w:w="1011" w:type="dxa"/>
            <w:shd w:val="clear" w:color="auto" w:fill="D0D8E8"/>
            <w:tcMar>
              <w:top w:w="15" w:type="dxa"/>
              <w:left w:w="171" w:type="dxa"/>
              <w:bottom w:w="0" w:type="dxa"/>
              <w:right w:w="171" w:type="dxa"/>
            </w:tcMar>
            <w:hideMark/>
          </w:tcPr>
          <w:p w14:paraId="493295A1" w14:textId="77777777" w:rsidR="00A93813" w:rsidRDefault="00A93813" w:rsidP="00A9356E">
            <w:pPr>
              <w:spacing w:before="0" w:line="256" w:lineRule="auto"/>
              <w:jc w:val="center"/>
              <w:rPr>
                <w:rFonts w:eastAsia="Times New Roman"/>
                <w:b/>
                <w:lang w:eastAsia="cs-CZ"/>
              </w:rPr>
            </w:pPr>
          </w:p>
          <w:p w14:paraId="4E924D9F" w14:textId="77777777" w:rsidR="00A93813" w:rsidRDefault="00A93813" w:rsidP="00A9356E">
            <w:pPr>
              <w:spacing w:before="0" w:line="256" w:lineRule="auto"/>
              <w:jc w:val="center"/>
              <w:rPr>
                <w:rFonts w:eastAsia="Times New Roman"/>
                <w:b/>
                <w:lang w:eastAsia="cs-CZ"/>
              </w:rPr>
            </w:pPr>
          </w:p>
          <w:p w14:paraId="38D15A26" w14:textId="039A393B" w:rsidR="004527E9" w:rsidRPr="00A9356E" w:rsidRDefault="004527E9" w:rsidP="00A9356E">
            <w:pPr>
              <w:spacing w:before="0" w:line="256" w:lineRule="auto"/>
              <w:jc w:val="center"/>
              <w:rPr>
                <w:rFonts w:eastAsia="Times New Roman"/>
                <w:b/>
                <w:lang w:eastAsia="cs-CZ"/>
              </w:rPr>
            </w:pPr>
            <w:r w:rsidRPr="00A93813">
              <w:rPr>
                <w:rFonts w:eastAsia="Times New Roman"/>
                <w:b/>
                <w:lang w:eastAsia="cs-CZ"/>
              </w:rPr>
              <w:t>9,8</w:t>
            </w:r>
          </w:p>
        </w:tc>
        <w:tc>
          <w:tcPr>
            <w:tcW w:w="1573" w:type="dxa"/>
            <w:shd w:val="clear" w:color="auto" w:fill="D0D8E8"/>
            <w:tcMar>
              <w:top w:w="15" w:type="dxa"/>
              <w:left w:w="171" w:type="dxa"/>
              <w:bottom w:w="0" w:type="dxa"/>
              <w:right w:w="171" w:type="dxa"/>
            </w:tcMar>
            <w:hideMark/>
          </w:tcPr>
          <w:p w14:paraId="159F4027" w14:textId="77777777" w:rsidR="00A93813" w:rsidRDefault="00A93813" w:rsidP="00A9356E">
            <w:pPr>
              <w:spacing w:before="0" w:line="256" w:lineRule="auto"/>
              <w:jc w:val="center"/>
              <w:rPr>
                <w:rFonts w:eastAsia="Times New Roman"/>
                <w:b/>
                <w:lang w:eastAsia="cs-CZ"/>
              </w:rPr>
            </w:pPr>
          </w:p>
          <w:p w14:paraId="0FC89117" w14:textId="77777777" w:rsidR="00A93813" w:rsidRDefault="00A93813" w:rsidP="00A9356E">
            <w:pPr>
              <w:spacing w:before="0" w:line="256" w:lineRule="auto"/>
              <w:jc w:val="center"/>
              <w:rPr>
                <w:rFonts w:eastAsia="Times New Roman"/>
                <w:b/>
                <w:lang w:eastAsia="cs-CZ"/>
              </w:rPr>
            </w:pPr>
          </w:p>
          <w:p w14:paraId="527C3CAB" w14:textId="3929B319" w:rsidR="004527E9" w:rsidRPr="00A9356E" w:rsidRDefault="004527E9" w:rsidP="00A9356E">
            <w:pPr>
              <w:spacing w:before="0" w:line="256" w:lineRule="auto"/>
              <w:jc w:val="center"/>
              <w:rPr>
                <w:rFonts w:eastAsia="Times New Roman"/>
                <w:b/>
                <w:lang w:eastAsia="cs-CZ"/>
              </w:rPr>
            </w:pPr>
            <w:r w:rsidRPr="00A93813">
              <w:rPr>
                <w:rFonts w:eastAsia="Times New Roman"/>
                <w:b/>
                <w:lang w:eastAsia="cs-CZ"/>
              </w:rPr>
              <w:t>8,1</w:t>
            </w:r>
          </w:p>
        </w:tc>
        <w:tc>
          <w:tcPr>
            <w:tcW w:w="1033" w:type="dxa"/>
            <w:shd w:val="clear" w:color="auto" w:fill="D0D8E8"/>
            <w:tcMar>
              <w:top w:w="15" w:type="dxa"/>
              <w:left w:w="171" w:type="dxa"/>
              <w:bottom w:w="0" w:type="dxa"/>
              <w:right w:w="171" w:type="dxa"/>
            </w:tcMar>
            <w:hideMark/>
          </w:tcPr>
          <w:p w14:paraId="4A784E1D" w14:textId="77777777" w:rsidR="00A93813" w:rsidRDefault="00A93813" w:rsidP="00A9356E">
            <w:pPr>
              <w:spacing w:before="0" w:line="256" w:lineRule="auto"/>
              <w:jc w:val="center"/>
              <w:rPr>
                <w:rFonts w:eastAsia="Times New Roman"/>
                <w:b/>
                <w:lang w:eastAsia="cs-CZ"/>
              </w:rPr>
            </w:pPr>
          </w:p>
          <w:p w14:paraId="49A41E5E" w14:textId="77777777" w:rsidR="00A93813" w:rsidRDefault="00A93813" w:rsidP="00A9356E">
            <w:pPr>
              <w:spacing w:before="0" w:line="256" w:lineRule="auto"/>
              <w:jc w:val="center"/>
              <w:rPr>
                <w:rFonts w:eastAsia="Times New Roman"/>
                <w:b/>
                <w:lang w:eastAsia="cs-CZ"/>
              </w:rPr>
            </w:pPr>
          </w:p>
          <w:p w14:paraId="0330564C" w14:textId="04FBC43D" w:rsidR="004527E9" w:rsidRPr="00A9356E" w:rsidRDefault="004527E9" w:rsidP="00A9356E">
            <w:pPr>
              <w:spacing w:before="0" w:line="256" w:lineRule="auto"/>
              <w:jc w:val="center"/>
              <w:rPr>
                <w:rFonts w:eastAsia="Times New Roman"/>
                <w:b/>
                <w:lang w:eastAsia="cs-CZ"/>
              </w:rPr>
            </w:pPr>
            <w:r w:rsidRPr="00A93813">
              <w:rPr>
                <w:rFonts w:eastAsia="Times New Roman"/>
                <w:b/>
                <w:lang w:eastAsia="cs-CZ"/>
              </w:rPr>
              <w:t>14,3</w:t>
            </w:r>
          </w:p>
        </w:tc>
        <w:tc>
          <w:tcPr>
            <w:tcW w:w="937" w:type="dxa"/>
            <w:shd w:val="clear" w:color="auto" w:fill="D0D8E8"/>
            <w:tcMar>
              <w:top w:w="15" w:type="dxa"/>
              <w:left w:w="171" w:type="dxa"/>
              <w:bottom w:w="0" w:type="dxa"/>
              <w:right w:w="171" w:type="dxa"/>
            </w:tcMar>
            <w:hideMark/>
          </w:tcPr>
          <w:p w14:paraId="58002EC3" w14:textId="77777777" w:rsidR="00A93813" w:rsidRDefault="00A93813" w:rsidP="00A9356E">
            <w:pPr>
              <w:spacing w:before="0" w:line="256" w:lineRule="auto"/>
              <w:jc w:val="center"/>
              <w:rPr>
                <w:rFonts w:eastAsia="Times New Roman"/>
                <w:b/>
                <w:lang w:eastAsia="cs-CZ"/>
              </w:rPr>
            </w:pPr>
          </w:p>
          <w:p w14:paraId="0C64EF81" w14:textId="77777777" w:rsidR="00A93813" w:rsidRDefault="00A93813" w:rsidP="00A9356E">
            <w:pPr>
              <w:spacing w:before="0" w:line="256" w:lineRule="auto"/>
              <w:jc w:val="center"/>
              <w:rPr>
                <w:rFonts w:eastAsia="Times New Roman"/>
                <w:b/>
                <w:lang w:eastAsia="cs-CZ"/>
              </w:rPr>
            </w:pPr>
          </w:p>
          <w:p w14:paraId="706B63D8" w14:textId="7772DBBE" w:rsidR="004527E9" w:rsidRPr="00A9356E" w:rsidRDefault="004527E9" w:rsidP="00A9356E">
            <w:pPr>
              <w:spacing w:before="0" w:line="256" w:lineRule="auto"/>
              <w:jc w:val="center"/>
              <w:rPr>
                <w:rFonts w:eastAsia="Times New Roman"/>
                <w:b/>
                <w:lang w:eastAsia="cs-CZ"/>
              </w:rPr>
            </w:pPr>
            <w:r w:rsidRPr="00A93813">
              <w:rPr>
                <w:rFonts w:eastAsia="Times New Roman"/>
                <w:b/>
                <w:lang w:eastAsia="cs-CZ"/>
              </w:rPr>
              <w:t>8,8</w:t>
            </w:r>
          </w:p>
        </w:tc>
      </w:tr>
    </w:tbl>
    <w:p w14:paraId="333473EA" w14:textId="124F04AE" w:rsidR="003042A3" w:rsidRPr="00F41D0E" w:rsidRDefault="003042A3" w:rsidP="00A9356E">
      <w:pPr>
        <w:rPr>
          <w:sz w:val="22"/>
          <w:szCs w:val="22"/>
        </w:rPr>
      </w:pPr>
      <w:r w:rsidRPr="00F41D0E">
        <w:rPr>
          <w:sz w:val="22"/>
          <w:szCs w:val="22"/>
        </w:rPr>
        <w:t>Veřejná prostranství jsou</w:t>
      </w:r>
      <w:r w:rsidRPr="00A9356E">
        <w:rPr>
          <w:sz w:val="22"/>
        </w:rPr>
        <w:t xml:space="preserve"> </w:t>
      </w:r>
      <w:r w:rsidRPr="00F41D0E">
        <w:rPr>
          <w:sz w:val="22"/>
          <w:szCs w:val="22"/>
        </w:rPr>
        <w:t xml:space="preserve">součástí </w:t>
      </w:r>
      <w:r w:rsidR="002F1DCB" w:rsidRPr="00F41D0E">
        <w:rPr>
          <w:sz w:val="22"/>
          <w:szCs w:val="22"/>
        </w:rPr>
        <w:t>základní komunikační sítě sídelní struktury a jsou využívána všemi občany bez rozdílu ekonomického statusu. Zároveň v době klimatických změn jsou na tuto infrastrukturu veřejných prostranství kladeny velké nároky, co se týče „zelených“ funkcí – ovzduší, mikroklima, absorpce a zadržování vody, biokoridory.</w:t>
      </w:r>
    </w:p>
    <w:p w14:paraId="28C315D6" w14:textId="2D5C90C4" w:rsidR="002F1DCB" w:rsidRPr="00F41D0E" w:rsidRDefault="002F1DCB" w:rsidP="00A9356E">
      <w:pPr>
        <w:rPr>
          <w:sz w:val="22"/>
          <w:szCs w:val="22"/>
        </w:rPr>
      </w:pPr>
      <w:r w:rsidRPr="002523DF">
        <w:rPr>
          <w:sz w:val="22"/>
        </w:rPr>
        <w:t>Zejména díky</w:t>
      </w:r>
      <w:r w:rsidRPr="00F41D0E">
        <w:rPr>
          <w:sz w:val="22"/>
          <w:szCs w:val="22"/>
        </w:rPr>
        <w:t> odkazu na klimatické strategie získal tento SC relativně vysoké hodnocení, k čemuž by nedošlo, pokud by toto téma odkazovalo pouze na prostou obnovu veřejných prostranství. Vazba na řešení klimatu a architektonickou kvalitu veřejných prostranství přidává na hodnotě její užitnosti a prospěchu pro kvalitu života obyvatel zejména v městských sídlech</w:t>
      </w:r>
      <w:r w:rsidR="00BC3376" w:rsidRPr="00F41D0E">
        <w:rPr>
          <w:sz w:val="22"/>
          <w:szCs w:val="22"/>
        </w:rPr>
        <w:t>, kde je dostupnost zelených veřejných prostranství oproti venkovským sídlům minimální</w:t>
      </w:r>
      <w:r w:rsidRPr="00F41D0E">
        <w:rPr>
          <w:sz w:val="22"/>
          <w:szCs w:val="22"/>
        </w:rPr>
        <w:t>.</w:t>
      </w:r>
      <w:r w:rsidR="00BC3376" w:rsidRPr="00F41D0E">
        <w:rPr>
          <w:sz w:val="22"/>
          <w:szCs w:val="22"/>
        </w:rPr>
        <w:t xml:space="preserve"> Jelikož jsou veřejná prostranství v naprosté většině </w:t>
      </w:r>
      <w:r w:rsidR="00563C1D" w:rsidRPr="00F41D0E">
        <w:rPr>
          <w:sz w:val="22"/>
          <w:szCs w:val="22"/>
        </w:rPr>
        <w:t>ve vlastnictví a správě obecních, příp. krajských samospráv, lze také předpokládat, že zdroje na jejich obnovu leží v jejich rozpočtech. Ve vazbě na rekonstrukci inženýrských sítí se vždy řeší i obnova „povrchu“, tudíž města a obce mají připravené projekty na jejich obnovu průběžně, jde pouze o jejich úpravu podle kritérií zohledňujících klimatická a zelené opatření, zadržování vody apod. Absorpční kapacita je tak střední, záleží na včasné komunikaci rámcových podmínek směrem k samosprávám.</w:t>
      </w:r>
      <w:r w:rsidR="002F21AA" w:rsidRPr="00F41D0E">
        <w:rPr>
          <w:sz w:val="22"/>
          <w:szCs w:val="22"/>
        </w:rPr>
        <w:t xml:space="preserve"> Je třeba se tedy zaměřit na informační kampaň samospráv ohledně zlepšování kvality životního prostředí prostřednictvím </w:t>
      </w:r>
      <w:r w:rsidR="00AC62B9" w:rsidRPr="00F41D0E">
        <w:rPr>
          <w:sz w:val="22"/>
          <w:szCs w:val="22"/>
        </w:rPr>
        <w:t>kvality veřejných prostranství a sítě zelené/modré infrastruktury ve městech a obcích. Případně také vůči správcům státní a regionální silniční dopravní infrastruktury (ŘSD, Kraje).</w:t>
      </w:r>
    </w:p>
    <w:p w14:paraId="71ADB438" w14:textId="4690B480" w:rsidR="00CC6696" w:rsidRPr="003042A3" w:rsidRDefault="00CC6696" w:rsidP="009E3951">
      <w:pPr>
        <w:pStyle w:val="Odstavecseseznamem"/>
        <w:numPr>
          <w:ilvl w:val="2"/>
          <w:numId w:val="9"/>
        </w:numPr>
        <w:spacing w:before="300"/>
        <w:ind w:left="425" w:hanging="425"/>
        <w:contextualSpacing w:val="0"/>
        <w:rPr>
          <w:rFonts w:ascii="Arial" w:hAnsi="Arial"/>
          <w:b/>
          <w:sz w:val="22"/>
          <w:szCs w:val="22"/>
        </w:rPr>
      </w:pPr>
      <w:r w:rsidRPr="00A9356E">
        <w:rPr>
          <w:rFonts w:ascii="Arial" w:hAnsi="Arial"/>
          <w:b/>
          <w:sz w:val="22"/>
          <w:szCs w:val="22"/>
        </w:rPr>
        <w:t>Vzdělávání</w:t>
      </w:r>
    </w:p>
    <w:tbl>
      <w:tblPr>
        <w:tblStyle w:val="Tabulkasmkou3zvraznn51"/>
        <w:tblW w:w="9142" w:type="dxa"/>
        <w:jc w:val="cente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Look w:val="04A0" w:firstRow="1" w:lastRow="0" w:firstColumn="1" w:lastColumn="0" w:noHBand="0" w:noVBand="1"/>
      </w:tblPr>
      <w:tblGrid>
        <w:gridCol w:w="2645"/>
        <w:gridCol w:w="973"/>
        <w:gridCol w:w="1007"/>
        <w:gridCol w:w="937"/>
        <w:gridCol w:w="818"/>
        <w:gridCol w:w="832"/>
        <w:gridCol w:w="977"/>
        <w:gridCol w:w="953"/>
      </w:tblGrid>
      <w:tr w:rsidR="00B85F68" w:rsidRPr="00264504" w14:paraId="3049AE68" w14:textId="77777777" w:rsidTr="00A93813">
        <w:trPr>
          <w:cnfStyle w:val="100000000000" w:firstRow="1" w:lastRow="0" w:firstColumn="0" w:lastColumn="0" w:oddVBand="0" w:evenVBand="0" w:oddHBand="0" w:evenHBand="0" w:firstRowFirstColumn="0" w:firstRowLastColumn="0" w:lastRowFirstColumn="0" w:lastRowLastColumn="0"/>
          <w:trHeight w:val="861"/>
          <w:jc w:val="center"/>
        </w:trPr>
        <w:tc>
          <w:tcPr>
            <w:cnfStyle w:val="001000000100" w:firstRow="0" w:lastRow="0" w:firstColumn="1" w:lastColumn="0" w:oddVBand="0" w:evenVBand="0" w:oddHBand="0" w:evenHBand="0" w:firstRowFirstColumn="1" w:firstRowLastColumn="0" w:lastRowFirstColumn="0" w:lastRowLastColumn="0"/>
            <w:tcW w:w="2699" w:type="dxa"/>
            <w:tcBorders>
              <w:top w:val="none" w:sz="0" w:space="0" w:color="auto"/>
              <w:left w:val="none" w:sz="0" w:space="0" w:color="auto"/>
              <w:bottom w:val="single" w:sz="24" w:space="0" w:color="FFFFFF" w:themeColor="background1"/>
              <w:right w:val="none" w:sz="0" w:space="0" w:color="auto"/>
            </w:tcBorders>
            <w:shd w:val="clear" w:color="auto" w:fill="4F81BD"/>
            <w:hideMark/>
          </w:tcPr>
          <w:p w14:paraId="444C6976" w14:textId="77777777" w:rsidR="00B85F68" w:rsidRPr="00A93813" w:rsidRDefault="00B85F68" w:rsidP="00B85F68">
            <w:pPr>
              <w:spacing w:after="160" w:line="259" w:lineRule="auto"/>
              <w:rPr>
                <w:b w:val="0"/>
                <w:i w:val="0"/>
                <w:sz w:val="16"/>
                <w:szCs w:val="16"/>
              </w:rPr>
            </w:pPr>
          </w:p>
        </w:tc>
        <w:tc>
          <w:tcPr>
            <w:tcW w:w="979" w:type="dxa"/>
            <w:tcBorders>
              <w:top w:val="none" w:sz="0" w:space="0" w:color="auto"/>
              <w:left w:val="none" w:sz="0" w:space="0" w:color="auto"/>
              <w:bottom w:val="single" w:sz="24" w:space="0" w:color="FFFFFF" w:themeColor="background1"/>
              <w:right w:val="none" w:sz="0" w:space="0" w:color="auto"/>
            </w:tcBorders>
            <w:shd w:val="clear" w:color="auto" w:fill="4F81BD"/>
            <w:vAlign w:val="center"/>
            <w:hideMark/>
          </w:tcPr>
          <w:p w14:paraId="4276A5C4" w14:textId="77777777" w:rsidR="00B85F68" w:rsidRPr="00A93813" w:rsidRDefault="00B85F68" w:rsidP="00B85F6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A93813">
              <w:rPr>
                <w:b w:val="0"/>
                <w:color w:val="FFFFFF" w:themeColor="background1"/>
                <w:sz w:val="18"/>
                <w:szCs w:val="18"/>
              </w:rPr>
              <w:t>Celkem (m</w:t>
            </w:r>
            <w:r w:rsidRPr="00A93813">
              <w:rPr>
                <w:b w:val="0"/>
                <w:color w:val="FFFFFF" w:themeColor="background1"/>
                <w:sz w:val="18"/>
                <w:szCs w:val="18"/>
                <w:lang w:val="en-US"/>
              </w:rPr>
              <w:t>ax</w:t>
            </w:r>
            <w:r w:rsidRPr="00A93813">
              <w:rPr>
                <w:b w:val="0"/>
                <w:color w:val="FFFFFF" w:themeColor="background1"/>
                <w:sz w:val="18"/>
                <w:szCs w:val="18"/>
              </w:rPr>
              <w:t xml:space="preserve"> 100, </w:t>
            </w:r>
            <w:r w:rsidRPr="00A93813">
              <w:rPr>
                <w:b w:val="0"/>
                <w:color w:val="FFFFFF" w:themeColor="background1"/>
                <w:sz w:val="18"/>
                <w:szCs w:val="18"/>
                <w:lang w:val="en-US"/>
              </w:rPr>
              <w:br/>
            </w:r>
            <w:r w:rsidRPr="00A93813">
              <w:rPr>
                <w:b w:val="0"/>
                <w:color w:val="FFFFFF" w:themeColor="background1"/>
                <w:sz w:val="18"/>
                <w:szCs w:val="18"/>
              </w:rPr>
              <w:t>ø</w:t>
            </w:r>
            <w:r w:rsidRPr="00A93813">
              <w:rPr>
                <w:b w:val="0"/>
                <w:color w:val="FFFFFF" w:themeColor="background1"/>
                <w:sz w:val="18"/>
                <w:szCs w:val="18"/>
                <w:lang w:val="en-US"/>
              </w:rPr>
              <w:t xml:space="preserve"> 76,9</w:t>
            </w:r>
            <w:r w:rsidRPr="00A93813">
              <w:rPr>
                <w:b w:val="0"/>
                <w:color w:val="FFFFFF" w:themeColor="background1"/>
                <w:sz w:val="18"/>
                <w:szCs w:val="18"/>
              </w:rPr>
              <w:t>)</w:t>
            </w:r>
          </w:p>
        </w:tc>
        <w:tc>
          <w:tcPr>
            <w:tcW w:w="981" w:type="dxa"/>
            <w:tcBorders>
              <w:top w:val="none" w:sz="0" w:space="0" w:color="auto"/>
              <w:left w:val="none" w:sz="0" w:space="0" w:color="auto"/>
              <w:bottom w:val="single" w:sz="24" w:space="0" w:color="FFFFFF" w:themeColor="background1"/>
              <w:right w:val="none" w:sz="0" w:space="0" w:color="auto"/>
            </w:tcBorders>
            <w:shd w:val="clear" w:color="auto" w:fill="4F81BD"/>
            <w:vAlign w:val="center"/>
            <w:hideMark/>
          </w:tcPr>
          <w:p w14:paraId="5CC21822" w14:textId="77777777" w:rsidR="00B85F68" w:rsidRPr="00A93813" w:rsidRDefault="00B85F68" w:rsidP="00B85F6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A93813">
              <w:rPr>
                <w:b w:val="0"/>
                <w:color w:val="FFFFFF" w:themeColor="background1"/>
                <w:sz w:val="18"/>
                <w:szCs w:val="18"/>
              </w:rPr>
              <w:t>Důležitost (m</w:t>
            </w:r>
            <w:r w:rsidRPr="00A93813">
              <w:rPr>
                <w:b w:val="0"/>
                <w:color w:val="FFFFFF" w:themeColor="background1"/>
                <w:sz w:val="18"/>
                <w:szCs w:val="18"/>
                <w:lang w:val="en-US"/>
              </w:rPr>
              <w:t>ax</w:t>
            </w:r>
            <w:r w:rsidRPr="00A93813">
              <w:rPr>
                <w:b w:val="0"/>
                <w:color w:val="FFFFFF" w:themeColor="background1"/>
                <w:sz w:val="18"/>
                <w:szCs w:val="18"/>
              </w:rPr>
              <w:t xml:space="preserve"> </w:t>
            </w:r>
            <w:r w:rsidRPr="00A93813">
              <w:rPr>
                <w:b w:val="0"/>
                <w:color w:val="FFFFFF" w:themeColor="background1"/>
                <w:sz w:val="18"/>
                <w:szCs w:val="18"/>
                <w:lang w:val="en-US"/>
              </w:rPr>
              <w:t>28</w:t>
            </w:r>
            <w:r w:rsidRPr="00A93813">
              <w:rPr>
                <w:b w:val="0"/>
                <w:color w:val="FFFFFF" w:themeColor="background1"/>
                <w:sz w:val="18"/>
                <w:szCs w:val="18"/>
              </w:rPr>
              <w:t>, ø</w:t>
            </w:r>
            <w:r w:rsidRPr="00A93813">
              <w:rPr>
                <w:b w:val="0"/>
                <w:color w:val="FFFFFF" w:themeColor="background1"/>
                <w:sz w:val="18"/>
                <w:szCs w:val="18"/>
                <w:lang w:val="en-US"/>
              </w:rPr>
              <w:t xml:space="preserve"> 22,9</w:t>
            </w:r>
            <w:r w:rsidRPr="00A93813">
              <w:rPr>
                <w:b w:val="0"/>
                <w:color w:val="FFFFFF" w:themeColor="background1"/>
                <w:sz w:val="18"/>
                <w:szCs w:val="18"/>
              </w:rPr>
              <w:t>)</w:t>
            </w:r>
          </w:p>
        </w:tc>
        <w:tc>
          <w:tcPr>
            <w:tcW w:w="901" w:type="dxa"/>
            <w:tcBorders>
              <w:top w:val="none" w:sz="0" w:space="0" w:color="auto"/>
              <w:left w:val="none" w:sz="0" w:space="0" w:color="auto"/>
              <w:bottom w:val="single" w:sz="24" w:space="0" w:color="FFFFFF" w:themeColor="background1"/>
              <w:right w:val="none" w:sz="0" w:space="0" w:color="auto"/>
            </w:tcBorders>
            <w:shd w:val="clear" w:color="auto" w:fill="4F81BD"/>
            <w:vAlign w:val="center"/>
            <w:hideMark/>
          </w:tcPr>
          <w:p w14:paraId="1D24B894" w14:textId="77777777" w:rsidR="00B85F68" w:rsidRPr="00A93813" w:rsidRDefault="00B85F68" w:rsidP="00B85F6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A93813">
              <w:rPr>
                <w:b w:val="0"/>
                <w:color w:val="FFFFFF" w:themeColor="background1"/>
                <w:sz w:val="18"/>
                <w:szCs w:val="18"/>
              </w:rPr>
              <w:t>Strategie</w:t>
            </w:r>
            <w:r w:rsidRPr="00A93813">
              <w:rPr>
                <w:b w:val="0"/>
                <w:color w:val="FFFFFF" w:themeColor="background1"/>
                <w:sz w:val="18"/>
                <w:szCs w:val="18"/>
                <w:lang w:val="en-US"/>
              </w:rPr>
              <w:br/>
            </w:r>
            <w:r w:rsidRPr="00A93813">
              <w:rPr>
                <w:b w:val="0"/>
                <w:color w:val="FFFFFF" w:themeColor="background1"/>
                <w:sz w:val="18"/>
                <w:szCs w:val="18"/>
              </w:rPr>
              <w:t>(m</w:t>
            </w:r>
            <w:r w:rsidRPr="00A93813">
              <w:rPr>
                <w:b w:val="0"/>
                <w:color w:val="FFFFFF" w:themeColor="background1"/>
                <w:sz w:val="18"/>
                <w:szCs w:val="18"/>
                <w:lang w:val="en-US"/>
              </w:rPr>
              <w:t>ax</w:t>
            </w:r>
            <w:r w:rsidRPr="00A93813">
              <w:rPr>
                <w:b w:val="0"/>
                <w:color w:val="FFFFFF" w:themeColor="background1"/>
                <w:sz w:val="18"/>
                <w:szCs w:val="18"/>
              </w:rPr>
              <w:t xml:space="preserve"> </w:t>
            </w:r>
            <w:r w:rsidRPr="00A93813">
              <w:rPr>
                <w:b w:val="0"/>
                <w:color w:val="FFFFFF" w:themeColor="background1"/>
                <w:sz w:val="18"/>
                <w:szCs w:val="18"/>
                <w:lang w:val="en-US"/>
              </w:rPr>
              <w:t>18</w:t>
            </w:r>
            <w:r w:rsidRPr="00A93813">
              <w:rPr>
                <w:b w:val="0"/>
                <w:color w:val="FFFFFF" w:themeColor="background1"/>
                <w:sz w:val="18"/>
                <w:szCs w:val="18"/>
              </w:rPr>
              <w:t xml:space="preserve">, </w:t>
            </w:r>
            <w:r w:rsidRPr="00A93813">
              <w:rPr>
                <w:b w:val="0"/>
                <w:color w:val="FFFFFF" w:themeColor="background1"/>
                <w:sz w:val="18"/>
                <w:szCs w:val="18"/>
                <w:lang w:val="en-US"/>
              </w:rPr>
              <w:br/>
            </w:r>
            <w:r w:rsidRPr="00A93813">
              <w:rPr>
                <w:b w:val="0"/>
                <w:color w:val="FFFFFF" w:themeColor="background1"/>
                <w:sz w:val="18"/>
                <w:szCs w:val="18"/>
              </w:rPr>
              <w:t>ø</w:t>
            </w:r>
            <w:r w:rsidRPr="00A93813">
              <w:rPr>
                <w:b w:val="0"/>
                <w:color w:val="FFFFFF" w:themeColor="background1"/>
                <w:sz w:val="18"/>
                <w:szCs w:val="18"/>
                <w:lang w:val="en-US"/>
              </w:rPr>
              <w:t xml:space="preserve"> 14,5</w:t>
            </w:r>
            <w:r w:rsidRPr="00A93813">
              <w:rPr>
                <w:b w:val="0"/>
                <w:color w:val="FFFFFF" w:themeColor="background1"/>
                <w:sz w:val="18"/>
                <w:szCs w:val="18"/>
              </w:rPr>
              <w:t>)</w:t>
            </w:r>
          </w:p>
        </w:tc>
        <w:tc>
          <w:tcPr>
            <w:tcW w:w="827" w:type="dxa"/>
            <w:tcBorders>
              <w:top w:val="none" w:sz="0" w:space="0" w:color="auto"/>
              <w:left w:val="none" w:sz="0" w:space="0" w:color="auto"/>
              <w:bottom w:val="single" w:sz="24" w:space="0" w:color="FFFFFF" w:themeColor="background1"/>
              <w:right w:val="none" w:sz="0" w:space="0" w:color="auto"/>
            </w:tcBorders>
            <w:shd w:val="clear" w:color="auto" w:fill="4F81BD"/>
            <w:vAlign w:val="center"/>
            <w:hideMark/>
          </w:tcPr>
          <w:p w14:paraId="24C9D2A5" w14:textId="57C59C53" w:rsidR="00B85F68" w:rsidRPr="00A93813" w:rsidRDefault="00A93813" w:rsidP="00B85F6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A93813">
              <w:rPr>
                <w:b w:val="0"/>
                <w:color w:val="FFFFFF" w:themeColor="background1"/>
                <w:sz w:val="18"/>
                <w:szCs w:val="18"/>
              </w:rPr>
              <w:t xml:space="preserve">Cíle </w:t>
            </w:r>
            <w:r w:rsidR="00B85F68" w:rsidRPr="00A93813">
              <w:rPr>
                <w:b w:val="0"/>
                <w:color w:val="FFFFFF" w:themeColor="background1"/>
                <w:sz w:val="18"/>
                <w:szCs w:val="18"/>
              </w:rPr>
              <w:t>(m</w:t>
            </w:r>
            <w:r w:rsidR="00B85F68" w:rsidRPr="00A93813">
              <w:rPr>
                <w:b w:val="0"/>
                <w:color w:val="FFFFFF" w:themeColor="background1"/>
                <w:sz w:val="18"/>
                <w:szCs w:val="18"/>
                <w:lang w:val="en-US"/>
              </w:rPr>
              <w:t>ax</w:t>
            </w:r>
            <w:r w:rsidR="00B85F68" w:rsidRPr="00A93813">
              <w:rPr>
                <w:b w:val="0"/>
                <w:color w:val="FFFFFF" w:themeColor="background1"/>
                <w:sz w:val="18"/>
                <w:szCs w:val="18"/>
              </w:rPr>
              <w:t xml:space="preserve"> </w:t>
            </w:r>
            <w:r w:rsidR="00B85F68" w:rsidRPr="00A93813">
              <w:rPr>
                <w:b w:val="0"/>
                <w:color w:val="FFFFFF" w:themeColor="background1"/>
                <w:sz w:val="18"/>
                <w:szCs w:val="18"/>
                <w:lang w:val="en-US"/>
              </w:rPr>
              <w:t>12</w:t>
            </w:r>
            <w:r w:rsidR="00B85F68" w:rsidRPr="00A93813">
              <w:rPr>
                <w:b w:val="0"/>
                <w:color w:val="FFFFFF" w:themeColor="background1"/>
                <w:sz w:val="18"/>
                <w:szCs w:val="18"/>
              </w:rPr>
              <w:t xml:space="preserve">, </w:t>
            </w:r>
            <w:r w:rsidR="00B85F68" w:rsidRPr="00A93813">
              <w:rPr>
                <w:b w:val="0"/>
                <w:color w:val="FFFFFF" w:themeColor="background1"/>
                <w:sz w:val="18"/>
                <w:szCs w:val="18"/>
                <w:lang w:val="en-US"/>
              </w:rPr>
              <w:br/>
            </w:r>
            <w:r w:rsidR="00B85F68" w:rsidRPr="00A93813">
              <w:rPr>
                <w:b w:val="0"/>
                <w:color w:val="FFFFFF" w:themeColor="background1"/>
                <w:sz w:val="18"/>
                <w:szCs w:val="18"/>
              </w:rPr>
              <w:t>ø</w:t>
            </w:r>
            <w:r w:rsidR="00B85F68" w:rsidRPr="00A93813">
              <w:rPr>
                <w:b w:val="0"/>
                <w:color w:val="FFFFFF" w:themeColor="background1"/>
                <w:sz w:val="18"/>
                <w:szCs w:val="18"/>
                <w:lang w:val="en-US"/>
              </w:rPr>
              <w:t xml:space="preserve"> 9,1</w:t>
            </w:r>
            <w:r w:rsidR="00B85F68" w:rsidRPr="00A93813">
              <w:rPr>
                <w:b w:val="0"/>
                <w:color w:val="FFFFFF" w:themeColor="background1"/>
                <w:sz w:val="18"/>
                <w:szCs w:val="18"/>
              </w:rPr>
              <w:t>)</w:t>
            </w:r>
          </w:p>
        </w:tc>
        <w:tc>
          <w:tcPr>
            <w:tcW w:w="837" w:type="dxa"/>
            <w:tcBorders>
              <w:top w:val="none" w:sz="0" w:space="0" w:color="auto"/>
              <w:left w:val="none" w:sz="0" w:space="0" w:color="auto"/>
              <w:bottom w:val="single" w:sz="24" w:space="0" w:color="FFFFFF" w:themeColor="background1"/>
              <w:right w:val="none" w:sz="0" w:space="0" w:color="auto"/>
            </w:tcBorders>
            <w:shd w:val="clear" w:color="auto" w:fill="4F81BD"/>
            <w:vAlign w:val="center"/>
            <w:hideMark/>
          </w:tcPr>
          <w:p w14:paraId="6DA2C55A" w14:textId="77777777" w:rsidR="00B85F68" w:rsidRPr="00A93813" w:rsidRDefault="00B85F68" w:rsidP="00B85F6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A93813">
              <w:rPr>
                <w:b w:val="0"/>
                <w:color w:val="FFFFFF" w:themeColor="background1"/>
                <w:sz w:val="18"/>
                <w:szCs w:val="18"/>
              </w:rPr>
              <w:t>Posun (m</w:t>
            </w:r>
            <w:r w:rsidRPr="00A93813">
              <w:rPr>
                <w:b w:val="0"/>
                <w:color w:val="FFFFFF" w:themeColor="background1"/>
                <w:sz w:val="18"/>
                <w:szCs w:val="18"/>
                <w:lang w:val="en-US"/>
              </w:rPr>
              <w:t>ax</w:t>
            </w:r>
            <w:r w:rsidRPr="00A93813">
              <w:rPr>
                <w:b w:val="0"/>
                <w:color w:val="FFFFFF" w:themeColor="background1"/>
                <w:sz w:val="18"/>
                <w:szCs w:val="18"/>
              </w:rPr>
              <w:t xml:space="preserve"> </w:t>
            </w:r>
            <w:r w:rsidRPr="00A93813">
              <w:rPr>
                <w:b w:val="0"/>
                <w:color w:val="FFFFFF" w:themeColor="background1"/>
                <w:sz w:val="18"/>
                <w:szCs w:val="18"/>
                <w:lang w:val="en-US"/>
              </w:rPr>
              <w:t>10</w:t>
            </w:r>
            <w:r w:rsidRPr="00A93813">
              <w:rPr>
                <w:b w:val="0"/>
                <w:color w:val="FFFFFF" w:themeColor="background1"/>
                <w:sz w:val="18"/>
                <w:szCs w:val="18"/>
              </w:rPr>
              <w:t xml:space="preserve">, </w:t>
            </w:r>
            <w:r w:rsidRPr="00A93813">
              <w:rPr>
                <w:b w:val="0"/>
                <w:color w:val="FFFFFF" w:themeColor="background1"/>
                <w:sz w:val="18"/>
                <w:szCs w:val="18"/>
                <w:lang w:val="en-US"/>
              </w:rPr>
              <w:br/>
            </w:r>
            <w:r w:rsidRPr="00A93813">
              <w:rPr>
                <w:b w:val="0"/>
                <w:color w:val="FFFFFF" w:themeColor="background1"/>
                <w:sz w:val="18"/>
                <w:szCs w:val="18"/>
              </w:rPr>
              <w:t>ø</w:t>
            </w:r>
            <w:r w:rsidRPr="00A93813">
              <w:rPr>
                <w:b w:val="0"/>
                <w:color w:val="FFFFFF" w:themeColor="background1"/>
                <w:sz w:val="18"/>
                <w:szCs w:val="18"/>
                <w:lang w:val="en-US"/>
              </w:rPr>
              <w:t xml:space="preserve"> 7,4</w:t>
            </w:r>
            <w:r w:rsidRPr="00A93813">
              <w:rPr>
                <w:b w:val="0"/>
                <w:color w:val="FFFFFF" w:themeColor="background1"/>
                <w:sz w:val="18"/>
                <w:szCs w:val="18"/>
              </w:rPr>
              <w:t>)</w:t>
            </w:r>
          </w:p>
        </w:tc>
        <w:tc>
          <w:tcPr>
            <w:tcW w:w="954" w:type="dxa"/>
            <w:tcBorders>
              <w:top w:val="none" w:sz="0" w:space="0" w:color="auto"/>
              <w:left w:val="none" w:sz="0" w:space="0" w:color="auto"/>
              <w:bottom w:val="single" w:sz="24" w:space="0" w:color="FFFFFF" w:themeColor="background1"/>
              <w:right w:val="none" w:sz="0" w:space="0" w:color="auto"/>
            </w:tcBorders>
            <w:shd w:val="clear" w:color="auto" w:fill="4F81BD"/>
            <w:vAlign w:val="center"/>
            <w:hideMark/>
          </w:tcPr>
          <w:p w14:paraId="1879FD7E" w14:textId="77777777" w:rsidR="00B85F68" w:rsidRPr="00A93813" w:rsidRDefault="00B85F68" w:rsidP="00B85F6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A93813">
              <w:rPr>
                <w:b w:val="0"/>
                <w:color w:val="FFFFFF" w:themeColor="background1"/>
                <w:sz w:val="18"/>
                <w:szCs w:val="18"/>
              </w:rPr>
              <w:t>Absorpce (m</w:t>
            </w:r>
            <w:r w:rsidRPr="00A93813">
              <w:rPr>
                <w:b w:val="0"/>
                <w:color w:val="FFFFFF" w:themeColor="background1"/>
                <w:sz w:val="18"/>
                <w:szCs w:val="18"/>
                <w:lang w:val="en-US"/>
              </w:rPr>
              <w:t>ax</w:t>
            </w:r>
            <w:r w:rsidRPr="00A93813">
              <w:rPr>
                <w:b w:val="0"/>
                <w:color w:val="FFFFFF" w:themeColor="background1"/>
                <w:sz w:val="18"/>
                <w:szCs w:val="18"/>
              </w:rPr>
              <w:t xml:space="preserve"> </w:t>
            </w:r>
            <w:r w:rsidRPr="00A93813">
              <w:rPr>
                <w:b w:val="0"/>
                <w:color w:val="FFFFFF" w:themeColor="background1"/>
                <w:sz w:val="18"/>
                <w:szCs w:val="18"/>
                <w:lang w:val="en-US"/>
              </w:rPr>
              <w:t>20</w:t>
            </w:r>
            <w:r w:rsidRPr="00A93813">
              <w:rPr>
                <w:b w:val="0"/>
                <w:color w:val="FFFFFF" w:themeColor="background1"/>
                <w:sz w:val="18"/>
                <w:szCs w:val="18"/>
              </w:rPr>
              <w:t xml:space="preserve">, </w:t>
            </w:r>
            <w:r w:rsidRPr="00A93813">
              <w:rPr>
                <w:b w:val="0"/>
                <w:color w:val="FFFFFF" w:themeColor="background1"/>
                <w:sz w:val="18"/>
                <w:szCs w:val="18"/>
                <w:lang w:val="en-US"/>
              </w:rPr>
              <w:br/>
            </w:r>
            <w:r w:rsidRPr="00A93813">
              <w:rPr>
                <w:b w:val="0"/>
                <w:color w:val="FFFFFF" w:themeColor="background1"/>
                <w:sz w:val="18"/>
                <w:szCs w:val="18"/>
              </w:rPr>
              <w:t>ø</w:t>
            </w:r>
            <w:r w:rsidRPr="00A93813">
              <w:rPr>
                <w:b w:val="0"/>
                <w:color w:val="FFFFFF" w:themeColor="background1"/>
                <w:sz w:val="18"/>
                <w:szCs w:val="18"/>
                <w:lang w:val="en-US"/>
              </w:rPr>
              <w:t xml:space="preserve"> 14,8</w:t>
            </w:r>
            <w:r w:rsidRPr="00A93813">
              <w:rPr>
                <w:b w:val="0"/>
                <w:color w:val="FFFFFF" w:themeColor="background1"/>
                <w:sz w:val="18"/>
                <w:szCs w:val="18"/>
              </w:rPr>
              <w:t>)</w:t>
            </w:r>
          </w:p>
        </w:tc>
        <w:tc>
          <w:tcPr>
            <w:tcW w:w="964" w:type="dxa"/>
            <w:tcBorders>
              <w:top w:val="none" w:sz="0" w:space="0" w:color="auto"/>
              <w:left w:val="none" w:sz="0" w:space="0" w:color="auto"/>
              <w:bottom w:val="single" w:sz="24" w:space="0" w:color="FFFFFF" w:themeColor="background1"/>
              <w:right w:val="none" w:sz="0" w:space="0" w:color="auto"/>
            </w:tcBorders>
            <w:shd w:val="clear" w:color="auto" w:fill="4F81BD"/>
            <w:vAlign w:val="center"/>
            <w:hideMark/>
          </w:tcPr>
          <w:p w14:paraId="1AFE7E8D" w14:textId="77777777" w:rsidR="00B85F68" w:rsidRPr="00A93813" w:rsidRDefault="00B85F68" w:rsidP="00B85F6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A93813">
              <w:rPr>
                <w:b w:val="0"/>
                <w:color w:val="FFFFFF" w:themeColor="background1"/>
                <w:sz w:val="18"/>
                <w:szCs w:val="18"/>
              </w:rPr>
              <w:t>Alt. zdroje (m</w:t>
            </w:r>
            <w:r w:rsidRPr="00A93813">
              <w:rPr>
                <w:b w:val="0"/>
                <w:color w:val="FFFFFF" w:themeColor="background1"/>
                <w:sz w:val="18"/>
                <w:szCs w:val="18"/>
                <w:lang w:val="en-US"/>
              </w:rPr>
              <w:t>ax</w:t>
            </w:r>
            <w:r w:rsidRPr="00A93813">
              <w:rPr>
                <w:b w:val="0"/>
                <w:color w:val="FFFFFF" w:themeColor="background1"/>
                <w:sz w:val="18"/>
                <w:szCs w:val="18"/>
              </w:rPr>
              <w:t xml:space="preserve"> </w:t>
            </w:r>
            <w:r w:rsidRPr="00A93813">
              <w:rPr>
                <w:b w:val="0"/>
                <w:color w:val="FFFFFF" w:themeColor="background1"/>
                <w:sz w:val="18"/>
                <w:szCs w:val="18"/>
                <w:lang w:val="en-US"/>
              </w:rPr>
              <w:t>12</w:t>
            </w:r>
            <w:r w:rsidRPr="00A93813">
              <w:rPr>
                <w:b w:val="0"/>
                <w:color w:val="FFFFFF" w:themeColor="background1"/>
                <w:sz w:val="18"/>
                <w:szCs w:val="18"/>
              </w:rPr>
              <w:t xml:space="preserve">, </w:t>
            </w:r>
            <w:r w:rsidRPr="00A93813">
              <w:rPr>
                <w:b w:val="0"/>
                <w:color w:val="FFFFFF" w:themeColor="background1"/>
                <w:sz w:val="18"/>
                <w:szCs w:val="18"/>
                <w:lang w:val="en-US"/>
              </w:rPr>
              <w:br/>
            </w:r>
            <w:r w:rsidRPr="00A93813">
              <w:rPr>
                <w:b w:val="0"/>
                <w:color w:val="FFFFFF" w:themeColor="background1"/>
                <w:sz w:val="18"/>
                <w:szCs w:val="18"/>
              </w:rPr>
              <w:t>ø</w:t>
            </w:r>
            <w:r w:rsidRPr="00A93813">
              <w:rPr>
                <w:b w:val="0"/>
                <w:color w:val="FFFFFF" w:themeColor="background1"/>
                <w:sz w:val="18"/>
                <w:szCs w:val="18"/>
                <w:lang w:val="en-US"/>
              </w:rPr>
              <w:t xml:space="preserve"> 8,4</w:t>
            </w:r>
            <w:r w:rsidRPr="00A93813">
              <w:rPr>
                <w:b w:val="0"/>
                <w:color w:val="FFFFFF" w:themeColor="background1"/>
                <w:sz w:val="18"/>
                <w:szCs w:val="18"/>
              </w:rPr>
              <w:t>)</w:t>
            </w:r>
          </w:p>
        </w:tc>
      </w:tr>
      <w:tr w:rsidR="00A93813" w:rsidRPr="00264504" w14:paraId="56F58750" w14:textId="77777777" w:rsidTr="00A93813">
        <w:trPr>
          <w:cnfStyle w:val="000000100000" w:firstRow="0" w:lastRow="0" w:firstColumn="0" w:lastColumn="0" w:oddVBand="0" w:evenVBand="0" w:oddHBand="1" w:evenHBand="0" w:firstRowFirstColumn="0" w:firstRowLastColumn="0" w:lastRowFirstColumn="0" w:lastRowLastColumn="0"/>
          <w:trHeight w:val="613"/>
          <w:jc w:val="center"/>
        </w:trPr>
        <w:tc>
          <w:tcPr>
            <w:cnfStyle w:val="001000000000" w:firstRow="0" w:lastRow="0" w:firstColumn="1" w:lastColumn="0" w:oddVBand="0" w:evenVBand="0" w:oddHBand="0" w:evenHBand="0" w:firstRowFirstColumn="0" w:firstRowLastColumn="0" w:lastRowFirstColumn="0" w:lastRowLastColumn="0"/>
            <w:tcW w:w="2699" w:type="dxa"/>
            <w:tcBorders>
              <w:top w:val="single" w:sz="24" w:space="0" w:color="FFFFFF" w:themeColor="background1"/>
              <w:bottom w:val="single" w:sz="24" w:space="0" w:color="FFFFFF" w:themeColor="background1"/>
            </w:tcBorders>
            <w:shd w:val="clear" w:color="auto" w:fill="4F81BD"/>
            <w:hideMark/>
          </w:tcPr>
          <w:p w14:paraId="15B494B0" w14:textId="4E73236C" w:rsidR="00B85F68" w:rsidRPr="00A93813" w:rsidRDefault="00A93813" w:rsidP="00B85F68">
            <w:pPr>
              <w:spacing w:after="160" w:line="259" w:lineRule="auto"/>
              <w:jc w:val="left"/>
              <w:rPr>
                <w:i w:val="0"/>
                <w:color w:val="FFFFFF" w:themeColor="background1"/>
              </w:rPr>
            </w:pPr>
            <w:r w:rsidRPr="00A93813">
              <w:rPr>
                <w:b/>
                <w:i w:val="0"/>
                <w:color w:val="FFFFFF" w:themeColor="background1"/>
              </w:rPr>
              <w:t>Vzdělávání</w:t>
            </w:r>
          </w:p>
        </w:tc>
        <w:tc>
          <w:tcPr>
            <w:tcW w:w="979" w:type="dxa"/>
            <w:tcBorders>
              <w:top w:val="single" w:sz="24" w:space="0" w:color="FFFFFF" w:themeColor="background1"/>
              <w:bottom w:val="single" w:sz="24" w:space="0" w:color="FFFFFF" w:themeColor="background1"/>
            </w:tcBorders>
            <w:shd w:val="clear" w:color="auto" w:fill="D0D8E8"/>
            <w:vAlign w:val="center"/>
            <w:hideMark/>
          </w:tcPr>
          <w:p w14:paraId="4BB8F3A9" w14:textId="77777777"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rPr>
                <w:b/>
              </w:rPr>
            </w:pPr>
            <w:r w:rsidRPr="008C6299">
              <w:rPr>
                <w:b/>
              </w:rPr>
              <w:t>80,9</w:t>
            </w:r>
          </w:p>
        </w:tc>
        <w:tc>
          <w:tcPr>
            <w:tcW w:w="981" w:type="dxa"/>
            <w:tcBorders>
              <w:top w:val="single" w:sz="24" w:space="0" w:color="FFFFFF" w:themeColor="background1"/>
              <w:bottom w:val="single" w:sz="24" w:space="0" w:color="FFFFFF" w:themeColor="background1"/>
            </w:tcBorders>
            <w:shd w:val="clear" w:color="auto" w:fill="D0D8E8"/>
            <w:vAlign w:val="center"/>
            <w:hideMark/>
          </w:tcPr>
          <w:p w14:paraId="11687E6D" w14:textId="77777777"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rPr>
                <w:b/>
              </w:rPr>
            </w:pPr>
            <w:r w:rsidRPr="008C6299">
              <w:rPr>
                <w:b/>
              </w:rPr>
              <w:t>23,2</w:t>
            </w:r>
          </w:p>
        </w:tc>
        <w:tc>
          <w:tcPr>
            <w:tcW w:w="901" w:type="dxa"/>
            <w:tcBorders>
              <w:top w:val="single" w:sz="24" w:space="0" w:color="FFFFFF" w:themeColor="background1"/>
              <w:bottom w:val="single" w:sz="24" w:space="0" w:color="FFFFFF" w:themeColor="background1"/>
            </w:tcBorders>
            <w:shd w:val="clear" w:color="auto" w:fill="D0D8E8"/>
            <w:vAlign w:val="center"/>
            <w:hideMark/>
          </w:tcPr>
          <w:p w14:paraId="70C6E1E1" w14:textId="77777777"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rPr>
                <w:b/>
              </w:rPr>
            </w:pPr>
            <w:r w:rsidRPr="008C6299">
              <w:rPr>
                <w:b/>
              </w:rPr>
              <w:t>13,0</w:t>
            </w:r>
          </w:p>
        </w:tc>
        <w:tc>
          <w:tcPr>
            <w:tcW w:w="827" w:type="dxa"/>
            <w:tcBorders>
              <w:top w:val="single" w:sz="24" w:space="0" w:color="FFFFFF" w:themeColor="background1"/>
              <w:bottom w:val="single" w:sz="24" w:space="0" w:color="FFFFFF" w:themeColor="background1"/>
            </w:tcBorders>
            <w:shd w:val="clear" w:color="auto" w:fill="D0D8E8"/>
            <w:vAlign w:val="center"/>
            <w:hideMark/>
          </w:tcPr>
          <w:p w14:paraId="18D45D1E" w14:textId="77777777"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rPr>
                <w:b/>
              </w:rPr>
            </w:pPr>
            <w:r w:rsidRPr="008C6299">
              <w:rPr>
                <w:b/>
              </w:rPr>
              <w:t>9,9</w:t>
            </w:r>
          </w:p>
        </w:tc>
        <w:tc>
          <w:tcPr>
            <w:tcW w:w="837" w:type="dxa"/>
            <w:tcBorders>
              <w:top w:val="single" w:sz="24" w:space="0" w:color="FFFFFF" w:themeColor="background1"/>
              <w:bottom w:val="single" w:sz="24" w:space="0" w:color="FFFFFF" w:themeColor="background1"/>
            </w:tcBorders>
            <w:shd w:val="clear" w:color="auto" w:fill="D0D8E8"/>
            <w:vAlign w:val="center"/>
            <w:hideMark/>
          </w:tcPr>
          <w:p w14:paraId="2604FC6D" w14:textId="77777777"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rPr>
                <w:b/>
              </w:rPr>
            </w:pPr>
            <w:r w:rsidRPr="008C6299">
              <w:rPr>
                <w:b/>
              </w:rPr>
              <w:t>8,5</w:t>
            </w:r>
          </w:p>
        </w:tc>
        <w:tc>
          <w:tcPr>
            <w:tcW w:w="954" w:type="dxa"/>
            <w:tcBorders>
              <w:top w:val="single" w:sz="24" w:space="0" w:color="FFFFFF" w:themeColor="background1"/>
              <w:bottom w:val="single" w:sz="24" w:space="0" w:color="FFFFFF" w:themeColor="background1"/>
            </w:tcBorders>
            <w:shd w:val="clear" w:color="auto" w:fill="D0D8E8"/>
            <w:vAlign w:val="center"/>
            <w:hideMark/>
          </w:tcPr>
          <w:p w14:paraId="2854A1BD" w14:textId="77777777"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rPr>
                <w:b/>
              </w:rPr>
            </w:pPr>
            <w:r w:rsidRPr="008C6299">
              <w:rPr>
                <w:b/>
              </w:rPr>
              <w:t>16,3</w:t>
            </w:r>
          </w:p>
        </w:tc>
        <w:tc>
          <w:tcPr>
            <w:tcW w:w="964" w:type="dxa"/>
            <w:tcBorders>
              <w:top w:val="single" w:sz="24" w:space="0" w:color="FFFFFF" w:themeColor="background1"/>
              <w:bottom w:val="single" w:sz="24" w:space="0" w:color="FFFFFF" w:themeColor="background1"/>
              <w:right w:val="nil"/>
            </w:tcBorders>
            <w:shd w:val="clear" w:color="auto" w:fill="D0D8E8"/>
            <w:vAlign w:val="center"/>
            <w:hideMark/>
          </w:tcPr>
          <w:p w14:paraId="51CD95B8" w14:textId="77777777"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rPr>
                <w:b/>
              </w:rPr>
            </w:pPr>
            <w:r w:rsidRPr="008C6299">
              <w:rPr>
                <w:b/>
              </w:rPr>
              <w:t>10,0</w:t>
            </w:r>
          </w:p>
        </w:tc>
      </w:tr>
      <w:tr w:rsidR="00B85F68" w:rsidRPr="00264504" w14:paraId="58EE86B7" w14:textId="77777777" w:rsidTr="00A93813">
        <w:trPr>
          <w:trHeight w:val="567"/>
          <w:jc w:val="center"/>
        </w:trPr>
        <w:tc>
          <w:tcPr>
            <w:cnfStyle w:val="001000000000" w:firstRow="0" w:lastRow="0" w:firstColumn="1" w:lastColumn="0" w:oddVBand="0" w:evenVBand="0" w:oddHBand="0" w:evenHBand="0" w:firstRowFirstColumn="0" w:firstRowLastColumn="0" w:lastRowFirstColumn="0" w:lastRowLastColumn="0"/>
            <w:tcW w:w="2699" w:type="dxa"/>
            <w:tcBorders>
              <w:top w:val="single" w:sz="24" w:space="0" w:color="FFFFFF" w:themeColor="background1"/>
              <w:left w:val="none" w:sz="0" w:space="0" w:color="auto"/>
              <w:bottom w:val="none" w:sz="0" w:space="0" w:color="auto"/>
            </w:tcBorders>
            <w:shd w:val="clear" w:color="auto" w:fill="4F81BD"/>
            <w:hideMark/>
          </w:tcPr>
          <w:p w14:paraId="2454EF3E" w14:textId="56AE8AD5" w:rsidR="00B85F68" w:rsidRPr="00A93813" w:rsidRDefault="00B85F68" w:rsidP="00A9356E">
            <w:pPr>
              <w:spacing w:after="160" w:line="259" w:lineRule="auto"/>
              <w:jc w:val="left"/>
              <w:rPr>
                <w:i w:val="0"/>
                <w:color w:val="FFFFFF" w:themeColor="background1"/>
              </w:rPr>
            </w:pPr>
            <w:r w:rsidRPr="00A93813">
              <w:rPr>
                <w:i w:val="0"/>
                <w:color w:val="FFFFFF" w:themeColor="background1"/>
              </w:rPr>
              <w:t>Zajištění rovného přístupu ke vzdělání</w:t>
            </w:r>
          </w:p>
        </w:tc>
        <w:tc>
          <w:tcPr>
            <w:tcW w:w="979" w:type="dxa"/>
            <w:tcBorders>
              <w:top w:val="single" w:sz="24" w:space="0" w:color="FFFFFF" w:themeColor="background1"/>
            </w:tcBorders>
            <w:shd w:val="clear" w:color="auto" w:fill="D0D8E8"/>
            <w:vAlign w:val="center"/>
            <w:hideMark/>
          </w:tcPr>
          <w:p w14:paraId="696AD591" w14:textId="77777777"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rPr>
                <w:b/>
              </w:rPr>
              <w:t>81,6</w:t>
            </w:r>
          </w:p>
        </w:tc>
        <w:tc>
          <w:tcPr>
            <w:tcW w:w="981" w:type="dxa"/>
            <w:tcBorders>
              <w:top w:val="single" w:sz="24" w:space="0" w:color="FFFFFF" w:themeColor="background1"/>
            </w:tcBorders>
            <w:shd w:val="clear" w:color="auto" w:fill="D0D8E8"/>
            <w:vAlign w:val="center"/>
            <w:hideMark/>
          </w:tcPr>
          <w:p w14:paraId="429016C8" w14:textId="77777777"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23,1</w:t>
            </w:r>
          </w:p>
        </w:tc>
        <w:tc>
          <w:tcPr>
            <w:tcW w:w="901" w:type="dxa"/>
            <w:tcBorders>
              <w:top w:val="single" w:sz="24" w:space="0" w:color="FFFFFF" w:themeColor="background1"/>
            </w:tcBorders>
            <w:shd w:val="clear" w:color="auto" w:fill="D0D8E8"/>
            <w:vAlign w:val="center"/>
            <w:hideMark/>
          </w:tcPr>
          <w:p w14:paraId="2CC6E135" w14:textId="77777777"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13,1</w:t>
            </w:r>
          </w:p>
        </w:tc>
        <w:tc>
          <w:tcPr>
            <w:tcW w:w="827" w:type="dxa"/>
            <w:tcBorders>
              <w:top w:val="single" w:sz="24" w:space="0" w:color="FFFFFF" w:themeColor="background1"/>
            </w:tcBorders>
            <w:shd w:val="clear" w:color="auto" w:fill="D0D8E8"/>
            <w:vAlign w:val="center"/>
            <w:hideMark/>
          </w:tcPr>
          <w:p w14:paraId="64BA6CF8" w14:textId="77777777"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9,9</w:t>
            </w:r>
          </w:p>
        </w:tc>
        <w:tc>
          <w:tcPr>
            <w:tcW w:w="837" w:type="dxa"/>
            <w:tcBorders>
              <w:top w:val="single" w:sz="24" w:space="0" w:color="FFFFFF" w:themeColor="background1"/>
            </w:tcBorders>
            <w:shd w:val="clear" w:color="auto" w:fill="D0D8E8"/>
            <w:vAlign w:val="center"/>
            <w:hideMark/>
          </w:tcPr>
          <w:p w14:paraId="5EF34134" w14:textId="77777777"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8,5</w:t>
            </w:r>
          </w:p>
        </w:tc>
        <w:tc>
          <w:tcPr>
            <w:tcW w:w="954" w:type="dxa"/>
            <w:tcBorders>
              <w:top w:val="single" w:sz="24" w:space="0" w:color="FFFFFF" w:themeColor="background1"/>
            </w:tcBorders>
            <w:shd w:val="clear" w:color="auto" w:fill="D0D8E8"/>
            <w:vAlign w:val="center"/>
            <w:hideMark/>
          </w:tcPr>
          <w:p w14:paraId="3519634C" w14:textId="77777777"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16,5</w:t>
            </w:r>
          </w:p>
        </w:tc>
        <w:tc>
          <w:tcPr>
            <w:tcW w:w="964" w:type="dxa"/>
            <w:tcBorders>
              <w:top w:val="single" w:sz="24" w:space="0" w:color="FFFFFF" w:themeColor="background1"/>
            </w:tcBorders>
            <w:shd w:val="clear" w:color="auto" w:fill="D0D8E8"/>
            <w:vAlign w:val="center"/>
            <w:hideMark/>
          </w:tcPr>
          <w:p w14:paraId="2A033AAB" w14:textId="77777777"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10,5</w:t>
            </w:r>
          </w:p>
        </w:tc>
      </w:tr>
      <w:tr w:rsidR="00B85F68" w:rsidRPr="00264504" w14:paraId="3B97FA16" w14:textId="77777777" w:rsidTr="00A93813">
        <w:trPr>
          <w:cnfStyle w:val="000000100000" w:firstRow="0" w:lastRow="0" w:firstColumn="0" w:lastColumn="0" w:oddVBand="0" w:evenVBand="0" w:oddHBand="1" w:evenHBand="0" w:firstRowFirstColumn="0" w:firstRowLastColumn="0" w:lastRowFirstColumn="0" w:lastRowLastColumn="0"/>
          <w:trHeight w:val="1701"/>
          <w:jc w:val="center"/>
        </w:trPr>
        <w:tc>
          <w:tcPr>
            <w:cnfStyle w:val="001000000000" w:firstRow="0" w:lastRow="0" w:firstColumn="1" w:lastColumn="0" w:oddVBand="0" w:evenVBand="0" w:oddHBand="0" w:evenHBand="0" w:firstRowFirstColumn="0" w:firstRowLastColumn="0" w:lastRowFirstColumn="0" w:lastRowLastColumn="0"/>
            <w:tcW w:w="2699" w:type="dxa"/>
            <w:tcBorders>
              <w:left w:val="none" w:sz="0" w:space="0" w:color="auto"/>
              <w:bottom w:val="none" w:sz="0" w:space="0" w:color="auto"/>
            </w:tcBorders>
            <w:shd w:val="clear" w:color="auto" w:fill="4F81BD"/>
            <w:hideMark/>
          </w:tcPr>
          <w:p w14:paraId="51B2F717" w14:textId="5A4DB2E1" w:rsidR="00B85F68" w:rsidRPr="00A93813" w:rsidRDefault="00B85F68" w:rsidP="009E3951">
            <w:pPr>
              <w:spacing w:after="160" w:line="259" w:lineRule="auto"/>
              <w:jc w:val="left"/>
              <w:rPr>
                <w:i w:val="0"/>
                <w:color w:val="FFFFFF" w:themeColor="background1"/>
              </w:rPr>
            </w:pPr>
            <w:r w:rsidRPr="00A93813">
              <w:rPr>
                <w:i w:val="0"/>
                <w:color w:val="FFFFFF" w:themeColor="background1"/>
              </w:rPr>
              <w:t xml:space="preserve">Zlepšení vzdělávacího systému s ohledem </w:t>
            </w:r>
            <w:r w:rsidR="00A93813" w:rsidRPr="00A93813">
              <w:rPr>
                <w:i w:val="0"/>
                <w:color w:val="FFFFFF" w:themeColor="background1"/>
              </w:rPr>
              <w:br/>
            </w:r>
            <w:r w:rsidRPr="00A93813">
              <w:rPr>
                <w:i w:val="0"/>
                <w:color w:val="FFFFFF" w:themeColor="background1"/>
              </w:rPr>
              <w:t xml:space="preserve">na moderní kompetence </w:t>
            </w:r>
            <w:r w:rsidR="00A93813" w:rsidRPr="00A93813">
              <w:rPr>
                <w:i w:val="0"/>
                <w:color w:val="FFFFFF" w:themeColor="background1"/>
              </w:rPr>
              <w:br/>
            </w:r>
            <w:r w:rsidRPr="00A93813">
              <w:rPr>
                <w:i w:val="0"/>
                <w:color w:val="FFFFFF" w:themeColor="background1"/>
              </w:rPr>
              <w:t xml:space="preserve">a potřeby trhu práce, </w:t>
            </w:r>
            <w:r w:rsidR="00EF5CE2">
              <w:rPr>
                <w:i w:val="0"/>
                <w:color w:val="FFFFFF" w:themeColor="background1"/>
              </w:rPr>
              <w:br/>
            </w:r>
            <w:r w:rsidRPr="00A93813">
              <w:rPr>
                <w:i w:val="0"/>
                <w:color w:val="FFFFFF" w:themeColor="background1"/>
              </w:rPr>
              <w:t xml:space="preserve">mimo jiné s ohledem </w:t>
            </w:r>
            <w:r w:rsidR="00A93813" w:rsidRPr="00A93813">
              <w:rPr>
                <w:i w:val="0"/>
                <w:color w:val="FFFFFF" w:themeColor="background1"/>
              </w:rPr>
              <w:br/>
            </w:r>
            <w:r w:rsidRPr="00A93813">
              <w:rPr>
                <w:i w:val="0"/>
                <w:color w:val="FFFFFF" w:themeColor="background1"/>
              </w:rPr>
              <w:t xml:space="preserve">na digitalizaci průmyslu </w:t>
            </w:r>
            <w:r w:rsidR="00A93813" w:rsidRPr="00A93813">
              <w:rPr>
                <w:i w:val="0"/>
                <w:color w:val="FFFFFF" w:themeColor="background1"/>
              </w:rPr>
              <w:br/>
            </w:r>
            <w:r w:rsidRPr="00A93813">
              <w:rPr>
                <w:i w:val="0"/>
                <w:color w:val="FFFFFF" w:themeColor="background1"/>
              </w:rPr>
              <w:t>a společnosti</w:t>
            </w:r>
          </w:p>
        </w:tc>
        <w:tc>
          <w:tcPr>
            <w:tcW w:w="979" w:type="dxa"/>
            <w:shd w:val="clear" w:color="auto" w:fill="D0D8E8"/>
            <w:vAlign w:val="center"/>
            <w:hideMark/>
          </w:tcPr>
          <w:p w14:paraId="59BE1AAD" w14:textId="77777777"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8C6299">
              <w:rPr>
                <w:b/>
              </w:rPr>
              <w:t>80,6</w:t>
            </w:r>
          </w:p>
        </w:tc>
        <w:tc>
          <w:tcPr>
            <w:tcW w:w="981" w:type="dxa"/>
            <w:shd w:val="clear" w:color="auto" w:fill="D0D8E8"/>
            <w:vAlign w:val="center"/>
            <w:hideMark/>
          </w:tcPr>
          <w:p w14:paraId="6D123935" w14:textId="77777777"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8C6299">
              <w:t>23,8</w:t>
            </w:r>
          </w:p>
        </w:tc>
        <w:tc>
          <w:tcPr>
            <w:tcW w:w="901" w:type="dxa"/>
            <w:shd w:val="clear" w:color="auto" w:fill="D0D8E8"/>
            <w:vAlign w:val="center"/>
            <w:hideMark/>
          </w:tcPr>
          <w:p w14:paraId="6F29A8B4" w14:textId="77777777"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8C6299">
              <w:t>12,6</w:t>
            </w:r>
          </w:p>
        </w:tc>
        <w:tc>
          <w:tcPr>
            <w:tcW w:w="827" w:type="dxa"/>
            <w:shd w:val="clear" w:color="auto" w:fill="D0D8E8"/>
            <w:vAlign w:val="center"/>
            <w:hideMark/>
          </w:tcPr>
          <w:p w14:paraId="2C39E45F" w14:textId="77777777"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8C6299">
              <w:t>9,5</w:t>
            </w:r>
          </w:p>
        </w:tc>
        <w:tc>
          <w:tcPr>
            <w:tcW w:w="837" w:type="dxa"/>
            <w:shd w:val="clear" w:color="auto" w:fill="D0D8E8"/>
            <w:vAlign w:val="center"/>
            <w:hideMark/>
          </w:tcPr>
          <w:p w14:paraId="43FAE867" w14:textId="77777777"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8C6299">
              <w:t>8,3</w:t>
            </w:r>
          </w:p>
        </w:tc>
        <w:tc>
          <w:tcPr>
            <w:tcW w:w="954" w:type="dxa"/>
            <w:shd w:val="clear" w:color="auto" w:fill="D0D8E8"/>
            <w:vAlign w:val="center"/>
            <w:hideMark/>
          </w:tcPr>
          <w:p w14:paraId="0BB293BC" w14:textId="77777777"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8C6299">
              <w:t>16,9</w:t>
            </w:r>
          </w:p>
        </w:tc>
        <w:tc>
          <w:tcPr>
            <w:tcW w:w="964" w:type="dxa"/>
            <w:shd w:val="clear" w:color="auto" w:fill="D0D8E8"/>
            <w:vAlign w:val="center"/>
            <w:hideMark/>
          </w:tcPr>
          <w:p w14:paraId="5CDA3E61" w14:textId="77777777"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8C6299">
              <w:t>9,6</w:t>
            </w:r>
          </w:p>
        </w:tc>
      </w:tr>
      <w:tr w:rsidR="00B85F68" w:rsidRPr="00264504" w14:paraId="0C715383" w14:textId="77777777" w:rsidTr="00A93813">
        <w:trPr>
          <w:trHeight w:val="917"/>
          <w:jc w:val="center"/>
        </w:trPr>
        <w:tc>
          <w:tcPr>
            <w:cnfStyle w:val="001000000000" w:firstRow="0" w:lastRow="0" w:firstColumn="1" w:lastColumn="0" w:oddVBand="0" w:evenVBand="0" w:oddHBand="0" w:evenHBand="0" w:firstRowFirstColumn="0" w:firstRowLastColumn="0" w:lastRowFirstColumn="0" w:lastRowLastColumn="0"/>
            <w:tcW w:w="2699" w:type="dxa"/>
            <w:tcBorders>
              <w:left w:val="none" w:sz="0" w:space="0" w:color="auto"/>
              <w:bottom w:val="none" w:sz="0" w:space="0" w:color="auto"/>
            </w:tcBorders>
            <w:shd w:val="clear" w:color="auto" w:fill="4F81BD"/>
            <w:hideMark/>
          </w:tcPr>
          <w:p w14:paraId="5061F894" w14:textId="038D52BA" w:rsidR="00B85F68" w:rsidRPr="00A93813" w:rsidRDefault="00B85F68" w:rsidP="00A9356E">
            <w:pPr>
              <w:spacing w:after="160" w:line="259" w:lineRule="auto"/>
              <w:jc w:val="left"/>
              <w:rPr>
                <w:i w:val="0"/>
                <w:color w:val="FFFFFF" w:themeColor="background1"/>
              </w:rPr>
            </w:pPr>
            <w:r w:rsidRPr="00A93813">
              <w:rPr>
                <w:i w:val="0"/>
                <w:color w:val="FFFFFF" w:themeColor="background1"/>
              </w:rPr>
              <w:t xml:space="preserve">Zvýšení kompetencí </w:t>
            </w:r>
            <w:r w:rsidR="00A93813" w:rsidRPr="00A93813">
              <w:rPr>
                <w:i w:val="0"/>
                <w:color w:val="FFFFFF" w:themeColor="background1"/>
              </w:rPr>
              <w:br/>
            </w:r>
            <w:r w:rsidRPr="00A93813">
              <w:rPr>
                <w:i w:val="0"/>
                <w:color w:val="FFFFFF" w:themeColor="background1"/>
              </w:rPr>
              <w:t xml:space="preserve">a kvality pracovníků </w:t>
            </w:r>
            <w:r w:rsidR="00A93813" w:rsidRPr="00A93813">
              <w:rPr>
                <w:i w:val="0"/>
                <w:color w:val="FFFFFF" w:themeColor="background1"/>
              </w:rPr>
              <w:br/>
            </w:r>
            <w:r w:rsidRPr="00A93813">
              <w:rPr>
                <w:i w:val="0"/>
                <w:color w:val="FFFFFF" w:themeColor="background1"/>
              </w:rPr>
              <w:t>ve vzdělávání</w:t>
            </w:r>
          </w:p>
        </w:tc>
        <w:tc>
          <w:tcPr>
            <w:tcW w:w="979" w:type="dxa"/>
            <w:shd w:val="clear" w:color="auto" w:fill="D0D8E8"/>
            <w:vAlign w:val="center"/>
            <w:hideMark/>
          </w:tcPr>
          <w:p w14:paraId="598A36C2" w14:textId="77777777"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rPr>
                <w:b/>
              </w:rPr>
              <w:t>80,4</w:t>
            </w:r>
          </w:p>
        </w:tc>
        <w:tc>
          <w:tcPr>
            <w:tcW w:w="981" w:type="dxa"/>
            <w:shd w:val="clear" w:color="auto" w:fill="D0D8E8"/>
            <w:vAlign w:val="center"/>
            <w:hideMark/>
          </w:tcPr>
          <w:p w14:paraId="26638705" w14:textId="77777777"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22,7</w:t>
            </w:r>
          </w:p>
        </w:tc>
        <w:tc>
          <w:tcPr>
            <w:tcW w:w="901" w:type="dxa"/>
            <w:shd w:val="clear" w:color="auto" w:fill="D0D8E8"/>
            <w:vAlign w:val="center"/>
            <w:hideMark/>
          </w:tcPr>
          <w:p w14:paraId="533F9CCA" w14:textId="77777777"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13,1</w:t>
            </w:r>
          </w:p>
        </w:tc>
        <w:tc>
          <w:tcPr>
            <w:tcW w:w="827" w:type="dxa"/>
            <w:shd w:val="clear" w:color="auto" w:fill="D0D8E8"/>
            <w:vAlign w:val="center"/>
            <w:hideMark/>
          </w:tcPr>
          <w:p w14:paraId="4A6EC048" w14:textId="77777777"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10,2</w:t>
            </w:r>
          </w:p>
        </w:tc>
        <w:tc>
          <w:tcPr>
            <w:tcW w:w="837" w:type="dxa"/>
            <w:shd w:val="clear" w:color="auto" w:fill="D0D8E8"/>
            <w:vAlign w:val="center"/>
            <w:hideMark/>
          </w:tcPr>
          <w:p w14:paraId="15D36E43" w14:textId="77777777"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8,8</w:t>
            </w:r>
          </w:p>
        </w:tc>
        <w:tc>
          <w:tcPr>
            <w:tcW w:w="954" w:type="dxa"/>
            <w:shd w:val="clear" w:color="auto" w:fill="D0D8E8"/>
            <w:vAlign w:val="center"/>
            <w:hideMark/>
          </w:tcPr>
          <w:p w14:paraId="6B39CD97" w14:textId="77777777"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15,7</w:t>
            </w:r>
          </w:p>
        </w:tc>
        <w:tc>
          <w:tcPr>
            <w:tcW w:w="964" w:type="dxa"/>
            <w:shd w:val="clear" w:color="auto" w:fill="D0D8E8"/>
            <w:vAlign w:val="center"/>
            <w:hideMark/>
          </w:tcPr>
          <w:p w14:paraId="2390FE1D" w14:textId="77777777"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9,9</w:t>
            </w:r>
          </w:p>
        </w:tc>
      </w:tr>
    </w:tbl>
    <w:p w14:paraId="31CCB9CD" w14:textId="0414335B" w:rsidR="00B85F68" w:rsidRPr="00A9356E" w:rsidRDefault="00B85F68" w:rsidP="00B85F68">
      <w:pPr>
        <w:rPr>
          <w:sz w:val="22"/>
        </w:rPr>
      </w:pPr>
      <w:r w:rsidRPr="00A9356E">
        <w:rPr>
          <w:sz w:val="22"/>
        </w:rPr>
        <w:t xml:space="preserve">Z hodnocení vyplývá, je jde o velmi kompaktní oblast. Všechny tři specifické cíle jsou vzájemně provázané a v jednotlivých kritériích také obdržely velmi podobné hodnocení, což svědčí o systematickém přístupu věcného gestora, Ministerstva školství, mládeže a tělovýchovy. Specifické cíle v oblasti vzdělávání vykazují vysokou důležitost, silné provazby do průřezových témat, vysoký předpokládaný přínos a synergie i vysokou absorpční kapacitu. Nebyly identifikovány žádné významné bariéry čerpání. </w:t>
      </w:r>
    </w:p>
    <w:p w14:paraId="1600CDE9" w14:textId="77777777" w:rsidR="00B85F68" w:rsidRPr="00A9356E" w:rsidRDefault="00B85F68" w:rsidP="00B85F68">
      <w:pPr>
        <w:rPr>
          <w:sz w:val="22"/>
        </w:rPr>
      </w:pPr>
      <w:r w:rsidRPr="00A9356E">
        <w:rPr>
          <w:sz w:val="22"/>
        </w:rPr>
        <w:t>Vzhledem k celkovým aktuálním nárokům vzdělávání na státní rozpočet (mj. nárůst mezd pedagogických pracovníků) nemá financování uvedených cílů a navázaných opatření vhodnou alternativu mimo evropské fondy.</w:t>
      </w:r>
    </w:p>
    <w:p w14:paraId="37E80E5B" w14:textId="77777777" w:rsidR="00B85F68" w:rsidRPr="00A9356E" w:rsidRDefault="00B85F68" w:rsidP="00B85F68">
      <w:pPr>
        <w:rPr>
          <w:sz w:val="22"/>
        </w:rPr>
      </w:pPr>
      <w:r w:rsidRPr="00A9356E">
        <w:rPr>
          <w:sz w:val="22"/>
        </w:rPr>
        <w:t>MŠMT v současné době připravuje příslušný strategický dokument pro oblast vzdělávání Strategie vzdělávací politiky 2030. Ze skutečnosti, že dokument je teprve v přípravě, vyplývá mírně podprůměrné hodnocení v příslušném kritériu, nicméně cíle, které jsou již v této strategii obsaženy, jsou definovány adekvátně a jsou vysoce hodnoceny.</w:t>
      </w:r>
    </w:p>
    <w:p w14:paraId="49E40A71" w14:textId="26576FCA" w:rsidR="00CC6696" w:rsidRPr="003042A3" w:rsidRDefault="00CC6696" w:rsidP="009E3951">
      <w:pPr>
        <w:pStyle w:val="Odstavecseseznamem"/>
        <w:numPr>
          <w:ilvl w:val="2"/>
          <w:numId w:val="9"/>
        </w:numPr>
        <w:spacing w:before="300"/>
        <w:ind w:left="425" w:hanging="425"/>
        <w:contextualSpacing w:val="0"/>
        <w:rPr>
          <w:rFonts w:ascii="Arial" w:hAnsi="Arial"/>
          <w:b/>
          <w:sz w:val="22"/>
          <w:szCs w:val="22"/>
        </w:rPr>
      </w:pPr>
      <w:r w:rsidRPr="00A9356E">
        <w:rPr>
          <w:rFonts w:ascii="Arial" w:hAnsi="Arial"/>
          <w:b/>
          <w:sz w:val="22"/>
          <w:szCs w:val="22"/>
        </w:rPr>
        <w:t xml:space="preserve"> Posun k nízkouhlíkovému hospodářství</w:t>
      </w:r>
    </w:p>
    <w:tbl>
      <w:tblPr>
        <w:tblStyle w:val="Tabulkasmkou3zvraznn11"/>
        <w:tblW w:w="9082" w:type="dxa"/>
        <w:tblInd w:w="108"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firstRow="1" w:lastRow="0" w:firstColumn="1" w:lastColumn="0" w:noHBand="0" w:noVBand="1"/>
      </w:tblPr>
      <w:tblGrid>
        <w:gridCol w:w="2543"/>
        <w:gridCol w:w="1227"/>
        <w:gridCol w:w="1007"/>
        <w:gridCol w:w="937"/>
        <w:gridCol w:w="832"/>
        <w:gridCol w:w="832"/>
        <w:gridCol w:w="977"/>
        <w:gridCol w:w="727"/>
      </w:tblGrid>
      <w:tr w:rsidR="00EF5CE2" w:rsidRPr="005C08A9" w14:paraId="6DF585C8" w14:textId="77777777" w:rsidTr="00EF5CE2">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2543"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hideMark/>
          </w:tcPr>
          <w:p w14:paraId="568AB485" w14:textId="77777777" w:rsidR="008640BE" w:rsidRPr="00B86EAD" w:rsidRDefault="008640BE" w:rsidP="009E3951">
            <w:pPr>
              <w:rPr>
                <w:rFonts w:eastAsia="Times New Roman"/>
                <w:b w:val="0"/>
                <w:color w:val="000000"/>
                <w:sz w:val="18"/>
                <w:szCs w:val="18"/>
                <w:lang w:eastAsia="cs-CZ"/>
              </w:rPr>
            </w:pPr>
          </w:p>
        </w:tc>
        <w:tc>
          <w:tcPr>
            <w:tcW w:w="1227"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hideMark/>
          </w:tcPr>
          <w:p w14:paraId="223C45A2" w14:textId="77777777" w:rsidR="008640BE" w:rsidRPr="00B86EAD" w:rsidRDefault="008640BE" w:rsidP="008640BE">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B86EAD">
              <w:rPr>
                <w:b w:val="0"/>
                <w:color w:val="FFFFFF" w:themeColor="background1"/>
                <w:sz w:val="18"/>
                <w:szCs w:val="18"/>
              </w:rPr>
              <w:t>Celkem (m</w:t>
            </w:r>
            <w:r w:rsidRPr="00B86EAD">
              <w:rPr>
                <w:b w:val="0"/>
                <w:color w:val="FFFFFF" w:themeColor="background1"/>
                <w:sz w:val="18"/>
                <w:szCs w:val="18"/>
                <w:lang w:val="en-US"/>
              </w:rPr>
              <w:t>ax</w:t>
            </w:r>
            <w:r w:rsidRPr="00B86EAD">
              <w:rPr>
                <w:b w:val="0"/>
                <w:color w:val="FFFFFF" w:themeColor="background1"/>
                <w:sz w:val="18"/>
                <w:szCs w:val="18"/>
              </w:rPr>
              <w:t xml:space="preserve"> 100, </w:t>
            </w:r>
            <w:r w:rsidRPr="00B86EAD">
              <w:rPr>
                <w:b w:val="0"/>
                <w:color w:val="FFFFFF" w:themeColor="background1"/>
                <w:sz w:val="18"/>
                <w:szCs w:val="18"/>
                <w:lang w:val="en-US"/>
              </w:rPr>
              <w:br/>
            </w:r>
            <w:r w:rsidRPr="00B86EAD">
              <w:rPr>
                <w:b w:val="0"/>
                <w:color w:val="FFFFFF" w:themeColor="background1"/>
                <w:sz w:val="18"/>
                <w:szCs w:val="18"/>
              </w:rPr>
              <w:t>ø</w:t>
            </w:r>
            <w:r w:rsidRPr="00B86EAD">
              <w:rPr>
                <w:b w:val="0"/>
                <w:color w:val="FFFFFF" w:themeColor="background1"/>
                <w:sz w:val="18"/>
                <w:szCs w:val="18"/>
                <w:lang w:val="en-US"/>
              </w:rPr>
              <w:t xml:space="preserve"> 76,9</w:t>
            </w:r>
            <w:r w:rsidRPr="00B86EAD">
              <w:rPr>
                <w:b w:val="0"/>
                <w:color w:val="FFFFFF" w:themeColor="background1"/>
                <w:sz w:val="18"/>
                <w:szCs w:val="18"/>
              </w:rPr>
              <w:t>)</w:t>
            </w:r>
          </w:p>
        </w:tc>
        <w:tc>
          <w:tcPr>
            <w:tcW w:w="1007"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hideMark/>
          </w:tcPr>
          <w:p w14:paraId="7D48203B" w14:textId="77777777" w:rsidR="008640BE" w:rsidRPr="00B86EAD" w:rsidRDefault="008640BE" w:rsidP="008640BE">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B86EAD">
              <w:rPr>
                <w:b w:val="0"/>
                <w:color w:val="FFFFFF" w:themeColor="background1"/>
                <w:sz w:val="18"/>
                <w:szCs w:val="18"/>
              </w:rPr>
              <w:t>Důležitost (m</w:t>
            </w:r>
            <w:r w:rsidRPr="00B86EAD">
              <w:rPr>
                <w:b w:val="0"/>
                <w:color w:val="FFFFFF" w:themeColor="background1"/>
                <w:sz w:val="18"/>
                <w:szCs w:val="18"/>
                <w:lang w:val="en-US"/>
              </w:rPr>
              <w:t>ax</w:t>
            </w:r>
            <w:r w:rsidRPr="00B86EAD">
              <w:rPr>
                <w:b w:val="0"/>
                <w:color w:val="FFFFFF" w:themeColor="background1"/>
                <w:sz w:val="18"/>
                <w:szCs w:val="18"/>
              </w:rPr>
              <w:t xml:space="preserve"> </w:t>
            </w:r>
            <w:r w:rsidRPr="00B86EAD">
              <w:rPr>
                <w:b w:val="0"/>
                <w:color w:val="FFFFFF" w:themeColor="background1"/>
                <w:sz w:val="18"/>
                <w:szCs w:val="18"/>
                <w:lang w:val="en-US"/>
              </w:rPr>
              <w:t>28</w:t>
            </w:r>
            <w:r w:rsidRPr="00B86EAD">
              <w:rPr>
                <w:b w:val="0"/>
                <w:color w:val="FFFFFF" w:themeColor="background1"/>
                <w:sz w:val="18"/>
                <w:szCs w:val="18"/>
              </w:rPr>
              <w:t>, ø</w:t>
            </w:r>
            <w:r w:rsidRPr="00B86EAD">
              <w:rPr>
                <w:b w:val="0"/>
                <w:color w:val="FFFFFF" w:themeColor="background1"/>
                <w:sz w:val="18"/>
                <w:szCs w:val="18"/>
                <w:lang w:val="en-US"/>
              </w:rPr>
              <w:t xml:space="preserve"> 22,9</w:t>
            </w:r>
            <w:r w:rsidRPr="00B86EAD">
              <w:rPr>
                <w:b w:val="0"/>
                <w:color w:val="FFFFFF" w:themeColor="background1"/>
                <w:sz w:val="18"/>
                <w:szCs w:val="18"/>
              </w:rPr>
              <w:t>)</w:t>
            </w:r>
          </w:p>
        </w:tc>
        <w:tc>
          <w:tcPr>
            <w:tcW w:w="937"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hideMark/>
          </w:tcPr>
          <w:p w14:paraId="5309631B" w14:textId="77777777" w:rsidR="008640BE" w:rsidRPr="00B86EAD" w:rsidRDefault="008640BE" w:rsidP="008640BE">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B86EAD">
              <w:rPr>
                <w:b w:val="0"/>
                <w:color w:val="FFFFFF" w:themeColor="background1"/>
                <w:sz w:val="18"/>
                <w:szCs w:val="18"/>
              </w:rPr>
              <w:t>Strategie</w:t>
            </w:r>
            <w:r w:rsidRPr="00B86EAD">
              <w:rPr>
                <w:b w:val="0"/>
                <w:color w:val="FFFFFF" w:themeColor="background1"/>
                <w:sz w:val="18"/>
                <w:szCs w:val="18"/>
                <w:lang w:val="en-US"/>
              </w:rPr>
              <w:br/>
            </w:r>
            <w:r w:rsidRPr="00B86EAD">
              <w:rPr>
                <w:b w:val="0"/>
                <w:color w:val="FFFFFF" w:themeColor="background1"/>
                <w:sz w:val="18"/>
                <w:szCs w:val="18"/>
              </w:rPr>
              <w:t>(m</w:t>
            </w:r>
            <w:r w:rsidRPr="00B86EAD">
              <w:rPr>
                <w:b w:val="0"/>
                <w:color w:val="FFFFFF" w:themeColor="background1"/>
                <w:sz w:val="18"/>
                <w:szCs w:val="18"/>
                <w:lang w:val="en-US"/>
              </w:rPr>
              <w:t>ax</w:t>
            </w:r>
            <w:r w:rsidRPr="00B86EAD">
              <w:rPr>
                <w:b w:val="0"/>
                <w:color w:val="FFFFFF" w:themeColor="background1"/>
                <w:sz w:val="18"/>
                <w:szCs w:val="18"/>
              </w:rPr>
              <w:t xml:space="preserve"> </w:t>
            </w:r>
            <w:r w:rsidRPr="00B86EAD">
              <w:rPr>
                <w:b w:val="0"/>
                <w:color w:val="FFFFFF" w:themeColor="background1"/>
                <w:sz w:val="18"/>
                <w:szCs w:val="18"/>
                <w:lang w:val="en-US"/>
              </w:rPr>
              <w:t>18</w:t>
            </w:r>
            <w:r w:rsidRPr="00B86EAD">
              <w:rPr>
                <w:b w:val="0"/>
                <w:color w:val="FFFFFF" w:themeColor="background1"/>
                <w:sz w:val="18"/>
                <w:szCs w:val="18"/>
              </w:rPr>
              <w:t xml:space="preserve">, </w:t>
            </w:r>
            <w:r w:rsidRPr="00B86EAD">
              <w:rPr>
                <w:b w:val="0"/>
                <w:color w:val="FFFFFF" w:themeColor="background1"/>
                <w:sz w:val="18"/>
                <w:szCs w:val="18"/>
                <w:lang w:val="en-US"/>
              </w:rPr>
              <w:br/>
            </w:r>
            <w:r w:rsidRPr="00B86EAD">
              <w:rPr>
                <w:b w:val="0"/>
                <w:color w:val="FFFFFF" w:themeColor="background1"/>
                <w:sz w:val="18"/>
                <w:szCs w:val="18"/>
              </w:rPr>
              <w:t>ø</w:t>
            </w:r>
            <w:r w:rsidRPr="00B86EAD">
              <w:rPr>
                <w:b w:val="0"/>
                <w:color w:val="FFFFFF" w:themeColor="background1"/>
                <w:sz w:val="18"/>
                <w:szCs w:val="18"/>
                <w:lang w:val="en-US"/>
              </w:rPr>
              <w:t xml:space="preserve"> 14,5</w:t>
            </w:r>
            <w:r w:rsidRPr="00B86EAD">
              <w:rPr>
                <w:b w:val="0"/>
                <w:color w:val="FFFFFF" w:themeColor="background1"/>
                <w:sz w:val="18"/>
                <w:szCs w:val="18"/>
              </w:rPr>
              <w:t>)</w:t>
            </w:r>
          </w:p>
        </w:tc>
        <w:tc>
          <w:tcPr>
            <w:tcW w:w="832"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hideMark/>
          </w:tcPr>
          <w:p w14:paraId="2A2BDD66" w14:textId="390BB16D" w:rsidR="008640BE" w:rsidRPr="00B86EAD" w:rsidRDefault="00B86EAD" w:rsidP="008640BE">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B86EAD">
              <w:rPr>
                <w:b w:val="0"/>
                <w:color w:val="FFFFFF" w:themeColor="background1"/>
                <w:sz w:val="18"/>
                <w:szCs w:val="18"/>
              </w:rPr>
              <w:t xml:space="preserve">Cíle </w:t>
            </w:r>
            <w:r w:rsidR="008640BE" w:rsidRPr="00B86EAD">
              <w:rPr>
                <w:b w:val="0"/>
                <w:color w:val="FFFFFF" w:themeColor="background1"/>
                <w:sz w:val="18"/>
                <w:szCs w:val="18"/>
              </w:rPr>
              <w:t>(m</w:t>
            </w:r>
            <w:r w:rsidR="008640BE" w:rsidRPr="00B86EAD">
              <w:rPr>
                <w:b w:val="0"/>
                <w:color w:val="FFFFFF" w:themeColor="background1"/>
                <w:sz w:val="18"/>
                <w:szCs w:val="18"/>
                <w:lang w:val="en-US"/>
              </w:rPr>
              <w:t>ax</w:t>
            </w:r>
            <w:r w:rsidR="008640BE" w:rsidRPr="00B86EAD">
              <w:rPr>
                <w:b w:val="0"/>
                <w:color w:val="FFFFFF" w:themeColor="background1"/>
                <w:sz w:val="18"/>
                <w:szCs w:val="18"/>
              </w:rPr>
              <w:t xml:space="preserve"> </w:t>
            </w:r>
            <w:r w:rsidR="008640BE" w:rsidRPr="00B86EAD">
              <w:rPr>
                <w:b w:val="0"/>
                <w:color w:val="FFFFFF" w:themeColor="background1"/>
                <w:sz w:val="18"/>
                <w:szCs w:val="18"/>
                <w:lang w:val="en-US"/>
              </w:rPr>
              <w:t>12</w:t>
            </w:r>
            <w:r w:rsidR="008640BE" w:rsidRPr="00B86EAD">
              <w:rPr>
                <w:b w:val="0"/>
                <w:color w:val="FFFFFF" w:themeColor="background1"/>
                <w:sz w:val="18"/>
                <w:szCs w:val="18"/>
              </w:rPr>
              <w:t xml:space="preserve">, </w:t>
            </w:r>
            <w:r w:rsidR="008640BE" w:rsidRPr="00B86EAD">
              <w:rPr>
                <w:b w:val="0"/>
                <w:color w:val="FFFFFF" w:themeColor="background1"/>
                <w:sz w:val="18"/>
                <w:szCs w:val="18"/>
                <w:lang w:val="en-US"/>
              </w:rPr>
              <w:br/>
            </w:r>
            <w:r w:rsidR="008640BE" w:rsidRPr="00B86EAD">
              <w:rPr>
                <w:b w:val="0"/>
                <w:color w:val="FFFFFF" w:themeColor="background1"/>
                <w:sz w:val="18"/>
                <w:szCs w:val="18"/>
              </w:rPr>
              <w:t>ø</w:t>
            </w:r>
            <w:r w:rsidR="008640BE" w:rsidRPr="00B86EAD">
              <w:rPr>
                <w:b w:val="0"/>
                <w:color w:val="FFFFFF" w:themeColor="background1"/>
                <w:sz w:val="18"/>
                <w:szCs w:val="18"/>
                <w:lang w:val="en-US"/>
              </w:rPr>
              <w:t xml:space="preserve"> 9,1</w:t>
            </w:r>
            <w:r w:rsidR="008640BE" w:rsidRPr="00B86EAD">
              <w:rPr>
                <w:b w:val="0"/>
                <w:color w:val="FFFFFF" w:themeColor="background1"/>
                <w:sz w:val="18"/>
                <w:szCs w:val="18"/>
              </w:rPr>
              <w:t>)</w:t>
            </w:r>
          </w:p>
        </w:tc>
        <w:tc>
          <w:tcPr>
            <w:tcW w:w="832"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hideMark/>
          </w:tcPr>
          <w:p w14:paraId="6FD95CAE" w14:textId="77777777" w:rsidR="008640BE" w:rsidRPr="00B86EAD" w:rsidRDefault="008640BE" w:rsidP="008640BE">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B86EAD">
              <w:rPr>
                <w:b w:val="0"/>
                <w:color w:val="FFFFFF" w:themeColor="background1"/>
                <w:sz w:val="18"/>
                <w:szCs w:val="18"/>
              </w:rPr>
              <w:t>Posun (m</w:t>
            </w:r>
            <w:r w:rsidRPr="00B86EAD">
              <w:rPr>
                <w:b w:val="0"/>
                <w:color w:val="FFFFFF" w:themeColor="background1"/>
                <w:sz w:val="18"/>
                <w:szCs w:val="18"/>
                <w:lang w:val="en-US"/>
              </w:rPr>
              <w:t>ax</w:t>
            </w:r>
            <w:r w:rsidRPr="00B86EAD">
              <w:rPr>
                <w:b w:val="0"/>
                <w:color w:val="FFFFFF" w:themeColor="background1"/>
                <w:sz w:val="18"/>
                <w:szCs w:val="18"/>
              </w:rPr>
              <w:t xml:space="preserve"> </w:t>
            </w:r>
            <w:r w:rsidRPr="00B86EAD">
              <w:rPr>
                <w:b w:val="0"/>
                <w:color w:val="FFFFFF" w:themeColor="background1"/>
                <w:sz w:val="18"/>
                <w:szCs w:val="18"/>
                <w:lang w:val="en-US"/>
              </w:rPr>
              <w:t>10</w:t>
            </w:r>
            <w:r w:rsidRPr="00B86EAD">
              <w:rPr>
                <w:b w:val="0"/>
                <w:color w:val="FFFFFF" w:themeColor="background1"/>
                <w:sz w:val="18"/>
                <w:szCs w:val="18"/>
              </w:rPr>
              <w:t xml:space="preserve">, </w:t>
            </w:r>
            <w:r w:rsidRPr="00B86EAD">
              <w:rPr>
                <w:b w:val="0"/>
                <w:color w:val="FFFFFF" w:themeColor="background1"/>
                <w:sz w:val="18"/>
                <w:szCs w:val="18"/>
                <w:lang w:val="en-US"/>
              </w:rPr>
              <w:br/>
            </w:r>
            <w:r w:rsidRPr="00B86EAD">
              <w:rPr>
                <w:b w:val="0"/>
                <w:color w:val="FFFFFF" w:themeColor="background1"/>
                <w:sz w:val="18"/>
                <w:szCs w:val="18"/>
              </w:rPr>
              <w:t>ø</w:t>
            </w:r>
            <w:r w:rsidRPr="00B86EAD">
              <w:rPr>
                <w:b w:val="0"/>
                <w:color w:val="FFFFFF" w:themeColor="background1"/>
                <w:sz w:val="18"/>
                <w:szCs w:val="18"/>
                <w:lang w:val="en-US"/>
              </w:rPr>
              <w:t xml:space="preserve"> 7,4</w:t>
            </w:r>
            <w:r w:rsidRPr="00B86EAD">
              <w:rPr>
                <w:b w:val="0"/>
                <w:color w:val="FFFFFF" w:themeColor="background1"/>
                <w:sz w:val="18"/>
                <w:szCs w:val="18"/>
              </w:rPr>
              <w:t>)</w:t>
            </w:r>
          </w:p>
        </w:tc>
        <w:tc>
          <w:tcPr>
            <w:tcW w:w="977"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hideMark/>
          </w:tcPr>
          <w:p w14:paraId="00C57C1F" w14:textId="77777777" w:rsidR="008640BE" w:rsidRPr="00B86EAD" w:rsidRDefault="008640BE" w:rsidP="008640BE">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B86EAD">
              <w:rPr>
                <w:b w:val="0"/>
                <w:color w:val="FFFFFF" w:themeColor="background1"/>
                <w:sz w:val="18"/>
                <w:szCs w:val="18"/>
              </w:rPr>
              <w:t>Absorpce (m</w:t>
            </w:r>
            <w:r w:rsidRPr="00B86EAD">
              <w:rPr>
                <w:b w:val="0"/>
                <w:color w:val="FFFFFF" w:themeColor="background1"/>
                <w:sz w:val="18"/>
                <w:szCs w:val="18"/>
                <w:lang w:val="en-US"/>
              </w:rPr>
              <w:t>ax</w:t>
            </w:r>
            <w:r w:rsidRPr="00B86EAD">
              <w:rPr>
                <w:b w:val="0"/>
                <w:color w:val="FFFFFF" w:themeColor="background1"/>
                <w:sz w:val="18"/>
                <w:szCs w:val="18"/>
              </w:rPr>
              <w:t xml:space="preserve"> </w:t>
            </w:r>
            <w:r w:rsidRPr="00B86EAD">
              <w:rPr>
                <w:b w:val="0"/>
                <w:color w:val="FFFFFF" w:themeColor="background1"/>
                <w:sz w:val="18"/>
                <w:szCs w:val="18"/>
                <w:lang w:val="en-US"/>
              </w:rPr>
              <w:t>20</w:t>
            </w:r>
            <w:r w:rsidRPr="00B86EAD">
              <w:rPr>
                <w:b w:val="0"/>
                <w:color w:val="FFFFFF" w:themeColor="background1"/>
                <w:sz w:val="18"/>
                <w:szCs w:val="18"/>
              </w:rPr>
              <w:t xml:space="preserve">, </w:t>
            </w:r>
            <w:r w:rsidRPr="00B86EAD">
              <w:rPr>
                <w:b w:val="0"/>
                <w:color w:val="FFFFFF" w:themeColor="background1"/>
                <w:sz w:val="18"/>
                <w:szCs w:val="18"/>
                <w:lang w:val="en-US"/>
              </w:rPr>
              <w:br/>
            </w:r>
            <w:r w:rsidRPr="00B86EAD">
              <w:rPr>
                <w:b w:val="0"/>
                <w:color w:val="FFFFFF" w:themeColor="background1"/>
                <w:sz w:val="18"/>
                <w:szCs w:val="18"/>
              </w:rPr>
              <w:t>ø</w:t>
            </w:r>
            <w:r w:rsidRPr="00B86EAD">
              <w:rPr>
                <w:b w:val="0"/>
                <w:color w:val="FFFFFF" w:themeColor="background1"/>
                <w:sz w:val="18"/>
                <w:szCs w:val="18"/>
                <w:lang w:val="en-US"/>
              </w:rPr>
              <w:t xml:space="preserve"> 14,8</w:t>
            </w:r>
            <w:r w:rsidRPr="00B86EAD">
              <w:rPr>
                <w:b w:val="0"/>
                <w:color w:val="FFFFFF" w:themeColor="background1"/>
                <w:sz w:val="18"/>
                <w:szCs w:val="18"/>
              </w:rPr>
              <w:t>)</w:t>
            </w:r>
          </w:p>
        </w:tc>
        <w:tc>
          <w:tcPr>
            <w:tcW w:w="727"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hideMark/>
          </w:tcPr>
          <w:p w14:paraId="33375CF2" w14:textId="77777777" w:rsidR="008640BE" w:rsidRPr="00B86EAD" w:rsidRDefault="008640BE" w:rsidP="008640BE">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B86EAD">
              <w:rPr>
                <w:b w:val="0"/>
                <w:color w:val="FFFFFF" w:themeColor="background1"/>
                <w:sz w:val="18"/>
                <w:szCs w:val="18"/>
              </w:rPr>
              <w:t xml:space="preserve">Alt. </w:t>
            </w:r>
            <w:r w:rsidRPr="00B86EAD">
              <w:rPr>
                <w:b w:val="0"/>
                <w:color w:val="FFFFFF" w:themeColor="background1"/>
                <w:sz w:val="18"/>
                <w:szCs w:val="18"/>
                <w:lang w:val="en-US"/>
              </w:rPr>
              <w:t>Z</w:t>
            </w:r>
            <w:r w:rsidRPr="00B86EAD">
              <w:rPr>
                <w:b w:val="0"/>
                <w:color w:val="FFFFFF" w:themeColor="background1"/>
                <w:sz w:val="18"/>
                <w:szCs w:val="18"/>
              </w:rPr>
              <w:t>droje (m</w:t>
            </w:r>
            <w:r w:rsidRPr="00B86EAD">
              <w:rPr>
                <w:b w:val="0"/>
                <w:color w:val="FFFFFF" w:themeColor="background1"/>
                <w:sz w:val="18"/>
                <w:szCs w:val="18"/>
                <w:lang w:val="en-US"/>
              </w:rPr>
              <w:t>ax</w:t>
            </w:r>
            <w:r w:rsidRPr="00B86EAD">
              <w:rPr>
                <w:b w:val="0"/>
                <w:color w:val="FFFFFF" w:themeColor="background1"/>
                <w:sz w:val="18"/>
                <w:szCs w:val="18"/>
              </w:rPr>
              <w:t xml:space="preserve"> </w:t>
            </w:r>
            <w:r w:rsidRPr="00B86EAD">
              <w:rPr>
                <w:b w:val="0"/>
                <w:color w:val="FFFFFF" w:themeColor="background1"/>
                <w:sz w:val="18"/>
                <w:szCs w:val="18"/>
                <w:lang w:val="en-US"/>
              </w:rPr>
              <w:t>12</w:t>
            </w:r>
            <w:r w:rsidRPr="00B86EAD">
              <w:rPr>
                <w:b w:val="0"/>
                <w:color w:val="FFFFFF" w:themeColor="background1"/>
                <w:sz w:val="18"/>
                <w:szCs w:val="18"/>
              </w:rPr>
              <w:t xml:space="preserve">, </w:t>
            </w:r>
            <w:r w:rsidRPr="00B86EAD">
              <w:rPr>
                <w:b w:val="0"/>
                <w:color w:val="FFFFFF" w:themeColor="background1"/>
                <w:sz w:val="18"/>
                <w:szCs w:val="18"/>
                <w:lang w:val="en-US"/>
              </w:rPr>
              <w:br/>
            </w:r>
            <w:r w:rsidRPr="00B86EAD">
              <w:rPr>
                <w:b w:val="0"/>
                <w:color w:val="FFFFFF" w:themeColor="background1"/>
                <w:sz w:val="18"/>
                <w:szCs w:val="18"/>
              </w:rPr>
              <w:t>ø</w:t>
            </w:r>
            <w:r w:rsidRPr="00B86EAD">
              <w:rPr>
                <w:b w:val="0"/>
                <w:color w:val="FFFFFF" w:themeColor="background1"/>
                <w:sz w:val="18"/>
                <w:szCs w:val="18"/>
                <w:lang w:val="en-US"/>
              </w:rPr>
              <w:t xml:space="preserve"> 8,4</w:t>
            </w:r>
            <w:r w:rsidRPr="00B86EAD">
              <w:rPr>
                <w:b w:val="0"/>
                <w:color w:val="FFFFFF" w:themeColor="background1"/>
                <w:sz w:val="18"/>
                <w:szCs w:val="18"/>
              </w:rPr>
              <w:t>)</w:t>
            </w:r>
          </w:p>
        </w:tc>
      </w:tr>
      <w:tr w:rsidR="00B86EAD" w:rsidRPr="004D28DA" w14:paraId="5BF7B144" w14:textId="77777777" w:rsidTr="00EF5CE2">
        <w:trPr>
          <w:cnfStyle w:val="000000100000" w:firstRow="0" w:lastRow="0" w:firstColumn="0" w:lastColumn="0" w:oddVBand="0" w:evenVBand="0" w:oddHBand="1" w:evenHBand="0" w:firstRowFirstColumn="0" w:firstRowLastColumn="0" w:lastRowFirstColumn="0" w:lastRowLastColumn="0"/>
          <w:trHeight w:val="599"/>
        </w:trPr>
        <w:tc>
          <w:tcPr>
            <w:cnfStyle w:val="001000000000" w:firstRow="0" w:lastRow="0" w:firstColumn="1" w:lastColumn="0" w:oddVBand="0" w:evenVBand="0" w:oddHBand="0" w:evenHBand="0" w:firstRowFirstColumn="0" w:firstRowLastColumn="0" w:lastRowFirstColumn="0" w:lastRowLastColumn="0"/>
            <w:tcW w:w="2543" w:type="dxa"/>
            <w:tcBorders>
              <w:top w:val="single" w:sz="24" w:space="0" w:color="FFFFFF" w:themeColor="background1"/>
              <w:left w:val="none" w:sz="0" w:space="0" w:color="auto"/>
              <w:bottom w:val="single" w:sz="24" w:space="0" w:color="FFFFFF" w:themeColor="background1"/>
            </w:tcBorders>
            <w:shd w:val="clear" w:color="auto" w:fill="4F81BD"/>
            <w:noWrap/>
            <w:vAlign w:val="center"/>
          </w:tcPr>
          <w:p w14:paraId="62995489" w14:textId="3CEA343F" w:rsidR="008640BE" w:rsidRPr="00B86EAD" w:rsidRDefault="008640BE" w:rsidP="00B86EAD">
            <w:pPr>
              <w:jc w:val="left"/>
              <w:rPr>
                <w:rFonts w:eastAsia="Times New Roman"/>
                <w:b/>
                <w:i w:val="0"/>
                <w:color w:val="FFFFFF" w:themeColor="background1"/>
                <w:lang w:eastAsia="cs-CZ"/>
              </w:rPr>
            </w:pPr>
            <w:r w:rsidRPr="00B86EAD">
              <w:rPr>
                <w:rFonts w:eastAsia="Times New Roman"/>
                <w:b/>
                <w:i w:val="0"/>
                <w:color w:val="FFFFFF" w:themeColor="background1"/>
                <w:lang w:eastAsia="cs-CZ"/>
              </w:rPr>
              <w:t>Posun k nízkouhlíkovému hospodářství</w:t>
            </w:r>
          </w:p>
        </w:tc>
        <w:tc>
          <w:tcPr>
            <w:tcW w:w="1227" w:type="dxa"/>
            <w:tcBorders>
              <w:top w:val="single" w:sz="24" w:space="0" w:color="FFFFFF" w:themeColor="background1"/>
              <w:bottom w:val="single" w:sz="24" w:space="0" w:color="FFFFFF" w:themeColor="background1"/>
            </w:tcBorders>
            <w:shd w:val="clear" w:color="auto" w:fill="D0D8E8"/>
            <w:noWrap/>
            <w:vAlign w:val="center"/>
          </w:tcPr>
          <w:p w14:paraId="561AE7B8"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rPr>
                <w:b/>
              </w:rPr>
            </w:pPr>
            <w:r w:rsidRPr="005C08A9">
              <w:rPr>
                <w:b/>
              </w:rPr>
              <w:t>76,7</w:t>
            </w:r>
          </w:p>
        </w:tc>
        <w:tc>
          <w:tcPr>
            <w:tcW w:w="1007" w:type="dxa"/>
            <w:tcBorders>
              <w:top w:val="single" w:sz="24" w:space="0" w:color="FFFFFF" w:themeColor="background1"/>
              <w:bottom w:val="single" w:sz="24" w:space="0" w:color="FFFFFF" w:themeColor="background1"/>
            </w:tcBorders>
            <w:shd w:val="clear" w:color="auto" w:fill="D0D8E8"/>
            <w:noWrap/>
            <w:vAlign w:val="center"/>
          </w:tcPr>
          <w:p w14:paraId="61386B89"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rPr>
                <w:b/>
              </w:rPr>
            </w:pPr>
            <w:r w:rsidRPr="005C08A9">
              <w:rPr>
                <w:b/>
              </w:rPr>
              <w:t>24,9</w:t>
            </w:r>
          </w:p>
        </w:tc>
        <w:tc>
          <w:tcPr>
            <w:tcW w:w="937" w:type="dxa"/>
            <w:tcBorders>
              <w:top w:val="single" w:sz="24" w:space="0" w:color="FFFFFF" w:themeColor="background1"/>
              <w:bottom w:val="single" w:sz="24" w:space="0" w:color="FFFFFF" w:themeColor="background1"/>
            </w:tcBorders>
            <w:shd w:val="clear" w:color="auto" w:fill="D0D8E8"/>
            <w:noWrap/>
            <w:vAlign w:val="center"/>
          </w:tcPr>
          <w:p w14:paraId="4C8263F9"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rPr>
                <w:b/>
              </w:rPr>
            </w:pPr>
            <w:r w:rsidRPr="005C08A9">
              <w:rPr>
                <w:b/>
              </w:rPr>
              <w:t>15,0</w:t>
            </w:r>
          </w:p>
        </w:tc>
        <w:tc>
          <w:tcPr>
            <w:tcW w:w="832" w:type="dxa"/>
            <w:tcBorders>
              <w:top w:val="single" w:sz="24" w:space="0" w:color="FFFFFF" w:themeColor="background1"/>
              <w:bottom w:val="single" w:sz="24" w:space="0" w:color="FFFFFF" w:themeColor="background1"/>
            </w:tcBorders>
            <w:shd w:val="clear" w:color="auto" w:fill="D0D8E8"/>
            <w:noWrap/>
            <w:vAlign w:val="center"/>
          </w:tcPr>
          <w:p w14:paraId="4142354D"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rPr>
                <w:b/>
              </w:rPr>
            </w:pPr>
            <w:r w:rsidRPr="005C08A9">
              <w:rPr>
                <w:b/>
              </w:rPr>
              <w:t>8,2</w:t>
            </w:r>
          </w:p>
        </w:tc>
        <w:tc>
          <w:tcPr>
            <w:tcW w:w="832" w:type="dxa"/>
            <w:tcBorders>
              <w:top w:val="single" w:sz="24" w:space="0" w:color="FFFFFF" w:themeColor="background1"/>
              <w:bottom w:val="single" w:sz="24" w:space="0" w:color="FFFFFF" w:themeColor="background1"/>
            </w:tcBorders>
            <w:shd w:val="clear" w:color="auto" w:fill="D0D8E8"/>
            <w:noWrap/>
            <w:vAlign w:val="center"/>
          </w:tcPr>
          <w:p w14:paraId="2403AFC1"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rPr>
                <w:b/>
              </w:rPr>
            </w:pPr>
            <w:r w:rsidRPr="005C08A9">
              <w:rPr>
                <w:b/>
              </w:rPr>
              <w:t>7,1</w:t>
            </w:r>
          </w:p>
        </w:tc>
        <w:tc>
          <w:tcPr>
            <w:tcW w:w="977" w:type="dxa"/>
            <w:tcBorders>
              <w:top w:val="single" w:sz="24" w:space="0" w:color="FFFFFF" w:themeColor="background1"/>
              <w:bottom w:val="single" w:sz="24" w:space="0" w:color="FFFFFF" w:themeColor="background1"/>
            </w:tcBorders>
            <w:shd w:val="clear" w:color="auto" w:fill="D0D8E8"/>
            <w:noWrap/>
            <w:vAlign w:val="center"/>
          </w:tcPr>
          <w:p w14:paraId="3C7A3E5A"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rPr>
                <w:b/>
              </w:rPr>
            </w:pPr>
            <w:r w:rsidRPr="005C08A9">
              <w:rPr>
                <w:b/>
              </w:rPr>
              <w:t>14,0</w:t>
            </w:r>
          </w:p>
        </w:tc>
        <w:tc>
          <w:tcPr>
            <w:tcW w:w="727" w:type="dxa"/>
            <w:tcBorders>
              <w:top w:val="single" w:sz="24" w:space="0" w:color="FFFFFF" w:themeColor="background1"/>
              <w:bottom w:val="single" w:sz="24" w:space="0" w:color="FFFFFF" w:themeColor="background1"/>
            </w:tcBorders>
            <w:shd w:val="clear" w:color="auto" w:fill="D0D8E8"/>
            <w:noWrap/>
            <w:vAlign w:val="center"/>
          </w:tcPr>
          <w:p w14:paraId="38B6E839"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rPr>
                <w:b/>
              </w:rPr>
            </w:pPr>
            <w:r w:rsidRPr="005C08A9">
              <w:rPr>
                <w:b/>
              </w:rPr>
              <w:t>7,6</w:t>
            </w:r>
          </w:p>
        </w:tc>
      </w:tr>
      <w:tr w:rsidR="00EF5CE2" w:rsidRPr="004D28DA" w14:paraId="73555ED8" w14:textId="77777777" w:rsidTr="00EF5CE2">
        <w:trPr>
          <w:trHeight w:val="626"/>
        </w:trPr>
        <w:tc>
          <w:tcPr>
            <w:cnfStyle w:val="001000000000" w:firstRow="0" w:lastRow="0" w:firstColumn="1" w:lastColumn="0" w:oddVBand="0" w:evenVBand="0" w:oddHBand="0" w:evenHBand="0" w:firstRowFirstColumn="0" w:firstRowLastColumn="0" w:lastRowFirstColumn="0" w:lastRowLastColumn="0"/>
            <w:tcW w:w="2543" w:type="dxa"/>
            <w:tcBorders>
              <w:top w:val="single" w:sz="24" w:space="0" w:color="FFFFFF" w:themeColor="background1"/>
              <w:left w:val="none" w:sz="0" w:space="0" w:color="auto"/>
              <w:bottom w:val="none" w:sz="0" w:space="0" w:color="auto"/>
            </w:tcBorders>
            <w:shd w:val="clear" w:color="auto" w:fill="4F81BD"/>
            <w:vAlign w:val="center"/>
            <w:hideMark/>
          </w:tcPr>
          <w:p w14:paraId="48586062" w14:textId="77777777" w:rsidR="008640BE" w:rsidRPr="00B86EAD" w:rsidRDefault="008640BE" w:rsidP="00B86EAD">
            <w:pPr>
              <w:jc w:val="left"/>
              <w:rPr>
                <w:i w:val="0"/>
                <w:color w:val="FFFFFF" w:themeColor="background1"/>
              </w:rPr>
            </w:pPr>
            <w:r w:rsidRPr="00B86EAD">
              <w:rPr>
                <w:i w:val="0"/>
                <w:color w:val="FFFFFF" w:themeColor="background1"/>
              </w:rPr>
              <w:t>Zvýšení energetické účinnosti a úspory energie</w:t>
            </w:r>
          </w:p>
        </w:tc>
        <w:tc>
          <w:tcPr>
            <w:tcW w:w="1227" w:type="dxa"/>
            <w:tcBorders>
              <w:top w:val="single" w:sz="24" w:space="0" w:color="FFFFFF" w:themeColor="background1"/>
            </w:tcBorders>
            <w:shd w:val="clear" w:color="auto" w:fill="D0D8E8"/>
            <w:noWrap/>
            <w:vAlign w:val="center"/>
          </w:tcPr>
          <w:p w14:paraId="017671E9" w14:textId="77777777"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rPr>
                <w:b/>
              </w:rPr>
            </w:pPr>
            <w:r w:rsidRPr="005C08A9">
              <w:rPr>
                <w:b/>
              </w:rPr>
              <w:t>81,5</w:t>
            </w:r>
          </w:p>
        </w:tc>
        <w:tc>
          <w:tcPr>
            <w:tcW w:w="1007" w:type="dxa"/>
            <w:tcBorders>
              <w:top w:val="single" w:sz="24" w:space="0" w:color="FFFFFF" w:themeColor="background1"/>
            </w:tcBorders>
            <w:shd w:val="clear" w:color="auto" w:fill="D0D8E8"/>
            <w:noWrap/>
            <w:vAlign w:val="center"/>
          </w:tcPr>
          <w:p w14:paraId="37FCB71C" w14:textId="77777777"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26,6</w:t>
            </w:r>
          </w:p>
        </w:tc>
        <w:tc>
          <w:tcPr>
            <w:tcW w:w="937" w:type="dxa"/>
            <w:tcBorders>
              <w:top w:val="single" w:sz="24" w:space="0" w:color="FFFFFF" w:themeColor="background1"/>
            </w:tcBorders>
            <w:shd w:val="clear" w:color="auto" w:fill="D0D8E8"/>
            <w:noWrap/>
            <w:vAlign w:val="center"/>
          </w:tcPr>
          <w:p w14:paraId="7509813D" w14:textId="77777777"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15,7</w:t>
            </w:r>
          </w:p>
        </w:tc>
        <w:tc>
          <w:tcPr>
            <w:tcW w:w="832" w:type="dxa"/>
            <w:tcBorders>
              <w:top w:val="single" w:sz="24" w:space="0" w:color="FFFFFF" w:themeColor="background1"/>
            </w:tcBorders>
            <w:shd w:val="clear" w:color="auto" w:fill="D0D8E8"/>
            <w:noWrap/>
            <w:vAlign w:val="center"/>
          </w:tcPr>
          <w:p w14:paraId="08B00530" w14:textId="77777777"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9,4</w:t>
            </w:r>
          </w:p>
        </w:tc>
        <w:tc>
          <w:tcPr>
            <w:tcW w:w="832" w:type="dxa"/>
            <w:tcBorders>
              <w:top w:val="single" w:sz="24" w:space="0" w:color="FFFFFF" w:themeColor="background1"/>
            </w:tcBorders>
            <w:shd w:val="clear" w:color="auto" w:fill="D0D8E8"/>
            <w:noWrap/>
            <w:vAlign w:val="center"/>
          </w:tcPr>
          <w:p w14:paraId="63C3B802" w14:textId="77777777"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7,9</w:t>
            </w:r>
          </w:p>
        </w:tc>
        <w:tc>
          <w:tcPr>
            <w:tcW w:w="977" w:type="dxa"/>
            <w:tcBorders>
              <w:top w:val="single" w:sz="24" w:space="0" w:color="FFFFFF" w:themeColor="background1"/>
            </w:tcBorders>
            <w:shd w:val="clear" w:color="auto" w:fill="D0D8E8"/>
            <w:noWrap/>
            <w:vAlign w:val="center"/>
          </w:tcPr>
          <w:p w14:paraId="6677200E" w14:textId="77777777"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13,4</w:t>
            </w:r>
          </w:p>
        </w:tc>
        <w:tc>
          <w:tcPr>
            <w:tcW w:w="727" w:type="dxa"/>
            <w:tcBorders>
              <w:top w:val="single" w:sz="24" w:space="0" w:color="FFFFFF" w:themeColor="background1"/>
            </w:tcBorders>
            <w:shd w:val="clear" w:color="auto" w:fill="D0D8E8"/>
            <w:noWrap/>
            <w:vAlign w:val="center"/>
          </w:tcPr>
          <w:p w14:paraId="0315B88B" w14:textId="77777777"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8,5</w:t>
            </w:r>
          </w:p>
        </w:tc>
      </w:tr>
      <w:tr w:rsidR="00EF5CE2" w:rsidRPr="004D28DA" w14:paraId="26E039BC" w14:textId="77777777" w:rsidTr="00EF5CE2">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2543" w:type="dxa"/>
            <w:tcBorders>
              <w:left w:val="none" w:sz="0" w:space="0" w:color="auto"/>
              <w:bottom w:val="none" w:sz="0" w:space="0" w:color="auto"/>
            </w:tcBorders>
            <w:shd w:val="clear" w:color="auto" w:fill="4F81BD"/>
            <w:vAlign w:val="center"/>
            <w:hideMark/>
          </w:tcPr>
          <w:p w14:paraId="2D248713" w14:textId="4E758CEE" w:rsidR="008640BE" w:rsidRPr="00B86EAD" w:rsidRDefault="008640BE" w:rsidP="00B86EAD">
            <w:pPr>
              <w:jc w:val="left"/>
              <w:rPr>
                <w:i w:val="0"/>
                <w:color w:val="FFFFFF" w:themeColor="background1"/>
              </w:rPr>
            </w:pPr>
            <w:r w:rsidRPr="00B86EAD">
              <w:rPr>
                <w:i w:val="0"/>
                <w:color w:val="FFFFFF" w:themeColor="background1"/>
              </w:rPr>
              <w:t xml:space="preserve">Podpora vzniku </w:t>
            </w:r>
            <w:r w:rsidR="00EF5CE2">
              <w:rPr>
                <w:i w:val="0"/>
                <w:color w:val="FFFFFF" w:themeColor="background1"/>
              </w:rPr>
              <w:br/>
            </w:r>
            <w:r w:rsidRPr="00B86EAD">
              <w:rPr>
                <w:i w:val="0"/>
                <w:color w:val="FFFFFF" w:themeColor="background1"/>
              </w:rPr>
              <w:t xml:space="preserve">a zavádění inovativních nízkouhlíkových technologií a efektivní </w:t>
            </w:r>
            <w:r w:rsidR="00B86EAD" w:rsidRPr="00B86EAD">
              <w:rPr>
                <w:i w:val="0"/>
                <w:color w:val="FFFFFF" w:themeColor="background1"/>
              </w:rPr>
              <w:br/>
            </w:r>
            <w:r w:rsidRPr="00B86EAD">
              <w:rPr>
                <w:i w:val="0"/>
                <w:color w:val="FFFFFF" w:themeColor="background1"/>
              </w:rPr>
              <w:t>a šetrné využívání obnovitelných zdrojů energie</w:t>
            </w:r>
          </w:p>
        </w:tc>
        <w:tc>
          <w:tcPr>
            <w:tcW w:w="1227" w:type="dxa"/>
            <w:shd w:val="clear" w:color="auto" w:fill="D0D8E8"/>
            <w:noWrap/>
            <w:vAlign w:val="center"/>
          </w:tcPr>
          <w:p w14:paraId="6D5E9F05"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rPr>
                <w:b/>
              </w:rPr>
            </w:pPr>
            <w:r w:rsidRPr="005C08A9">
              <w:rPr>
                <w:b/>
              </w:rPr>
              <w:t>78,8</w:t>
            </w:r>
          </w:p>
        </w:tc>
        <w:tc>
          <w:tcPr>
            <w:tcW w:w="1007" w:type="dxa"/>
            <w:shd w:val="clear" w:color="auto" w:fill="D0D8E8"/>
            <w:noWrap/>
            <w:vAlign w:val="center"/>
          </w:tcPr>
          <w:p w14:paraId="620768B8"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26,2</w:t>
            </w:r>
          </w:p>
        </w:tc>
        <w:tc>
          <w:tcPr>
            <w:tcW w:w="937" w:type="dxa"/>
            <w:shd w:val="clear" w:color="auto" w:fill="D0D8E8"/>
            <w:noWrap/>
            <w:vAlign w:val="center"/>
          </w:tcPr>
          <w:p w14:paraId="514935E2"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13,8</w:t>
            </w:r>
          </w:p>
        </w:tc>
        <w:tc>
          <w:tcPr>
            <w:tcW w:w="832" w:type="dxa"/>
            <w:shd w:val="clear" w:color="auto" w:fill="D0D8E8"/>
            <w:noWrap/>
            <w:vAlign w:val="center"/>
          </w:tcPr>
          <w:p w14:paraId="00A4ED2E"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9,2</w:t>
            </w:r>
          </w:p>
        </w:tc>
        <w:tc>
          <w:tcPr>
            <w:tcW w:w="832" w:type="dxa"/>
            <w:shd w:val="clear" w:color="auto" w:fill="D0D8E8"/>
            <w:noWrap/>
            <w:vAlign w:val="center"/>
          </w:tcPr>
          <w:p w14:paraId="522BBB87"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7,2</w:t>
            </w:r>
          </w:p>
        </w:tc>
        <w:tc>
          <w:tcPr>
            <w:tcW w:w="977" w:type="dxa"/>
            <w:shd w:val="clear" w:color="auto" w:fill="D0D8E8"/>
            <w:noWrap/>
            <w:vAlign w:val="center"/>
          </w:tcPr>
          <w:p w14:paraId="72C5FE43"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15,1</w:t>
            </w:r>
          </w:p>
        </w:tc>
        <w:tc>
          <w:tcPr>
            <w:tcW w:w="727" w:type="dxa"/>
            <w:shd w:val="clear" w:color="auto" w:fill="D0D8E8"/>
            <w:noWrap/>
            <w:vAlign w:val="center"/>
          </w:tcPr>
          <w:p w14:paraId="30B83BF0"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7,3</w:t>
            </w:r>
          </w:p>
        </w:tc>
      </w:tr>
      <w:tr w:rsidR="00EF5CE2" w:rsidRPr="004D28DA" w14:paraId="32B1E470" w14:textId="77777777" w:rsidTr="00EF5CE2">
        <w:trPr>
          <w:trHeight w:val="1080"/>
        </w:trPr>
        <w:tc>
          <w:tcPr>
            <w:cnfStyle w:val="001000000000" w:firstRow="0" w:lastRow="0" w:firstColumn="1" w:lastColumn="0" w:oddVBand="0" w:evenVBand="0" w:oddHBand="0" w:evenHBand="0" w:firstRowFirstColumn="0" w:firstRowLastColumn="0" w:lastRowFirstColumn="0" w:lastRowLastColumn="0"/>
            <w:tcW w:w="2543" w:type="dxa"/>
            <w:tcBorders>
              <w:left w:val="none" w:sz="0" w:space="0" w:color="auto"/>
              <w:bottom w:val="none" w:sz="0" w:space="0" w:color="auto"/>
            </w:tcBorders>
            <w:shd w:val="clear" w:color="auto" w:fill="4F81BD"/>
            <w:vAlign w:val="center"/>
            <w:hideMark/>
          </w:tcPr>
          <w:p w14:paraId="0313A915" w14:textId="08562DE3" w:rsidR="008640BE" w:rsidRPr="00B86EAD" w:rsidRDefault="008640BE" w:rsidP="00B86EAD">
            <w:pPr>
              <w:jc w:val="left"/>
              <w:rPr>
                <w:i w:val="0"/>
                <w:color w:val="FFFFFF" w:themeColor="background1"/>
              </w:rPr>
            </w:pPr>
            <w:r w:rsidRPr="00B86EAD">
              <w:rPr>
                <w:i w:val="0"/>
                <w:color w:val="FFFFFF" w:themeColor="background1"/>
              </w:rPr>
              <w:t xml:space="preserve">Zavedení moderních </w:t>
            </w:r>
            <w:r w:rsidR="00EF5CE2">
              <w:rPr>
                <w:i w:val="0"/>
                <w:color w:val="FFFFFF" w:themeColor="background1"/>
              </w:rPr>
              <w:br/>
            </w:r>
            <w:r w:rsidRPr="00B86EAD">
              <w:rPr>
                <w:i w:val="0"/>
                <w:color w:val="FFFFFF" w:themeColor="background1"/>
              </w:rPr>
              <w:t>a vysoce účinných způsobů výroby, distribuce a akumulace tepelné energie</w:t>
            </w:r>
          </w:p>
        </w:tc>
        <w:tc>
          <w:tcPr>
            <w:tcW w:w="1227" w:type="dxa"/>
            <w:shd w:val="clear" w:color="auto" w:fill="D0D8E8"/>
            <w:noWrap/>
            <w:vAlign w:val="center"/>
          </w:tcPr>
          <w:p w14:paraId="244A3E8E" w14:textId="77777777"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rPr>
                <w:b/>
              </w:rPr>
            </w:pPr>
            <w:r w:rsidRPr="005C08A9">
              <w:rPr>
                <w:b/>
              </w:rPr>
              <w:t>73,7</w:t>
            </w:r>
          </w:p>
        </w:tc>
        <w:tc>
          <w:tcPr>
            <w:tcW w:w="1007" w:type="dxa"/>
            <w:shd w:val="clear" w:color="auto" w:fill="D0D8E8"/>
            <w:noWrap/>
            <w:vAlign w:val="center"/>
          </w:tcPr>
          <w:p w14:paraId="4F4EA2B5" w14:textId="77777777"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23,6</w:t>
            </w:r>
          </w:p>
        </w:tc>
        <w:tc>
          <w:tcPr>
            <w:tcW w:w="937" w:type="dxa"/>
            <w:shd w:val="clear" w:color="auto" w:fill="D0D8E8"/>
            <w:noWrap/>
            <w:vAlign w:val="center"/>
          </w:tcPr>
          <w:p w14:paraId="16C4D16C" w14:textId="77777777"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14,8</w:t>
            </w:r>
          </w:p>
        </w:tc>
        <w:tc>
          <w:tcPr>
            <w:tcW w:w="832" w:type="dxa"/>
            <w:shd w:val="clear" w:color="auto" w:fill="D0D8E8"/>
            <w:noWrap/>
            <w:vAlign w:val="center"/>
          </w:tcPr>
          <w:p w14:paraId="17A2E3A5" w14:textId="77777777"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7,0</w:t>
            </w:r>
          </w:p>
        </w:tc>
        <w:tc>
          <w:tcPr>
            <w:tcW w:w="832" w:type="dxa"/>
            <w:shd w:val="clear" w:color="auto" w:fill="D0D8E8"/>
            <w:noWrap/>
            <w:vAlign w:val="center"/>
          </w:tcPr>
          <w:p w14:paraId="5F03E863" w14:textId="77777777"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6,0</w:t>
            </w:r>
          </w:p>
        </w:tc>
        <w:tc>
          <w:tcPr>
            <w:tcW w:w="977" w:type="dxa"/>
            <w:shd w:val="clear" w:color="auto" w:fill="D0D8E8"/>
            <w:noWrap/>
            <w:vAlign w:val="center"/>
          </w:tcPr>
          <w:p w14:paraId="33F707B1" w14:textId="77777777"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14,6</w:t>
            </w:r>
          </w:p>
        </w:tc>
        <w:tc>
          <w:tcPr>
            <w:tcW w:w="727" w:type="dxa"/>
            <w:shd w:val="clear" w:color="auto" w:fill="D0D8E8"/>
            <w:noWrap/>
            <w:vAlign w:val="center"/>
          </w:tcPr>
          <w:p w14:paraId="26EED018" w14:textId="77777777"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7,7</w:t>
            </w:r>
          </w:p>
        </w:tc>
      </w:tr>
      <w:tr w:rsidR="00EF5CE2" w:rsidRPr="004D28DA" w14:paraId="2AE1258B" w14:textId="77777777" w:rsidTr="00EF5CE2">
        <w:trPr>
          <w:cnfStyle w:val="000000100000" w:firstRow="0" w:lastRow="0" w:firstColumn="0" w:lastColumn="0" w:oddVBand="0" w:evenVBand="0" w:oddHBand="1" w:evenHBand="0" w:firstRowFirstColumn="0" w:firstRowLastColumn="0" w:lastRowFirstColumn="0" w:lastRowLastColumn="0"/>
          <w:trHeight w:val="553"/>
        </w:trPr>
        <w:tc>
          <w:tcPr>
            <w:cnfStyle w:val="001000000000" w:firstRow="0" w:lastRow="0" w:firstColumn="1" w:lastColumn="0" w:oddVBand="0" w:evenVBand="0" w:oddHBand="0" w:evenHBand="0" w:firstRowFirstColumn="0" w:firstRowLastColumn="0" w:lastRowFirstColumn="0" w:lastRowLastColumn="0"/>
            <w:tcW w:w="2543" w:type="dxa"/>
            <w:tcBorders>
              <w:left w:val="none" w:sz="0" w:space="0" w:color="auto"/>
              <w:bottom w:val="none" w:sz="0" w:space="0" w:color="auto"/>
            </w:tcBorders>
            <w:shd w:val="clear" w:color="auto" w:fill="4F81BD"/>
            <w:vAlign w:val="center"/>
            <w:hideMark/>
          </w:tcPr>
          <w:p w14:paraId="6D956D9C" w14:textId="37B9D8B4" w:rsidR="008640BE" w:rsidRPr="00B86EAD" w:rsidRDefault="008640BE" w:rsidP="00B86EAD">
            <w:pPr>
              <w:jc w:val="left"/>
              <w:rPr>
                <w:i w:val="0"/>
                <w:color w:val="FFFFFF" w:themeColor="background1"/>
              </w:rPr>
            </w:pPr>
            <w:r w:rsidRPr="00B86EAD">
              <w:rPr>
                <w:i w:val="0"/>
                <w:color w:val="FFFFFF" w:themeColor="background1"/>
              </w:rPr>
              <w:t xml:space="preserve">Modernizace </w:t>
            </w:r>
            <w:r w:rsidR="00EF5CE2">
              <w:rPr>
                <w:i w:val="0"/>
                <w:color w:val="FFFFFF" w:themeColor="background1"/>
              </w:rPr>
              <w:br/>
            </w:r>
            <w:r w:rsidRPr="00B86EAD">
              <w:rPr>
                <w:i w:val="0"/>
                <w:color w:val="FFFFFF" w:themeColor="background1"/>
              </w:rPr>
              <w:t>a zefektivnění výroby, přenosu, přepravy, distribuce a akumulace energie</w:t>
            </w:r>
          </w:p>
        </w:tc>
        <w:tc>
          <w:tcPr>
            <w:tcW w:w="1227" w:type="dxa"/>
            <w:shd w:val="clear" w:color="auto" w:fill="D0D8E8"/>
            <w:noWrap/>
            <w:vAlign w:val="center"/>
          </w:tcPr>
          <w:p w14:paraId="189ADA1B"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rPr>
                <w:b/>
              </w:rPr>
            </w:pPr>
            <w:r w:rsidRPr="005C08A9">
              <w:rPr>
                <w:b/>
              </w:rPr>
              <w:t>72,8</w:t>
            </w:r>
          </w:p>
        </w:tc>
        <w:tc>
          <w:tcPr>
            <w:tcW w:w="1007" w:type="dxa"/>
            <w:shd w:val="clear" w:color="auto" w:fill="D0D8E8"/>
            <w:noWrap/>
            <w:vAlign w:val="center"/>
          </w:tcPr>
          <w:p w14:paraId="07AE0EF6"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23,3</w:t>
            </w:r>
          </w:p>
        </w:tc>
        <w:tc>
          <w:tcPr>
            <w:tcW w:w="937" w:type="dxa"/>
            <w:shd w:val="clear" w:color="auto" w:fill="D0D8E8"/>
            <w:noWrap/>
            <w:vAlign w:val="center"/>
          </w:tcPr>
          <w:p w14:paraId="3B809BFB"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15,6</w:t>
            </w:r>
          </w:p>
        </w:tc>
        <w:tc>
          <w:tcPr>
            <w:tcW w:w="832" w:type="dxa"/>
            <w:shd w:val="clear" w:color="auto" w:fill="D0D8E8"/>
            <w:noWrap/>
            <w:vAlign w:val="center"/>
          </w:tcPr>
          <w:p w14:paraId="4FECB0E4"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7,0</w:t>
            </w:r>
          </w:p>
        </w:tc>
        <w:tc>
          <w:tcPr>
            <w:tcW w:w="832" w:type="dxa"/>
            <w:shd w:val="clear" w:color="auto" w:fill="D0D8E8"/>
            <w:noWrap/>
            <w:vAlign w:val="center"/>
          </w:tcPr>
          <w:p w14:paraId="464B0A52"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7,2</w:t>
            </w:r>
          </w:p>
        </w:tc>
        <w:tc>
          <w:tcPr>
            <w:tcW w:w="977" w:type="dxa"/>
            <w:shd w:val="clear" w:color="auto" w:fill="D0D8E8"/>
            <w:noWrap/>
            <w:vAlign w:val="center"/>
          </w:tcPr>
          <w:p w14:paraId="47D7D06B"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12,7</w:t>
            </w:r>
          </w:p>
        </w:tc>
        <w:tc>
          <w:tcPr>
            <w:tcW w:w="727" w:type="dxa"/>
            <w:shd w:val="clear" w:color="auto" w:fill="D0D8E8"/>
            <w:noWrap/>
            <w:vAlign w:val="center"/>
          </w:tcPr>
          <w:p w14:paraId="3D63708A" w14:textId="77777777"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7,0</w:t>
            </w:r>
          </w:p>
        </w:tc>
      </w:tr>
    </w:tbl>
    <w:p w14:paraId="4333C995" w14:textId="5CC48323" w:rsidR="008640BE" w:rsidRPr="00A9356E" w:rsidRDefault="008640BE" w:rsidP="008640BE">
      <w:pPr>
        <w:rPr>
          <w:sz w:val="22"/>
        </w:rPr>
      </w:pPr>
      <w:r w:rsidRPr="00A9356E">
        <w:rPr>
          <w:sz w:val="22"/>
        </w:rPr>
        <w:t xml:space="preserve">Nadprůměrně je hodnocen cíl </w:t>
      </w:r>
      <w:r w:rsidRPr="00A9356E">
        <w:rPr>
          <w:i/>
          <w:sz w:val="22"/>
        </w:rPr>
        <w:t>Zvýšení energetické účinnosti a úspory energie</w:t>
      </w:r>
      <w:r w:rsidRPr="00A9356E">
        <w:rPr>
          <w:sz w:val="22"/>
        </w:rPr>
        <w:t>, který vykazuje nadprůměrné hodnoty ve většině kritérií, zejména v kritériu důležitosti a strategiích, v obou zároveň nejvýše v oblasti energetiky, což je dáno významem pro plnění klimaticko energetických cílů EU i cílů v rámci udržitelného rozvoje. Cíl je maximálně v souladu s</w:t>
      </w:r>
      <w:r w:rsidR="00394921">
        <w:rPr>
          <w:sz w:val="22"/>
        </w:rPr>
        <w:t> </w:t>
      </w:r>
      <w:r w:rsidRPr="00A9356E">
        <w:rPr>
          <w:sz w:val="22"/>
        </w:rPr>
        <w:t>megatrendy, má nadprůměrnou územní dimenzi a silnou vazbu na průřezová témata i</w:t>
      </w:r>
      <w:r w:rsidR="00394921">
        <w:rPr>
          <w:sz w:val="22"/>
        </w:rPr>
        <w:t> </w:t>
      </w:r>
      <w:r w:rsidRPr="00A9356E">
        <w:rPr>
          <w:sz w:val="22"/>
        </w:rPr>
        <w:t>Country report. Existují zde dlouhodobější strategie s jasně danými cíli. Cíl má však spíše podprůměrnou absorpční kapacitu, danou patrně menším zájmem v segmentu podnikatelů a</w:t>
      </w:r>
      <w:r w:rsidR="00394921">
        <w:rPr>
          <w:sz w:val="22"/>
        </w:rPr>
        <w:t> </w:t>
      </w:r>
      <w:r w:rsidRPr="00A9356E">
        <w:rPr>
          <w:sz w:val="22"/>
        </w:rPr>
        <w:t>bytových domů, připravenost projektů je pak spíše průměrná. Vzhledem k tomu, že segment residenčních domů bude v budoucím období financován z programu Nová zelená úsporám státního rozpočtu, je do budoucna nutné v rámci EU fondů zvýšit zejména zájem firem a</w:t>
      </w:r>
      <w:r w:rsidR="00394921">
        <w:rPr>
          <w:sz w:val="22"/>
        </w:rPr>
        <w:t> </w:t>
      </w:r>
      <w:r w:rsidRPr="00A9356E">
        <w:rPr>
          <w:sz w:val="22"/>
        </w:rPr>
        <w:t>podnikatelů o projekty zaměřené na úspory energie.</w:t>
      </w:r>
    </w:p>
    <w:p w14:paraId="34C93B5C" w14:textId="4A0CD7D3" w:rsidR="008640BE" w:rsidRPr="00A9356E" w:rsidRDefault="008640BE" w:rsidP="008640BE">
      <w:pPr>
        <w:rPr>
          <w:sz w:val="22"/>
        </w:rPr>
      </w:pPr>
      <w:r w:rsidRPr="00A9356E">
        <w:rPr>
          <w:sz w:val="22"/>
        </w:rPr>
        <w:t xml:space="preserve">Cíl </w:t>
      </w:r>
      <w:r w:rsidRPr="00A9356E">
        <w:rPr>
          <w:i/>
          <w:sz w:val="22"/>
        </w:rPr>
        <w:t>Podpora vzniku a zavádění inovativních nízkouhlíkových technologií a efektivní a šetrné využívání obnovitelných zdrojů energie</w:t>
      </w:r>
      <w:r w:rsidRPr="00A9356E">
        <w:rPr>
          <w:sz w:val="22"/>
        </w:rPr>
        <w:t xml:space="preserve"> je hodnocena spíše na průměrné úrovni. V důležitosti je hodnocen nadprůměrně, těsně za energetickou účinností, vysoce je hodnocen ve vazbě na udržitelný rozvoj, megatrendy, cíle obecného nařízení a průřezová témata. Nadprůměrný je z hlediska územní dimenze a reflexe Country reportu, mírně nadprůměrná je </w:t>
      </w:r>
      <w:r w:rsidR="00394921">
        <w:rPr>
          <w:sz w:val="22"/>
        </w:rPr>
        <w:t xml:space="preserve">také </w:t>
      </w:r>
      <w:r w:rsidRPr="00A9356E">
        <w:rPr>
          <w:sz w:val="22"/>
        </w:rPr>
        <w:t>absorpce, přičemž čerpání spíše zaostávalo v OZE, zejména v OP PIK, naopak v oblasti nových nízkouhlíkových technologiích se čerpalo dobře. Připravenost projektů a zájem příjemců jsou nadprůměrné, bariérou je omezení podpory pro velké podniky. V oblasti strategií si naopak vede lehce podprůměrně, stejně jako v otázce využití jiných zdrojů (využití unijních programů je spíše průměrné).</w:t>
      </w:r>
    </w:p>
    <w:p w14:paraId="26F71748" w14:textId="69C09417" w:rsidR="008640BE" w:rsidRPr="00A9356E" w:rsidRDefault="008640BE" w:rsidP="008640BE">
      <w:pPr>
        <w:rPr>
          <w:sz w:val="22"/>
        </w:rPr>
      </w:pPr>
      <w:r w:rsidRPr="00A9356E">
        <w:rPr>
          <w:i/>
          <w:sz w:val="22"/>
        </w:rPr>
        <w:t>Zavedení moderních a vysoce účinných způsobů výroby, distribuce a akumulace tepelné energie</w:t>
      </w:r>
      <w:r w:rsidRPr="00A9356E">
        <w:rPr>
          <w:sz w:val="22"/>
        </w:rPr>
        <w:t xml:space="preserve"> si stojí ve většině kritérií lehce podprůměrně, u absorpce to je zřejmě dáno možností podporovat pouze rozvody v účinných soustavách a nikoliv zdroje, které spadají pod EU ETS, a tedy menším zájmem ze strany teplárenských společností. V důležitosti je teplárenství nadprůměrné, zejména z hlediska udržitelného rozvoje a ve vazbě na průřezová témata i globální megatrendy. Je zde jasná vazba na klimatické i energetické cíle EU. Z hlediska územní dimenze </w:t>
      </w:r>
      <w:r w:rsidR="00394921">
        <w:rPr>
          <w:sz w:val="22"/>
        </w:rPr>
        <w:t>j</w:t>
      </w:r>
      <w:r w:rsidRPr="00A9356E">
        <w:rPr>
          <w:sz w:val="22"/>
        </w:rPr>
        <w:t>e cíl středně významný.</w:t>
      </w:r>
    </w:p>
    <w:p w14:paraId="7044FD58" w14:textId="71365617" w:rsidR="008640BE" w:rsidRPr="00A9356E" w:rsidRDefault="008640BE" w:rsidP="008640BE">
      <w:pPr>
        <w:rPr>
          <w:sz w:val="22"/>
        </w:rPr>
      </w:pPr>
      <w:r w:rsidRPr="00A9356E">
        <w:rPr>
          <w:sz w:val="22"/>
        </w:rPr>
        <w:t xml:space="preserve">Nejníže a rovněž celkově podprůměrně je hodnocen cíl </w:t>
      </w:r>
      <w:r w:rsidRPr="00A9356E">
        <w:rPr>
          <w:i/>
          <w:sz w:val="22"/>
        </w:rPr>
        <w:t>Modernizace a zefektivnění výroby, přenosu, přepravy, distribuce a akumulace energie.</w:t>
      </w:r>
      <w:r w:rsidRPr="00A9356E">
        <w:rPr>
          <w:sz w:val="22"/>
        </w:rPr>
        <w:t xml:space="preserve"> Nadprůměrně je vnímán jak celkově tak v rámci oblasti z hlediska důležitosti (zejména vazby na udržitelný rozvoj, průřezová témata, megatrendy a politické cíle obecného nařízení) a vazby na dlouhodobé a detailně zpracované strategie. V ostatních kritériích je však cíl podprůměrný a nejnižší v rámci oblasti, nižší je zejména absorpce a širší možnosti alternativního financování</w:t>
      </w:r>
      <w:r w:rsidR="00BF1141" w:rsidRPr="00A9356E">
        <w:rPr>
          <w:sz w:val="22"/>
        </w:rPr>
        <w:t>, zejmé</w:t>
      </w:r>
      <w:r w:rsidR="00363118" w:rsidRPr="00A9356E">
        <w:rPr>
          <w:sz w:val="22"/>
        </w:rPr>
        <w:t>na z Unijních programů (C</w:t>
      </w:r>
      <w:r w:rsidR="00BF1141" w:rsidRPr="00A9356E">
        <w:rPr>
          <w:sz w:val="22"/>
        </w:rPr>
        <w:t>EF) a vlastních zdrojů</w:t>
      </w:r>
      <w:r w:rsidRPr="00A9356E">
        <w:rPr>
          <w:sz w:val="22"/>
        </w:rPr>
        <w:t xml:space="preserve">. </w:t>
      </w:r>
    </w:p>
    <w:p w14:paraId="21B81128" w14:textId="77777777" w:rsidR="008640BE" w:rsidRPr="00A9356E" w:rsidRDefault="008640BE" w:rsidP="008640BE">
      <w:pPr>
        <w:rPr>
          <w:sz w:val="22"/>
        </w:rPr>
      </w:pPr>
      <w:r w:rsidRPr="00A9356E">
        <w:rPr>
          <w:sz w:val="22"/>
        </w:rPr>
        <w:t xml:space="preserve">V oblasti posunu k nízkouhlíkovému hospodářství je řada středně významných bariér, například nízký zájem ze strany příjemců. S EK rovněž probíhají diskuze ohledně možných výjimek ze zákazu financování velkých podniků. Velmi limitující je nařízení EK, které například v teplárenství neumožňuje podpořit výměny nebo přechod z uhelných na ekologičtější plynové zdroje. </w:t>
      </w:r>
    </w:p>
    <w:p w14:paraId="7F390D28" w14:textId="33525BDA" w:rsidR="00553C8C" w:rsidRPr="00A9356E" w:rsidRDefault="00CC6696" w:rsidP="009E3951">
      <w:pPr>
        <w:pStyle w:val="Odstavecseseznamem"/>
        <w:numPr>
          <w:ilvl w:val="2"/>
          <w:numId w:val="9"/>
        </w:numPr>
        <w:spacing w:before="300"/>
        <w:ind w:left="425" w:hanging="425"/>
        <w:contextualSpacing w:val="0"/>
        <w:rPr>
          <w:rFonts w:ascii="Arial" w:hAnsi="Arial"/>
          <w:b/>
          <w:sz w:val="22"/>
          <w:szCs w:val="22"/>
        </w:rPr>
      </w:pPr>
      <w:r w:rsidRPr="00A9356E">
        <w:rPr>
          <w:rFonts w:ascii="Arial" w:hAnsi="Arial"/>
          <w:b/>
          <w:sz w:val="22"/>
          <w:szCs w:val="22"/>
        </w:rPr>
        <w:t>Doprava</w:t>
      </w:r>
    </w:p>
    <w:tbl>
      <w:tblPr>
        <w:tblW w:w="9214" w:type="dxa"/>
        <w:tblInd w:w="141" w:type="dxa"/>
        <w:tblCellMar>
          <w:left w:w="0" w:type="dxa"/>
          <w:right w:w="0" w:type="dxa"/>
        </w:tblCellMar>
        <w:tblLook w:val="04A0" w:firstRow="1" w:lastRow="0" w:firstColumn="1" w:lastColumn="0" w:noHBand="0" w:noVBand="1"/>
      </w:tblPr>
      <w:tblGrid>
        <w:gridCol w:w="2127"/>
        <w:gridCol w:w="957"/>
        <w:gridCol w:w="1095"/>
        <w:gridCol w:w="1017"/>
        <w:gridCol w:w="937"/>
        <w:gridCol w:w="948"/>
        <w:gridCol w:w="1061"/>
        <w:gridCol w:w="1072"/>
      </w:tblGrid>
      <w:tr w:rsidR="00E94393" w:rsidRPr="00553C8C" w14:paraId="237999CB" w14:textId="77777777" w:rsidTr="00B86EAD">
        <w:trPr>
          <w:trHeight w:val="1319"/>
        </w:trPr>
        <w:tc>
          <w:tcPr>
            <w:tcW w:w="2127"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41" w:type="dxa"/>
              <w:bottom w:w="0" w:type="dxa"/>
              <w:right w:w="141" w:type="dxa"/>
            </w:tcMar>
            <w:hideMark/>
          </w:tcPr>
          <w:p w14:paraId="618FDD6E" w14:textId="77777777" w:rsidR="00553C8C" w:rsidRPr="00A9356E" w:rsidRDefault="00553C8C">
            <w:pPr>
              <w:rPr>
                <w:rFonts w:eastAsia="Times New Roman"/>
                <w:lang w:eastAsia="cs-CZ"/>
              </w:rPr>
            </w:pPr>
          </w:p>
        </w:tc>
        <w:tc>
          <w:tcPr>
            <w:tcW w:w="957"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02A30F3E" w14:textId="2A075948" w:rsidR="00553C8C" w:rsidRPr="00AF016B" w:rsidRDefault="00553C8C" w:rsidP="009E3951">
            <w:pPr>
              <w:jc w:val="center"/>
              <w:rPr>
                <w:rFonts w:eastAsia="Times New Roman"/>
                <w:color w:val="FFFFFF" w:themeColor="background1"/>
                <w:sz w:val="18"/>
                <w:lang w:eastAsia="cs-CZ"/>
              </w:rPr>
            </w:pPr>
            <w:r w:rsidRPr="00AF016B">
              <w:rPr>
                <w:rFonts w:eastAsia="Times New Roman"/>
                <w:color w:val="FFFFFF" w:themeColor="background1"/>
                <w:sz w:val="18"/>
                <w:lang w:eastAsia="cs-CZ"/>
              </w:rPr>
              <w:t xml:space="preserve">Celkem (max 100, </w:t>
            </w:r>
            <w:r w:rsidRPr="00AF016B">
              <w:rPr>
                <w:rFonts w:eastAsia="Times New Roman"/>
                <w:color w:val="FFFFFF" w:themeColor="background1"/>
                <w:sz w:val="18"/>
                <w:lang w:eastAsia="cs-CZ"/>
              </w:rPr>
              <w:br/>
              <w:t>ø 76,9)</w:t>
            </w:r>
          </w:p>
        </w:tc>
        <w:tc>
          <w:tcPr>
            <w:tcW w:w="1095"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448C7A11" w14:textId="77777777" w:rsidR="00553C8C" w:rsidRPr="00AF016B" w:rsidRDefault="00553C8C" w:rsidP="009E3951">
            <w:pPr>
              <w:jc w:val="center"/>
              <w:rPr>
                <w:rFonts w:eastAsia="Times New Roman"/>
                <w:color w:val="FFFFFF" w:themeColor="background1"/>
                <w:sz w:val="18"/>
                <w:lang w:eastAsia="cs-CZ"/>
              </w:rPr>
            </w:pPr>
            <w:r w:rsidRPr="00AF016B">
              <w:rPr>
                <w:rFonts w:eastAsia="Times New Roman"/>
                <w:color w:val="FFFFFF" w:themeColor="background1"/>
                <w:sz w:val="18"/>
                <w:lang w:eastAsia="cs-CZ"/>
              </w:rPr>
              <w:t>Důležitost (max 28, ø 22,9)</w:t>
            </w:r>
          </w:p>
        </w:tc>
        <w:tc>
          <w:tcPr>
            <w:tcW w:w="1017"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5C33AF06" w14:textId="77777777" w:rsidR="00553C8C" w:rsidRPr="00AF016B" w:rsidRDefault="00553C8C" w:rsidP="009E3951">
            <w:pPr>
              <w:jc w:val="center"/>
              <w:rPr>
                <w:rFonts w:eastAsia="Times New Roman"/>
                <w:color w:val="FFFFFF" w:themeColor="background1"/>
                <w:sz w:val="18"/>
                <w:lang w:eastAsia="cs-CZ"/>
              </w:rPr>
            </w:pPr>
            <w:r w:rsidRPr="00AF016B">
              <w:rPr>
                <w:rFonts w:eastAsia="Times New Roman"/>
                <w:color w:val="FFFFFF" w:themeColor="background1"/>
                <w:sz w:val="18"/>
                <w:lang w:eastAsia="cs-CZ"/>
              </w:rPr>
              <w:t>Strategie</w:t>
            </w:r>
            <w:r w:rsidRPr="00AF016B">
              <w:rPr>
                <w:rFonts w:eastAsia="Times New Roman"/>
                <w:color w:val="FFFFFF" w:themeColor="background1"/>
                <w:sz w:val="18"/>
                <w:lang w:eastAsia="cs-CZ"/>
              </w:rPr>
              <w:br/>
              <w:t xml:space="preserve">(max 18, </w:t>
            </w:r>
            <w:r w:rsidRPr="00AF016B">
              <w:rPr>
                <w:rFonts w:eastAsia="Times New Roman"/>
                <w:color w:val="FFFFFF" w:themeColor="background1"/>
                <w:sz w:val="18"/>
                <w:lang w:eastAsia="cs-CZ"/>
              </w:rPr>
              <w:br/>
              <w:t>ø 14,5)</w:t>
            </w:r>
          </w:p>
        </w:tc>
        <w:tc>
          <w:tcPr>
            <w:tcW w:w="937"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1AB7D16F" w14:textId="13129A7C" w:rsidR="00553C8C" w:rsidRPr="00AF016B" w:rsidRDefault="00553C8C" w:rsidP="009E3951">
            <w:pPr>
              <w:jc w:val="center"/>
              <w:rPr>
                <w:rFonts w:eastAsia="Times New Roman"/>
                <w:color w:val="FFFFFF" w:themeColor="background1"/>
                <w:sz w:val="18"/>
                <w:lang w:eastAsia="cs-CZ"/>
              </w:rPr>
            </w:pPr>
            <w:r w:rsidRPr="00AF016B">
              <w:rPr>
                <w:rFonts w:eastAsia="Times New Roman"/>
                <w:color w:val="FFFFFF" w:themeColor="background1"/>
                <w:sz w:val="18"/>
                <w:lang w:eastAsia="cs-CZ"/>
              </w:rPr>
              <w:t>Cíle</w:t>
            </w:r>
            <w:r w:rsidR="009E3951" w:rsidRPr="00AF016B">
              <w:rPr>
                <w:rFonts w:eastAsia="Times New Roman"/>
                <w:color w:val="FFFFFF" w:themeColor="background1"/>
                <w:sz w:val="18"/>
                <w:lang w:eastAsia="cs-CZ"/>
              </w:rPr>
              <w:t xml:space="preserve"> </w:t>
            </w:r>
            <w:r w:rsidRPr="00AF016B">
              <w:rPr>
                <w:rFonts w:eastAsia="Times New Roman"/>
                <w:color w:val="FFFFFF" w:themeColor="background1"/>
                <w:sz w:val="18"/>
                <w:lang w:eastAsia="cs-CZ"/>
              </w:rPr>
              <w:t xml:space="preserve">(max 12, </w:t>
            </w:r>
            <w:r w:rsidRPr="00AF016B">
              <w:rPr>
                <w:rFonts w:eastAsia="Times New Roman"/>
                <w:color w:val="FFFFFF" w:themeColor="background1"/>
                <w:sz w:val="18"/>
                <w:lang w:eastAsia="cs-CZ"/>
              </w:rPr>
              <w:br/>
              <w:t>ø 9,1)</w:t>
            </w:r>
          </w:p>
        </w:tc>
        <w:tc>
          <w:tcPr>
            <w:tcW w:w="948"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71365FEE" w14:textId="71D0BCBF" w:rsidR="00553C8C" w:rsidRPr="00AF016B" w:rsidRDefault="00553C8C" w:rsidP="009E3951">
            <w:pPr>
              <w:jc w:val="center"/>
              <w:rPr>
                <w:rFonts w:eastAsia="Times New Roman"/>
                <w:color w:val="FFFFFF" w:themeColor="background1"/>
                <w:sz w:val="18"/>
                <w:lang w:eastAsia="cs-CZ"/>
              </w:rPr>
            </w:pPr>
            <w:r w:rsidRPr="00AF016B">
              <w:rPr>
                <w:rFonts w:eastAsia="Times New Roman"/>
                <w:color w:val="FFFFFF" w:themeColor="background1"/>
                <w:sz w:val="18"/>
                <w:lang w:eastAsia="cs-CZ"/>
              </w:rPr>
              <w:t>Posun</w:t>
            </w:r>
            <w:r w:rsidR="009E3951" w:rsidRPr="00AF016B">
              <w:rPr>
                <w:rFonts w:eastAsia="Times New Roman"/>
                <w:color w:val="FFFFFF" w:themeColor="background1"/>
                <w:sz w:val="18"/>
                <w:lang w:eastAsia="cs-CZ"/>
              </w:rPr>
              <w:t xml:space="preserve"> </w:t>
            </w:r>
            <w:r w:rsidRPr="00AF016B">
              <w:rPr>
                <w:rFonts w:eastAsia="Times New Roman"/>
                <w:color w:val="FFFFFF" w:themeColor="background1"/>
                <w:sz w:val="18"/>
                <w:lang w:eastAsia="cs-CZ"/>
              </w:rPr>
              <w:t xml:space="preserve">(max 10, </w:t>
            </w:r>
            <w:r w:rsidRPr="00AF016B">
              <w:rPr>
                <w:rFonts w:eastAsia="Times New Roman"/>
                <w:color w:val="FFFFFF" w:themeColor="background1"/>
                <w:sz w:val="18"/>
                <w:lang w:eastAsia="cs-CZ"/>
              </w:rPr>
              <w:br/>
              <w:t>ø 7,4)</w:t>
            </w:r>
          </w:p>
        </w:tc>
        <w:tc>
          <w:tcPr>
            <w:tcW w:w="106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1D5F6A75" w14:textId="640FD9A2" w:rsidR="00553C8C" w:rsidRPr="00AF016B" w:rsidRDefault="00553C8C" w:rsidP="009E3951">
            <w:pPr>
              <w:jc w:val="center"/>
              <w:rPr>
                <w:rFonts w:eastAsia="Times New Roman"/>
                <w:color w:val="FFFFFF" w:themeColor="background1"/>
                <w:sz w:val="18"/>
                <w:lang w:eastAsia="cs-CZ"/>
              </w:rPr>
            </w:pPr>
            <w:r w:rsidRPr="00AF016B">
              <w:rPr>
                <w:rFonts w:eastAsia="Times New Roman"/>
                <w:color w:val="FFFFFF" w:themeColor="background1"/>
                <w:sz w:val="18"/>
                <w:lang w:eastAsia="cs-CZ"/>
              </w:rPr>
              <w:t>Absorpce</w:t>
            </w:r>
            <w:r w:rsidR="009E3951" w:rsidRPr="00AF016B">
              <w:rPr>
                <w:rFonts w:eastAsia="Times New Roman"/>
                <w:color w:val="FFFFFF" w:themeColor="background1"/>
                <w:sz w:val="18"/>
                <w:lang w:eastAsia="cs-CZ"/>
              </w:rPr>
              <w:t xml:space="preserve"> </w:t>
            </w:r>
            <w:r w:rsidRPr="00AF016B">
              <w:rPr>
                <w:rFonts w:eastAsia="Times New Roman"/>
                <w:color w:val="FFFFFF" w:themeColor="background1"/>
                <w:sz w:val="18"/>
                <w:lang w:eastAsia="cs-CZ"/>
              </w:rPr>
              <w:t xml:space="preserve">(max 20, </w:t>
            </w:r>
            <w:r w:rsidRPr="00AF016B">
              <w:rPr>
                <w:rFonts w:eastAsia="Times New Roman"/>
                <w:color w:val="FFFFFF" w:themeColor="background1"/>
                <w:sz w:val="18"/>
                <w:lang w:eastAsia="cs-CZ"/>
              </w:rPr>
              <w:br/>
              <w:t>ø 14,8)</w:t>
            </w:r>
          </w:p>
        </w:tc>
        <w:tc>
          <w:tcPr>
            <w:tcW w:w="1072"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7083C23F" w14:textId="77777777" w:rsidR="00553C8C" w:rsidRPr="00AF016B" w:rsidRDefault="00553C8C" w:rsidP="009E3951">
            <w:pPr>
              <w:jc w:val="center"/>
              <w:rPr>
                <w:rFonts w:eastAsia="Times New Roman"/>
                <w:color w:val="FFFFFF" w:themeColor="background1"/>
                <w:sz w:val="18"/>
                <w:lang w:eastAsia="cs-CZ"/>
              </w:rPr>
            </w:pPr>
            <w:r w:rsidRPr="00AF016B">
              <w:rPr>
                <w:rFonts w:eastAsia="Times New Roman"/>
                <w:color w:val="FFFFFF" w:themeColor="background1"/>
                <w:sz w:val="18"/>
                <w:lang w:eastAsia="cs-CZ"/>
              </w:rPr>
              <w:t>Alt. zdroje</w:t>
            </w:r>
          </w:p>
          <w:p w14:paraId="09BFF07D" w14:textId="77777777" w:rsidR="00553C8C" w:rsidRPr="00AF016B" w:rsidRDefault="00553C8C" w:rsidP="009E3951">
            <w:pPr>
              <w:jc w:val="center"/>
              <w:rPr>
                <w:rFonts w:eastAsia="Times New Roman"/>
                <w:color w:val="FFFFFF" w:themeColor="background1"/>
                <w:sz w:val="18"/>
                <w:lang w:eastAsia="cs-CZ"/>
              </w:rPr>
            </w:pPr>
            <w:r w:rsidRPr="00AF016B">
              <w:rPr>
                <w:rFonts w:eastAsia="Times New Roman"/>
                <w:color w:val="FFFFFF" w:themeColor="background1"/>
                <w:sz w:val="18"/>
                <w:lang w:eastAsia="cs-CZ"/>
              </w:rPr>
              <w:t xml:space="preserve">(max 12, </w:t>
            </w:r>
            <w:r w:rsidRPr="00AF016B">
              <w:rPr>
                <w:rFonts w:eastAsia="Times New Roman"/>
                <w:color w:val="FFFFFF" w:themeColor="background1"/>
                <w:sz w:val="18"/>
                <w:lang w:eastAsia="cs-CZ"/>
              </w:rPr>
              <w:br/>
              <w:t>ø 8,4)</w:t>
            </w:r>
          </w:p>
        </w:tc>
      </w:tr>
      <w:tr w:rsidR="00E94393" w:rsidRPr="00553C8C" w14:paraId="27BCCB15" w14:textId="77777777" w:rsidTr="00B86EAD">
        <w:trPr>
          <w:trHeight w:val="344"/>
        </w:trPr>
        <w:tc>
          <w:tcPr>
            <w:tcW w:w="2127" w:type="dxa"/>
            <w:tcBorders>
              <w:top w:val="single" w:sz="24" w:space="0" w:color="FFFFFF"/>
              <w:left w:val="single" w:sz="8" w:space="0" w:color="FFFFFF"/>
              <w:bottom w:val="single" w:sz="24" w:space="0" w:color="FFFFFF" w:themeColor="background1"/>
              <w:right w:val="single" w:sz="8" w:space="0" w:color="FFFFFF"/>
            </w:tcBorders>
            <w:shd w:val="clear" w:color="auto" w:fill="4F81BD"/>
            <w:tcMar>
              <w:top w:w="15" w:type="dxa"/>
              <w:left w:w="141" w:type="dxa"/>
              <w:bottom w:w="0" w:type="dxa"/>
              <w:right w:w="141" w:type="dxa"/>
            </w:tcMar>
            <w:hideMark/>
          </w:tcPr>
          <w:p w14:paraId="53D42CBF" w14:textId="77777777" w:rsidR="00553C8C" w:rsidRDefault="00553C8C" w:rsidP="00A9356E">
            <w:pPr>
              <w:jc w:val="left"/>
              <w:rPr>
                <w:rFonts w:eastAsia="Times New Roman"/>
                <w:b/>
                <w:color w:val="FFFFFF" w:themeColor="background1"/>
                <w:lang w:eastAsia="cs-CZ"/>
              </w:rPr>
            </w:pPr>
            <w:r w:rsidRPr="00AF016B">
              <w:rPr>
                <w:rFonts w:eastAsia="Times New Roman"/>
                <w:b/>
                <w:color w:val="FFFFFF" w:themeColor="background1"/>
                <w:lang w:eastAsia="cs-CZ"/>
              </w:rPr>
              <w:t>Doprava</w:t>
            </w:r>
          </w:p>
          <w:p w14:paraId="0B0DC4EF" w14:textId="2ACE9FC6" w:rsidR="00B86EAD" w:rsidRPr="00AF016B" w:rsidRDefault="00B86EAD" w:rsidP="00A9356E">
            <w:pPr>
              <w:jc w:val="left"/>
              <w:rPr>
                <w:rFonts w:eastAsia="Times New Roman"/>
                <w:b/>
                <w:color w:val="FFFFFF" w:themeColor="background1"/>
                <w:lang w:eastAsia="cs-CZ"/>
              </w:rPr>
            </w:pPr>
          </w:p>
        </w:tc>
        <w:tc>
          <w:tcPr>
            <w:tcW w:w="957"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1" w:type="dxa"/>
              <w:bottom w:w="0" w:type="dxa"/>
              <w:right w:w="141" w:type="dxa"/>
            </w:tcMar>
            <w:hideMark/>
          </w:tcPr>
          <w:p w14:paraId="2A48C38A" w14:textId="77777777" w:rsidR="00553C8C" w:rsidRPr="00A9356E" w:rsidRDefault="00553C8C" w:rsidP="00A9356E">
            <w:pPr>
              <w:jc w:val="center"/>
              <w:rPr>
                <w:rFonts w:eastAsia="Times New Roman"/>
                <w:b/>
                <w:lang w:eastAsia="cs-CZ"/>
              </w:rPr>
            </w:pPr>
            <w:r w:rsidRPr="00A9356E">
              <w:rPr>
                <w:rFonts w:eastAsia="Times New Roman"/>
                <w:b/>
                <w:lang w:eastAsia="cs-CZ"/>
              </w:rPr>
              <w:t>77,8</w:t>
            </w:r>
          </w:p>
        </w:tc>
        <w:tc>
          <w:tcPr>
            <w:tcW w:w="1095"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1" w:type="dxa"/>
              <w:bottom w:w="0" w:type="dxa"/>
              <w:right w:w="141" w:type="dxa"/>
            </w:tcMar>
            <w:hideMark/>
          </w:tcPr>
          <w:p w14:paraId="4482603F" w14:textId="77777777" w:rsidR="00553C8C" w:rsidRPr="00A9356E" w:rsidRDefault="00553C8C" w:rsidP="00A9356E">
            <w:pPr>
              <w:jc w:val="center"/>
              <w:rPr>
                <w:rFonts w:eastAsia="Times New Roman"/>
                <w:b/>
                <w:lang w:eastAsia="cs-CZ"/>
              </w:rPr>
            </w:pPr>
            <w:r w:rsidRPr="00A9356E">
              <w:rPr>
                <w:rFonts w:eastAsia="Times New Roman"/>
                <w:b/>
                <w:lang w:eastAsia="cs-CZ"/>
              </w:rPr>
              <w:t>24,1</w:t>
            </w:r>
          </w:p>
        </w:tc>
        <w:tc>
          <w:tcPr>
            <w:tcW w:w="1017"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1" w:type="dxa"/>
              <w:bottom w:w="0" w:type="dxa"/>
              <w:right w:w="141" w:type="dxa"/>
            </w:tcMar>
            <w:hideMark/>
          </w:tcPr>
          <w:p w14:paraId="58B325EE" w14:textId="77777777" w:rsidR="00553C8C" w:rsidRPr="00A9356E" w:rsidRDefault="00553C8C" w:rsidP="00A9356E">
            <w:pPr>
              <w:jc w:val="center"/>
              <w:rPr>
                <w:rFonts w:eastAsia="Times New Roman"/>
                <w:b/>
                <w:lang w:eastAsia="cs-CZ"/>
              </w:rPr>
            </w:pPr>
            <w:r w:rsidRPr="00A9356E">
              <w:rPr>
                <w:rFonts w:eastAsia="Times New Roman"/>
                <w:b/>
                <w:lang w:eastAsia="cs-CZ"/>
              </w:rPr>
              <w:t>14,9</w:t>
            </w:r>
          </w:p>
        </w:tc>
        <w:tc>
          <w:tcPr>
            <w:tcW w:w="937"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1" w:type="dxa"/>
              <w:bottom w:w="0" w:type="dxa"/>
              <w:right w:w="141" w:type="dxa"/>
            </w:tcMar>
            <w:hideMark/>
          </w:tcPr>
          <w:p w14:paraId="6BC2FB84" w14:textId="77777777" w:rsidR="00553C8C" w:rsidRPr="00A9356E" w:rsidRDefault="00553C8C" w:rsidP="00A9356E">
            <w:pPr>
              <w:jc w:val="center"/>
              <w:rPr>
                <w:rFonts w:eastAsia="Times New Roman"/>
                <w:b/>
                <w:lang w:eastAsia="cs-CZ"/>
              </w:rPr>
            </w:pPr>
            <w:r w:rsidRPr="00A9356E">
              <w:rPr>
                <w:rFonts w:eastAsia="Times New Roman"/>
                <w:b/>
                <w:lang w:eastAsia="cs-CZ"/>
              </w:rPr>
              <w:t>8,9</w:t>
            </w:r>
          </w:p>
        </w:tc>
        <w:tc>
          <w:tcPr>
            <w:tcW w:w="948"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1" w:type="dxa"/>
              <w:bottom w:w="0" w:type="dxa"/>
              <w:right w:w="141" w:type="dxa"/>
            </w:tcMar>
            <w:hideMark/>
          </w:tcPr>
          <w:p w14:paraId="3237F1E9" w14:textId="77777777" w:rsidR="00553C8C" w:rsidRPr="00A9356E" w:rsidRDefault="00553C8C" w:rsidP="00A9356E">
            <w:pPr>
              <w:jc w:val="center"/>
              <w:rPr>
                <w:rFonts w:eastAsia="Times New Roman"/>
                <w:b/>
                <w:lang w:eastAsia="cs-CZ"/>
              </w:rPr>
            </w:pPr>
            <w:r w:rsidRPr="00A9356E">
              <w:rPr>
                <w:rFonts w:eastAsia="Times New Roman"/>
                <w:b/>
                <w:lang w:eastAsia="cs-CZ"/>
              </w:rPr>
              <w:t>7,0</w:t>
            </w:r>
          </w:p>
        </w:tc>
        <w:tc>
          <w:tcPr>
            <w:tcW w:w="1061"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1" w:type="dxa"/>
              <w:bottom w:w="0" w:type="dxa"/>
              <w:right w:w="141" w:type="dxa"/>
            </w:tcMar>
            <w:hideMark/>
          </w:tcPr>
          <w:p w14:paraId="27485455" w14:textId="77777777" w:rsidR="00553C8C" w:rsidRPr="00A9356E" w:rsidRDefault="00553C8C" w:rsidP="00A9356E">
            <w:pPr>
              <w:jc w:val="center"/>
              <w:rPr>
                <w:rFonts w:eastAsia="Times New Roman"/>
                <w:b/>
                <w:lang w:eastAsia="cs-CZ"/>
              </w:rPr>
            </w:pPr>
            <w:r w:rsidRPr="00A9356E">
              <w:rPr>
                <w:rFonts w:eastAsia="Times New Roman"/>
                <w:b/>
                <w:lang w:eastAsia="cs-CZ"/>
              </w:rPr>
              <w:t>15,2</w:t>
            </w:r>
          </w:p>
        </w:tc>
        <w:tc>
          <w:tcPr>
            <w:tcW w:w="1072"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1" w:type="dxa"/>
              <w:bottom w:w="0" w:type="dxa"/>
              <w:right w:w="141" w:type="dxa"/>
            </w:tcMar>
            <w:hideMark/>
          </w:tcPr>
          <w:p w14:paraId="1CD80ECF" w14:textId="77777777" w:rsidR="00553C8C" w:rsidRPr="00A9356E" w:rsidRDefault="00553C8C" w:rsidP="00A9356E">
            <w:pPr>
              <w:jc w:val="center"/>
              <w:rPr>
                <w:rFonts w:eastAsia="Times New Roman"/>
                <w:lang w:eastAsia="cs-CZ"/>
              </w:rPr>
            </w:pPr>
            <w:r w:rsidRPr="00A9356E">
              <w:rPr>
                <w:rFonts w:eastAsia="Times New Roman"/>
                <w:lang w:eastAsia="cs-CZ"/>
              </w:rPr>
              <w:t>7,7</w:t>
            </w:r>
          </w:p>
        </w:tc>
      </w:tr>
      <w:tr w:rsidR="00E94393" w:rsidRPr="00553C8C" w14:paraId="659F77B2" w14:textId="77777777" w:rsidTr="00B86EAD">
        <w:trPr>
          <w:trHeight w:val="700"/>
        </w:trPr>
        <w:tc>
          <w:tcPr>
            <w:tcW w:w="2127" w:type="dxa"/>
            <w:tcBorders>
              <w:top w:val="single" w:sz="24" w:space="0" w:color="FFFFFF" w:themeColor="background1"/>
              <w:left w:val="single" w:sz="8" w:space="0" w:color="FFFFFF"/>
              <w:bottom w:val="single" w:sz="8" w:space="0" w:color="FFFFFF"/>
              <w:right w:val="single" w:sz="8" w:space="0" w:color="FFFFFF"/>
            </w:tcBorders>
            <w:shd w:val="clear" w:color="auto" w:fill="4F81BD"/>
            <w:tcMar>
              <w:top w:w="15" w:type="dxa"/>
              <w:left w:w="141" w:type="dxa"/>
              <w:bottom w:w="0" w:type="dxa"/>
              <w:right w:w="141" w:type="dxa"/>
            </w:tcMar>
            <w:hideMark/>
          </w:tcPr>
          <w:p w14:paraId="10C79ABB" w14:textId="77777777" w:rsidR="00553C8C" w:rsidRPr="00AF016B" w:rsidRDefault="00553C8C" w:rsidP="00A9356E">
            <w:pPr>
              <w:jc w:val="left"/>
              <w:rPr>
                <w:rFonts w:eastAsia="Times New Roman"/>
                <w:color w:val="FFFFFF" w:themeColor="background1"/>
                <w:lang w:eastAsia="cs-CZ"/>
              </w:rPr>
            </w:pPr>
            <w:r w:rsidRPr="00AF016B">
              <w:rPr>
                <w:rFonts w:eastAsia="Times New Roman"/>
                <w:color w:val="FFFFFF" w:themeColor="background1"/>
                <w:lang w:eastAsia="cs-CZ"/>
              </w:rPr>
              <w:t>Rozvoj a zkvalitnění dopravní infrastruktury</w:t>
            </w:r>
          </w:p>
        </w:tc>
        <w:tc>
          <w:tcPr>
            <w:tcW w:w="957"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5487B0F4" w14:textId="77777777" w:rsidR="00553C8C" w:rsidRPr="00A9356E" w:rsidRDefault="00553C8C" w:rsidP="00A9356E">
            <w:pPr>
              <w:jc w:val="center"/>
              <w:rPr>
                <w:rFonts w:eastAsia="Times New Roman"/>
                <w:b/>
                <w:lang w:eastAsia="cs-CZ"/>
              </w:rPr>
            </w:pPr>
            <w:r w:rsidRPr="00A9356E">
              <w:rPr>
                <w:rFonts w:eastAsia="Times New Roman"/>
                <w:b/>
                <w:lang w:eastAsia="cs-CZ"/>
              </w:rPr>
              <w:t>85,7</w:t>
            </w:r>
          </w:p>
        </w:tc>
        <w:tc>
          <w:tcPr>
            <w:tcW w:w="1095"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749C633E" w14:textId="77777777" w:rsidR="00553C8C" w:rsidRPr="00A9356E" w:rsidRDefault="00553C8C" w:rsidP="00A9356E">
            <w:pPr>
              <w:jc w:val="center"/>
              <w:rPr>
                <w:rFonts w:eastAsia="Times New Roman"/>
                <w:lang w:eastAsia="cs-CZ"/>
              </w:rPr>
            </w:pPr>
            <w:r w:rsidRPr="00A9356E">
              <w:rPr>
                <w:rFonts w:eastAsia="Times New Roman"/>
                <w:lang w:eastAsia="cs-CZ"/>
              </w:rPr>
              <w:t>24,7</w:t>
            </w:r>
          </w:p>
        </w:tc>
        <w:tc>
          <w:tcPr>
            <w:tcW w:w="1017"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2E98433A" w14:textId="77777777" w:rsidR="00553C8C" w:rsidRPr="00A9356E" w:rsidRDefault="00553C8C" w:rsidP="00A9356E">
            <w:pPr>
              <w:jc w:val="center"/>
              <w:rPr>
                <w:rFonts w:eastAsia="Times New Roman"/>
                <w:lang w:eastAsia="cs-CZ"/>
              </w:rPr>
            </w:pPr>
            <w:r w:rsidRPr="00A9356E">
              <w:rPr>
                <w:rFonts w:eastAsia="Times New Roman"/>
                <w:lang w:eastAsia="cs-CZ"/>
              </w:rPr>
              <w:t>17,3</w:t>
            </w:r>
          </w:p>
        </w:tc>
        <w:tc>
          <w:tcPr>
            <w:tcW w:w="937"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2257CBBC" w14:textId="77777777" w:rsidR="00553C8C" w:rsidRPr="00A9356E" w:rsidRDefault="00553C8C" w:rsidP="00A9356E">
            <w:pPr>
              <w:jc w:val="center"/>
              <w:rPr>
                <w:rFonts w:eastAsia="Times New Roman"/>
                <w:lang w:eastAsia="cs-CZ"/>
              </w:rPr>
            </w:pPr>
            <w:r w:rsidRPr="00A9356E">
              <w:rPr>
                <w:rFonts w:eastAsia="Times New Roman"/>
                <w:lang w:eastAsia="cs-CZ"/>
              </w:rPr>
              <w:t>9,9</w:t>
            </w:r>
          </w:p>
        </w:tc>
        <w:tc>
          <w:tcPr>
            <w:tcW w:w="948"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1D2F9F99" w14:textId="77777777" w:rsidR="00553C8C" w:rsidRPr="00A9356E" w:rsidRDefault="00553C8C" w:rsidP="00A9356E">
            <w:pPr>
              <w:jc w:val="center"/>
              <w:rPr>
                <w:rFonts w:eastAsia="Times New Roman"/>
                <w:lang w:eastAsia="cs-CZ"/>
              </w:rPr>
            </w:pPr>
            <w:r w:rsidRPr="00A9356E">
              <w:rPr>
                <w:rFonts w:eastAsia="Times New Roman"/>
                <w:lang w:eastAsia="cs-CZ"/>
              </w:rPr>
              <w:t>8,6</w:t>
            </w:r>
          </w:p>
        </w:tc>
        <w:tc>
          <w:tcPr>
            <w:tcW w:w="1061"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470A822E" w14:textId="77777777" w:rsidR="00553C8C" w:rsidRPr="00A9356E" w:rsidRDefault="00553C8C" w:rsidP="00A9356E">
            <w:pPr>
              <w:jc w:val="center"/>
              <w:rPr>
                <w:rFonts w:eastAsia="Times New Roman"/>
                <w:lang w:eastAsia="cs-CZ"/>
              </w:rPr>
            </w:pPr>
            <w:r w:rsidRPr="00A9356E">
              <w:rPr>
                <w:rFonts w:eastAsia="Times New Roman"/>
                <w:lang w:eastAsia="cs-CZ"/>
              </w:rPr>
              <w:t>17,7</w:t>
            </w:r>
          </w:p>
        </w:tc>
        <w:tc>
          <w:tcPr>
            <w:tcW w:w="1072"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7930F121" w14:textId="77777777" w:rsidR="00553C8C" w:rsidRPr="00A9356E" w:rsidRDefault="00553C8C" w:rsidP="00A9356E">
            <w:pPr>
              <w:jc w:val="center"/>
              <w:rPr>
                <w:rFonts w:eastAsia="Times New Roman"/>
                <w:lang w:eastAsia="cs-CZ"/>
              </w:rPr>
            </w:pPr>
            <w:r w:rsidRPr="00A9356E">
              <w:rPr>
                <w:rFonts w:eastAsia="Times New Roman"/>
                <w:lang w:eastAsia="cs-CZ"/>
              </w:rPr>
              <w:t>7,6</w:t>
            </w:r>
          </w:p>
        </w:tc>
      </w:tr>
      <w:tr w:rsidR="00E94393" w:rsidRPr="00553C8C" w14:paraId="5BE08DDC" w14:textId="77777777" w:rsidTr="009E3951">
        <w:trPr>
          <w:trHeight w:val="513"/>
        </w:trPr>
        <w:tc>
          <w:tcPr>
            <w:tcW w:w="2127" w:type="dxa"/>
            <w:tcBorders>
              <w:top w:val="single" w:sz="8" w:space="0" w:color="FFFFFF"/>
              <w:left w:val="single" w:sz="8" w:space="0" w:color="FFFFFF"/>
              <w:bottom w:val="single" w:sz="8" w:space="0" w:color="FFFFFF"/>
              <w:right w:val="single" w:sz="8" w:space="0" w:color="FFFFFF"/>
            </w:tcBorders>
            <w:shd w:val="clear" w:color="auto" w:fill="4F81BD"/>
            <w:tcMar>
              <w:top w:w="15" w:type="dxa"/>
              <w:left w:w="141" w:type="dxa"/>
              <w:bottom w:w="0" w:type="dxa"/>
              <w:right w:w="141" w:type="dxa"/>
            </w:tcMar>
            <w:hideMark/>
          </w:tcPr>
          <w:p w14:paraId="31BFD97B" w14:textId="77777777" w:rsidR="00553C8C" w:rsidRPr="00AF016B" w:rsidRDefault="00553C8C" w:rsidP="00A9356E">
            <w:pPr>
              <w:jc w:val="left"/>
              <w:rPr>
                <w:rFonts w:eastAsia="Times New Roman"/>
                <w:color w:val="FFFFFF" w:themeColor="background1"/>
                <w:lang w:eastAsia="cs-CZ"/>
              </w:rPr>
            </w:pPr>
            <w:r w:rsidRPr="00AF016B">
              <w:rPr>
                <w:rFonts w:eastAsia="Times New Roman"/>
                <w:color w:val="FFFFFF" w:themeColor="background1"/>
                <w:lang w:eastAsia="cs-CZ"/>
              </w:rPr>
              <w:t>Rozvoj a zlepšení integrace dopravy</w:t>
            </w:r>
          </w:p>
        </w:tc>
        <w:tc>
          <w:tcPr>
            <w:tcW w:w="95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28071A27" w14:textId="77777777" w:rsidR="00553C8C" w:rsidRPr="00A9356E" w:rsidRDefault="00553C8C" w:rsidP="00A9356E">
            <w:pPr>
              <w:jc w:val="center"/>
              <w:rPr>
                <w:rFonts w:eastAsia="Times New Roman"/>
                <w:b/>
                <w:lang w:eastAsia="cs-CZ"/>
              </w:rPr>
            </w:pPr>
            <w:r w:rsidRPr="00A9356E">
              <w:rPr>
                <w:rFonts w:eastAsia="Times New Roman"/>
                <w:b/>
                <w:lang w:eastAsia="cs-CZ"/>
              </w:rPr>
              <w:t>85,2</w:t>
            </w:r>
          </w:p>
        </w:tc>
        <w:tc>
          <w:tcPr>
            <w:tcW w:w="109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3383152C" w14:textId="77777777" w:rsidR="00553C8C" w:rsidRPr="00A9356E" w:rsidRDefault="00553C8C" w:rsidP="00A9356E">
            <w:pPr>
              <w:jc w:val="center"/>
              <w:rPr>
                <w:rFonts w:eastAsia="Times New Roman"/>
                <w:lang w:eastAsia="cs-CZ"/>
              </w:rPr>
            </w:pPr>
            <w:r w:rsidRPr="00A9356E">
              <w:rPr>
                <w:rFonts w:eastAsia="Times New Roman"/>
                <w:lang w:eastAsia="cs-CZ"/>
              </w:rPr>
              <w:t>27,2</w:t>
            </w:r>
          </w:p>
        </w:tc>
        <w:tc>
          <w:tcPr>
            <w:tcW w:w="101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46D00C01" w14:textId="77777777" w:rsidR="00553C8C" w:rsidRPr="00A9356E" w:rsidRDefault="00553C8C" w:rsidP="00A9356E">
            <w:pPr>
              <w:jc w:val="center"/>
              <w:rPr>
                <w:rFonts w:eastAsia="Times New Roman"/>
                <w:lang w:eastAsia="cs-CZ"/>
              </w:rPr>
            </w:pPr>
            <w:r w:rsidRPr="00A9356E">
              <w:rPr>
                <w:rFonts w:eastAsia="Times New Roman"/>
                <w:lang w:eastAsia="cs-CZ"/>
              </w:rPr>
              <w:t>15,4</w:t>
            </w:r>
          </w:p>
        </w:tc>
        <w:tc>
          <w:tcPr>
            <w:tcW w:w="93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36696618" w14:textId="77777777" w:rsidR="00553C8C" w:rsidRPr="00A9356E" w:rsidRDefault="00553C8C" w:rsidP="00A9356E">
            <w:pPr>
              <w:jc w:val="center"/>
              <w:rPr>
                <w:rFonts w:eastAsia="Times New Roman"/>
                <w:lang w:eastAsia="cs-CZ"/>
              </w:rPr>
            </w:pPr>
            <w:r w:rsidRPr="00A9356E">
              <w:rPr>
                <w:rFonts w:eastAsia="Times New Roman"/>
                <w:lang w:eastAsia="cs-CZ"/>
              </w:rPr>
              <w:t>9,1</w:t>
            </w:r>
          </w:p>
        </w:tc>
        <w:tc>
          <w:tcPr>
            <w:tcW w:w="94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047E777F" w14:textId="77777777" w:rsidR="00553C8C" w:rsidRPr="00A9356E" w:rsidRDefault="00553C8C" w:rsidP="00A9356E">
            <w:pPr>
              <w:jc w:val="center"/>
              <w:rPr>
                <w:rFonts w:eastAsia="Times New Roman"/>
                <w:lang w:eastAsia="cs-CZ"/>
              </w:rPr>
            </w:pPr>
            <w:r w:rsidRPr="00A9356E">
              <w:rPr>
                <w:rFonts w:eastAsia="Times New Roman"/>
                <w:lang w:eastAsia="cs-CZ"/>
              </w:rPr>
              <w:t>7,5</w:t>
            </w:r>
          </w:p>
        </w:tc>
        <w:tc>
          <w:tcPr>
            <w:tcW w:w="106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02BAEF46" w14:textId="77777777" w:rsidR="00553C8C" w:rsidRPr="00A9356E" w:rsidRDefault="00553C8C" w:rsidP="00A9356E">
            <w:pPr>
              <w:jc w:val="center"/>
              <w:rPr>
                <w:rFonts w:eastAsia="Times New Roman"/>
                <w:lang w:eastAsia="cs-CZ"/>
              </w:rPr>
            </w:pPr>
            <w:r w:rsidRPr="00A9356E">
              <w:rPr>
                <w:rFonts w:eastAsia="Times New Roman"/>
                <w:lang w:eastAsia="cs-CZ"/>
              </w:rPr>
              <w:t>17,2</w:t>
            </w:r>
          </w:p>
        </w:tc>
        <w:tc>
          <w:tcPr>
            <w:tcW w:w="107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587A0361" w14:textId="77777777" w:rsidR="00553C8C" w:rsidRPr="00A9356E" w:rsidRDefault="00553C8C" w:rsidP="00A9356E">
            <w:pPr>
              <w:jc w:val="center"/>
              <w:rPr>
                <w:rFonts w:eastAsia="Times New Roman"/>
                <w:lang w:eastAsia="cs-CZ"/>
              </w:rPr>
            </w:pPr>
            <w:r w:rsidRPr="00A9356E">
              <w:rPr>
                <w:rFonts w:eastAsia="Times New Roman"/>
                <w:lang w:eastAsia="cs-CZ"/>
              </w:rPr>
              <w:t>8,8</w:t>
            </w:r>
          </w:p>
        </w:tc>
      </w:tr>
      <w:tr w:rsidR="00E94393" w:rsidRPr="00553C8C" w14:paraId="472441E2" w14:textId="77777777" w:rsidTr="00B86EAD">
        <w:trPr>
          <w:trHeight w:val="698"/>
        </w:trPr>
        <w:tc>
          <w:tcPr>
            <w:tcW w:w="2127" w:type="dxa"/>
            <w:tcBorders>
              <w:top w:val="single" w:sz="8" w:space="0" w:color="FFFFFF"/>
              <w:left w:val="single" w:sz="8" w:space="0" w:color="FFFFFF"/>
              <w:bottom w:val="single" w:sz="8" w:space="0" w:color="FFFFFF"/>
              <w:right w:val="single" w:sz="8" w:space="0" w:color="FFFFFF"/>
            </w:tcBorders>
            <w:shd w:val="clear" w:color="auto" w:fill="4F81BD"/>
            <w:tcMar>
              <w:top w:w="15" w:type="dxa"/>
              <w:left w:w="141" w:type="dxa"/>
              <w:bottom w:w="0" w:type="dxa"/>
              <w:right w:w="141" w:type="dxa"/>
            </w:tcMar>
            <w:hideMark/>
          </w:tcPr>
          <w:p w14:paraId="50AF17CC" w14:textId="77777777" w:rsidR="00553C8C" w:rsidRPr="00AF016B" w:rsidRDefault="00553C8C" w:rsidP="00A9356E">
            <w:pPr>
              <w:jc w:val="left"/>
              <w:rPr>
                <w:rFonts w:eastAsia="Times New Roman"/>
                <w:color w:val="FFFFFF" w:themeColor="background1"/>
                <w:lang w:eastAsia="cs-CZ"/>
              </w:rPr>
            </w:pPr>
            <w:r w:rsidRPr="00AF016B">
              <w:rPr>
                <w:rFonts w:eastAsia="Times New Roman"/>
                <w:color w:val="FFFFFF" w:themeColor="background1"/>
                <w:lang w:eastAsia="cs-CZ"/>
              </w:rPr>
              <w:t>Zvýšení využití a dostupnosti alternativních paliv v dopravě</w:t>
            </w:r>
          </w:p>
        </w:tc>
        <w:tc>
          <w:tcPr>
            <w:tcW w:w="95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6830D602" w14:textId="77777777" w:rsidR="00553C8C" w:rsidRPr="00A9356E" w:rsidRDefault="00553C8C" w:rsidP="00A9356E">
            <w:pPr>
              <w:jc w:val="center"/>
              <w:rPr>
                <w:rFonts w:eastAsia="Times New Roman"/>
                <w:b/>
                <w:lang w:eastAsia="cs-CZ"/>
              </w:rPr>
            </w:pPr>
            <w:r w:rsidRPr="00A9356E">
              <w:rPr>
                <w:rFonts w:eastAsia="Times New Roman"/>
                <w:b/>
                <w:lang w:eastAsia="cs-CZ"/>
              </w:rPr>
              <w:t>78,2</w:t>
            </w:r>
          </w:p>
        </w:tc>
        <w:tc>
          <w:tcPr>
            <w:tcW w:w="109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348EEFF5" w14:textId="77777777" w:rsidR="00553C8C" w:rsidRPr="00A9356E" w:rsidRDefault="00553C8C" w:rsidP="00A9356E">
            <w:pPr>
              <w:jc w:val="center"/>
              <w:rPr>
                <w:rFonts w:eastAsia="Times New Roman"/>
                <w:lang w:eastAsia="cs-CZ"/>
              </w:rPr>
            </w:pPr>
            <w:r w:rsidRPr="00A9356E">
              <w:rPr>
                <w:rFonts w:eastAsia="Times New Roman"/>
                <w:lang w:eastAsia="cs-CZ"/>
              </w:rPr>
              <w:t>23,5</w:t>
            </w:r>
          </w:p>
        </w:tc>
        <w:tc>
          <w:tcPr>
            <w:tcW w:w="101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6A984CB0" w14:textId="77777777" w:rsidR="00553C8C" w:rsidRPr="00A9356E" w:rsidRDefault="00553C8C" w:rsidP="00A9356E">
            <w:pPr>
              <w:jc w:val="center"/>
              <w:rPr>
                <w:rFonts w:eastAsia="Times New Roman"/>
                <w:lang w:eastAsia="cs-CZ"/>
              </w:rPr>
            </w:pPr>
            <w:r w:rsidRPr="00A9356E">
              <w:rPr>
                <w:rFonts w:eastAsia="Times New Roman"/>
                <w:lang w:eastAsia="cs-CZ"/>
              </w:rPr>
              <w:t>14,9</w:t>
            </w:r>
          </w:p>
        </w:tc>
        <w:tc>
          <w:tcPr>
            <w:tcW w:w="93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6FC2EF1A" w14:textId="77777777" w:rsidR="00553C8C" w:rsidRPr="00A9356E" w:rsidRDefault="00553C8C" w:rsidP="00A9356E">
            <w:pPr>
              <w:jc w:val="center"/>
              <w:rPr>
                <w:rFonts w:eastAsia="Times New Roman"/>
                <w:lang w:eastAsia="cs-CZ"/>
              </w:rPr>
            </w:pPr>
            <w:r w:rsidRPr="00A9356E">
              <w:rPr>
                <w:rFonts w:eastAsia="Times New Roman"/>
                <w:lang w:eastAsia="cs-CZ"/>
              </w:rPr>
              <w:t>9,8</w:t>
            </w:r>
          </w:p>
        </w:tc>
        <w:tc>
          <w:tcPr>
            <w:tcW w:w="94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245B9941" w14:textId="77777777" w:rsidR="00553C8C" w:rsidRPr="00A9356E" w:rsidRDefault="00553C8C" w:rsidP="00A9356E">
            <w:pPr>
              <w:jc w:val="center"/>
              <w:rPr>
                <w:rFonts w:eastAsia="Times New Roman"/>
                <w:lang w:eastAsia="cs-CZ"/>
              </w:rPr>
            </w:pPr>
            <w:r w:rsidRPr="00A9356E">
              <w:rPr>
                <w:rFonts w:eastAsia="Times New Roman"/>
                <w:lang w:eastAsia="cs-CZ"/>
              </w:rPr>
              <w:t>7,5</w:t>
            </w:r>
          </w:p>
        </w:tc>
        <w:tc>
          <w:tcPr>
            <w:tcW w:w="106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69132029" w14:textId="77777777" w:rsidR="00553C8C" w:rsidRPr="00A9356E" w:rsidRDefault="00553C8C" w:rsidP="00A9356E">
            <w:pPr>
              <w:jc w:val="center"/>
              <w:rPr>
                <w:rFonts w:eastAsia="Times New Roman"/>
                <w:lang w:eastAsia="cs-CZ"/>
              </w:rPr>
            </w:pPr>
            <w:r w:rsidRPr="00A9356E">
              <w:rPr>
                <w:rFonts w:eastAsia="Times New Roman"/>
                <w:lang w:eastAsia="cs-CZ"/>
              </w:rPr>
              <w:t>15,1</w:t>
            </w:r>
          </w:p>
        </w:tc>
        <w:tc>
          <w:tcPr>
            <w:tcW w:w="107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1DC5C506" w14:textId="77777777" w:rsidR="00553C8C" w:rsidRPr="00A9356E" w:rsidRDefault="00553C8C" w:rsidP="00A9356E">
            <w:pPr>
              <w:jc w:val="center"/>
              <w:rPr>
                <w:rFonts w:eastAsia="Times New Roman"/>
                <w:lang w:eastAsia="cs-CZ"/>
              </w:rPr>
            </w:pPr>
            <w:r w:rsidRPr="00A9356E">
              <w:rPr>
                <w:rFonts w:eastAsia="Times New Roman"/>
                <w:lang w:eastAsia="cs-CZ"/>
              </w:rPr>
              <w:t>7,3</w:t>
            </w:r>
          </w:p>
        </w:tc>
      </w:tr>
      <w:tr w:rsidR="00E94393" w:rsidRPr="00553C8C" w14:paraId="0000B256" w14:textId="77777777" w:rsidTr="009E3951">
        <w:trPr>
          <w:trHeight w:val="698"/>
        </w:trPr>
        <w:tc>
          <w:tcPr>
            <w:tcW w:w="2127" w:type="dxa"/>
            <w:tcBorders>
              <w:top w:val="single" w:sz="8" w:space="0" w:color="FFFFFF"/>
              <w:left w:val="single" w:sz="8" w:space="0" w:color="FFFFFF"/>
              <w:bottom w:val="single" w:sz="8" w:space="0" w:color="FFFFFF"/>
              <w:right w:val="single" w:sz="8" w:space="0" w:color="FFFFFF"/>
            </w:tcBorders>
            <w:shd w:val="clear" w:color="auto" w:fill="4F81BD"/>
            <w:tcMar>
              <w:top w:w="15" w:type="dxa"/>
              <w:left w:w="141" w:type="dxa"/>
              <w:bottom w:w="0" w:type="dxa"/>
              <w:right w:w="141" w:type="dxa"/>
            </w:tcMar>
            <w:hideMark/>
          </w:tcPr>
          <w:p w14:paraId="5500589C" w14:textId="77777777" w:rsidR="00553C8C" w:rsidRPr="00AF016B" w:rsidRDefault="00553C8C" w:rsidP="00A9356E">
            <w:pPr>
              <w:jc w:val="left"/>
              <w:rPr>
                <w:rFonts w:eastAsia="Times New Roman"/>
                <w:color w:val="FFFFFF" w:themeColor="background1"/>
                <w:lang w:eastAsia="cs-CZ"/>
              </w:rPr>
            </w:pPr>
            <w:r w:rsidRPr="00AF016B">
              <w:rPr>
                <w:rFonts w:eastAsia="Times New Roman"/>
                <w:color w:val="FFFFFF" w:themeColor="background1"/>
                <w:lang w:eastAsia="cs-CZ"/>
              </w:rPr>
              <w:t>Využívání vozidel s alternativním pohonem ve veřejné dopravě</w:t>
            </w:r>
          </w:p>
        </w:tc>
        <w:tc>
          <w:tcPr>
            <w:tcW w:w="95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09544CE4" w14:textId="77777777" w:rsidR="00553C8C" w:rsidRPr="00A9356E" w:rsidRDefault="00553C8C" w:rsidP="00A9356E">
            <w:pPr>
              <w:jc w:val="center"/>
              <w:rPr>
                <w:rFonts w:eastAsia="Times New Roman"/>
                <w:b/>
                <w:lang w:eastAsia="cs-CZ"/>
              </w:rPr>
            </w:pPr>
            <w:r w:rsidRPr="00A9356E">
              <w:rPr>
                <w:rFonts w:eastAsia="Times New Roman"/>
                <w:b/>
                <w:lang w:eastAsia="cs-CZ"/>
              </w:rPr>
              <w:t>78,9</w:t>
            </w:r>
          </w:p>
        </w:tc>
        <w:tc>
          <w:tcPr>
            <w:tcW w:w="109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02166FBE" w14:textId="77777777" w:rsidR="00553C8C" w:rsidRPr="00A9356E" w:rsidRDefault="00553C8C" w:rsidP="00A9356E">
            <w:pPr>
              <w:jc w:val="center"/>
              <w:rPr>
                <w:rFonts w:eastAsia="Times New Roman"/>
                <w:lang w:eastAsia="cs-CZ"/>
              </w:rPr>
            </w:pPr>
            <w:r w:rsidRPr="00A9356E">
              <w:rPr>
                <w:rFonts w:eastAsia="Times New Roman"/>
                <w:lang w:eastAsia="cs-CZ"/>
              </w:rPr>
              <w:t>23,4</w:t>
            </w:r>
          </w:p>
        </w:tc>
        <w:tc>
          <w:tcPr>
            <w:tcW w:w="101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31C9863E" w14:textId="77777777" w:rsidR="00553C8C" w:rsidRPr="00A9356E" w:rsidRDefault="00553C8C" w:rsidP="00A9356E">
            <w:pPr>
              <w:jc w:val="center"/>
              <w:rPr>
                <w:rFonts w:eastAsia="Times New Roman"/>
                <w:lang w:eastAsia="cs-CZ"/>
              </w:rPr>
            </w:pPr>
            <w:r w:rsidRPr="00A9356E">
              <w:rPr>
                <w:rFonts w:eastAsia="Times New Roman"/>
                <w:lang w:eastAsia="cs-CZ"/>
              </w:rPr>
              <w:t>14,6</w:t>
            </w:r>
          </w:p>
        </w:tc>
        <w:tc>
          <w:tcPr>
            <w:tcW w:w="93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1B2FD78A" w14:textId="77777777" w:rsidR="00553C8C" w:rsidRPr="00A9356E" w:rsidRDefault="00553C8C" w:rsidP="00A9356E">
            <w:pPr>
              <w:jc w:val="center"/>
              <w:rPr>
                <w:rFonts w:eastAsia="Times New Roman"/>
                <w:lang w:eastAsia="cs-CZ"/>
              </w:rPr>
            </w:pPr>
            <w:r w:rsidRPr="00A9356E">
              <w:rPr>
                <w:rFonts w:eastAsia="Times New Roman"/>
                <w:lang w:eastAsia="cs-CZ"/>
              </w:rPr>
              <w:t>9,1</w:t>
            </w:r>
          </w:p>
        </w:tc>
        <w:tc>
          <w:tcPr>
            <w:tcW w:w="94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156C798A" w14:textId="77777777" w:rsidR="00553C8C" w:rsidRPr="00A9356E" w:rsidRDefault="00553C8C" w:rsidP="00A9356E">
            <w:pPr>
              <w:jc w:val="center"/>
              <w:rPr>
                <w:rFonts w:eastAsia="Times New Roman"/>
                <w:lang w:eastAsia="cs-CZ"/>
              </w:rPr>
            </w:pPr>
            <w:r w:rsidRPr="00A9356E">
              <w:rPr>
                <w:rFonts w:eastAsia="Times New Roman"/>
                <w:lang w:eastAsia="cs-CZ"/>
              </w:rPr>
              <w:t>7,4</w:t>
            </w:r>
          </w:p>
        </w:tc>
        <w:tc>
          <w:tcPr>
            <w:tcW w:w="106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7D7F63A5" w14:textId="77777777" w:rsidR="00553C8C" w:rsidRPr="00A9356E" w:rsidRDefault="00553C8C" w:rsidP="00A9356E">
            <w:pPr>
              <w:jc w:val="center"/>
              <w:rPr>
                <w:rFonts w:eastAsia="Times New Roman"/>
                <w:lang w:eastAsia="cs-CZ"/>
              </w:rPr>
            </w:pPr>
            <w:r w:rsidRPr="00A9356E">
              <w:rPr>
                <w:rFonts w:eastAsia="Times New Roman"/>
                <w:lang w:eastAsia="cs-CZ"/>
              </w:rPr>
              <w:t>15,2</w:t>
            </w:r>
          </w:p>
        </w:tc>
        <w:tc>
          <w:tcPr>
            <w:tcW w:w="107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1B1E99D8" w14:textId="77777777" w:rsidR="00553C8C" w:rsidRPr="00A9356E" w:rsidRDefault="00553C8C" w:rsidP="00A9356E">
            <w:pPr>
              <w:jc w:val="center"/>
              <w:rPr>
                <w:rFonts w:eastAsia="Times New Roman"/>
                <w:lang w:eastAsia="cs-CZ"/>
              </w:rPr>
            </w:pPr>
            <w:r w:rsidRPr="00A9356E">
              <w:rPr>
                <w:rFonts w:eastAsia="Times New Roman"/>
                <w:lang w:eastAsia="cs-CZ"/>
              </w:rPr>
              <w:t>9,2</w:t>
            </w:r>
          </w:p>
        </w:tc>
      </w:tr>
      <w:tr w:rsidR="00E94393" w:rsidRPr="00553C8C" w14:paraId="1A5385D2" w14:textId="77777777" w:rsidTr="00B86EAD">
        <w:trPr>
          <w:trHeight w:val="937"/>
        </w:trPr>
        <w:tc>
          <w:tcPr>
            <w:tcW w:w="2127" w:type="dxa"/>
            <w:tcBorders>
              <w:top w:val="single" w:sz="8" w:space="0" w:color="FFFFFF"/>
              <w:left w:val="single" w:sz="8" w:space="0" w:color="FFFFFF"/>
              <w:bottom w:val="single" w:sz="8" w:space="0" w:color="FFFFFF"/>
              <w:right w:val="single" w:sz="8" w:space="0" w:color="FFFFFF"/>
            </w:tcBorders>
            <w:shd w:val="clear" w:color="auto" w:fill="4F81BD"/>
            <w:tcMar>
              <w:top w:w="15" w:type="dxa"/>
              <w:left w:w="141" w:type="dxa"/>
              <w:bottom w:w="0" w:type="dxa"/>
              <w:right w:w="141" w:type="dxa"/>
            </w:tcMar>
            <w:hideMark/>
          </w:tcPr>
          <w:p w14:paraId="35C64FEE" w14:textId="77777777" w:rsidR="00553C8C" w:rsidRPr="00AF016B" w:rsidRDefault="00553C8C" w:rsidP="00A9356E">
            <w:pPr>
              <w:jc w:val="left"/>
              <w:rPr>
                <w:rFonts w:eastAsia="Times New Roman"/>
                <w:color w:val="FFFFFF" w:themeColor="background1"/>
                <w:lang w:eastAsia="cs-CZ"/>
              </w:rPr>
            </w:pPr>
            <w:r w:rsidRPr="00AF016B">
              <w:rPr>
                <w:rFonts w:eastAsia="Times New Roman"/>
                <w:color w:val="FFFFFF" w:themeColor="background1"/>
                <w:lang w:eastAsia="cs-CZ"/>
              </w:rPr>
              <w:t>Zavedení moderních technologií pro organizaci dopravy a snížení dopravní zátěže</w:t>
            </w:r>
          </w:p>
        </w:tc>
        <w:tc>
          <w:tcPr>
            <w:tcW w:w="95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13F52A44" w14:textId="77777777" w:rsidR="00553C8C" w:rsidRPr="00A9356E" w:rsidRDefault="00553C8C" w:rsidP="00A9356E">
            <w:pPr>
              <w:jc w:val="center"/>
              <w:rPr>
                <w:rFonts w:eastAsia="Times New Roman"/>
                <w:b/>
                <w:lang w:eastAsia="cs-CZ"/>
              </w:rPr>
            </w:pPr>
            <w:r w:rsidRPr="00A9356E">
              <w:rPr>
                <w:rFonts w:eastAsia="Times New Roman"/>
                <w:b/>
                <w:lang w:eastAsia="cs-CZ"/>
              </w:rPr>
              <w:t>74,5</w:t>
            </w:r>
          </w:p>
        </w:tc>
        <w:tc>
          <w:tcPr>
            <w:tcW w:w="109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3F633AEF" w14:textId="77777777" w:rsidR="00553C8C" w:rsidRPr="00A9356E" w:rsidRDefault="00553C8C" w:rsidP="00A9356E">
            <w:pPr>
              <w:jc w:val="center"/>
              <w:rPr>
                <w:rFonts w:eastAsia="Times New Roman"/>
                <w:lang w:eastAsia="cs-CZ"/>
              </w:rPr>
            </w:pPr>
            <w:r w:rsidRPr="00A9356E">
              <w:rPr>
                <w:rFonts w:eastAsia="Times New Roman"/>
                <w:lang w:eastAsia="cs-CZ"/>
              </w:rPr>
              <w:t>24,4</w:t>
            </w:r>
          </w:p>
        </w:tc>
        <w:tc>
          <w:tcPr>
            <w:tcW w:w="101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5CD8C08F" w14:textId="77777777" w:rsidR="00553C8C" w:rsidRPr="00A9356E" w:rsidRDefault="00553C8C" w:rsidP="00A9356E">
            <w:pPr>
              <w:jc w:val="center"/>
              <w:rPr>
                <w:rFonts w:eastAsia="Times New Roman"/>
                <w:lang w:eastAsia="cs-CZ"/>
              </w:rPr>
            </w:pPr>
            <w:r w:rsidRPr="00A9356E">
              <w:rPr>
                <w:rFonts w:eastAsia="Times New Roman"/>
                <w:lang w:eastAsia="cs-CZ"/>
              </w:rPr>
              <w:t>14,4</w:t>
            </w:r>
          </w:p>
        </w:tc>
        <w:tc>
          <w:tcPr>
            <w:tcW w:w="93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026010B5" w14:textId="77777777" w:rsidR="00553C8C" w:rsidRPr="00A9356E" w:rsidRDefault="00553C8C" w:rsidP="00A9356E">
            <w:pPr>
              <w:jc w:val="center"/>
              <w:rPr>
                <w:rFonts w:eastAsia="Times New Roman"/>
                <w:lang w:eastAsia="cs-CZ"/>
              </w:rPr>
            </w:pPr>
            <w:r w:rsidRPr="00A9356E">
              <w:rPr>
                <w:rFonts w:eastAsia="Times New Roman"/>
                <w:lang w:eastAsia="cs-CZ"/>
              </w:rPr>
              <w:t>9,1</w:t>
            </w:r>
          </w:p>
        </w:tc>
        <w:tc>
          <w:tcPr>
            <w:tcW w:w="94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3A6DB2AA" w14:textId="77777777" w:rsidR="00553C8C" w:rsidRPr="00A9356E" w:rsidRDefault="00553C8C" w:rsidP="00A9356E">
            <w:pPr>
              <w:jc w:val="center"/>
              <w:rPr>
                <w:rFonts w:eastAsia="Times New Roman"/>
                <w:lang w:eastAsia="cs-CZ"/>
              </w:rPr>
            </w:pPr>
            <w:r w:rsidRPr="00A9356E">
              <w:rPr>
                <w:rFonts w:eastAsia="Times New Roman"/>
                <w:lang w:eastAsia="cs-CZ"/>
              </w:rPr>
              <w:t>6,8</w:t>
            </w:r>
          </w:p>
        </w:tc>
        <w:tc>
          <w:tcPr>
            <w:tcW w:w="106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1D6C0578" w14:textId="77777777" w:rsidR="00553C8C" w:rsidRPr="00A9356E" w:rsidRDefault="00553C8C" w:rsidP="00A9356E">
            <w:pPr>
              <w:jc w:val="center"/>
              <w:rPr>
                <w:rFonts w:eastAsia="Times New Roman"/>
                <w:lang w:eastAsia="cs-CZ"/>
              </w:rPr>
            </w:pPr>
            <w:r w:rsidRPr="00A9356E">
              <w:rPr>
                <w:rFonts w:eastAsia="Times New Roman"/>
                <w:lang w:eastAsia="cs-CZ"/>
              </w:rPr>
              <w:t>13,2</w:t>
            </w:r>
          </w:p>
        </w:tc>
        <w:tc>
          <w:tcPr>
            <w:tcW w:w="107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14:paraId="541A91AD" w14:textId="77777777" w:rsidR="00553C8C" w:rsidRPr="00A9356E" w:rsidRDefault="00553C8C" w:rsidP="00A9356E">
            <w:pPr>
              <w:jc w:val="center"/>
              <w:rPr>
                <w:rFonts w:eastAsia="Times New Roman"/>
                <w:lang w:eastAsia="cs-CZ"/>
              </w:rPr>
            </w:pPr>
            <w:r w:rsidRPr="00A9356E">
              <w:rPr>
                <w:rFonts w:eastAsia="Times New Roman"/>
                <w:lang w:eastAsia="cs-CZ"/>
              </w:rPr>
              <w:t>6,6</w:t>
            </w:r>
          </w:p>
        </w:tc>
      </w:tr>
      <w:tr w:rsidR="00E94393" w:rsidRPr="00553C8C" w14:paraId="67E59CA9" w14:textId="77777777" w:rsidTr="009E3951">
        <w:trPr>
          <w:trHeight w:val="515"/>
        </w:trPr>
        <w:tc>
          <w:tcPr>
            <w:tcW w:w="2127" w:type="dxa"/>
            <w:tcBorders>
              <w:top w:val="single" w:sz="8" w:space="0" w:color="FFFFFF"/>
              <w:left w:val="single" w:sz="8" w:space="0" w:color="FFFFFF"/>
              <w:bottom w:val="single" w:sz="8" w:space="0" w:color="FFFFFF"/>
              <w:right w:val="single" w:sz="8" w:space="0" w:color="FFFFFF"/>
            </w:tcBorders>
            <w:shd w:val="clear" w:color="auto" w:fill="4F81BD"/>
            <w:tcMar>
              <w:top w:w="15" w:type="dxa"/>
              <w:left w:w="141" w:type="dxa"/>
              <w:bottom w:w="0" w:type="dxa"/>
              <w:right w:w="141" w:type="dxa"/>
            </w:tcMar>
            <w:hideMark/>
          </w:tcPr>
          <w:p w14:paraId="11419951" w14:textId="77777777" w:rsidR="00553C8C" w:rsidRPr="00AF016B" w:rsidRDefault="00553C8C" w:rsidP="00A9356E">
            <w:pPr>
              <w:jc w:val="left"/>
              <w:rPr>
                <w:rFonts w:eastAsia="Times New Roman"/>
                <w:color w:val="FFFFFF" w:themeColor="background1"/>
                <w:lang w:eastAsia="cs-CZ"/>
              </w:rPr>
            </w:pPr>
            <w:r w:rsidRPr="00AF016B">
              <w:rPr>
                <w:rFonts w:eastAsia="Times New Roman"/>
                <w:color w:val="FFFFFF" w:themeColor="background1"/>
                <w:lang w:eastAsia="cs-CZ"/>
              </w:rPr>
              <w:t>Rozvoj bezmotorové dopravy</w:t>
            </w:r>
          </w:p>
        </w:tc>
        <w:tc>
          <w:tcPr>
            <w:tcW w:w="95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14:paraId="1CA36B9B" w14:textId="77777777" w:rsidR="00553C8C" w:rsidRPr="00A9356E" w:rsidRDefault="00553C8C" w:rsidP="00A9356E">
            <w:pPr>
              <w:jc w:val="center"/>
              <w:rPr>
                <w:rFonts w:eastAsia="Times New Roman"/>
                <w:b/>
                <w:lang w:eastAsia="cs-CZ"/>
              </w:rPr>
            </w:pPr>
            <w:r w:rsidRPr="00A9356E">
              <w:rPr>
                <w:rFonts w:eastAsia="Times New Roman"/>
                <w:b/>
                <w:lang w:eastAsia="cs-CZ"/>
              </w:rPr>
              <w:t>71,2</w:t>
            </w:r>
          </w:p>
        </w:tc>
        <w:tc>
          <w:tcPr>
            <w:tcW w:w="109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14:paraId="4463CF1B" w14:textId="77777777" w:rsidR="00553C8C" w:rsidRPr="00A9356E" w:rsidRDefault="00553C8C" w:rsidP="00A9356E">
            <w:pPr>
              <w:jc w:val="center"/>
              <w:rPr>
                <w:rFonts w:eastAsia="Times New Roman"/>
                <w:lang w:eastAsia="cs-CZ"/>
              </w:rPr>
            </w:pPr>
            <w:r w:rsidRPr="00A9356E">
              <w:rPr>
                <w:rFonts w:eastAsia="Times New Roman"/>
                <w:lang w:eastAsia="cs-CZ"/>
              </w:rPr>
              <w:t>22,2</w:t>
            </w:r>
          </w:p>
        </w:tc>
        <w:tc>
          <w:tcPr>
            <w:tcW w:w="101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14:paraId="440D28AF" w14:textId="77777777" w:rsidR="00553C8C" w:rsidRPr="00A9356E" w:rsidRDefault="00553C8C" w:rsidP="00A9356E">
            <w:pPr>
              <w:jc w:val="center"/>
              <w:rPr>
                <w:rFonts w:eastAsia="Times New Roman"/>
                <w:lang w:eastAsia="cs-CZ"/>
              </w:rPr>
            </w:pPr>
            <w:r w:rsidRPr="00A9356E">
              <w:rPr>
                <w:rFonts w:eastAsia="Times New Roman"/>
                <w:lang w:eastAsia="cs-CZ"/>
              </w:rPr>
              <w:t>11,3</w:t>
            </w:r>
          </w:p>
        </w:tc>
        <w:tc>
          <w:tcPr>
            <w:tcW w:w="93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14:paraId="47DE8E4D" w14:textId="77777777" w:rsidR="00553C8C" w:rsidRPr="00A9356E" w:rsidRDefault="00553C8C" w:rsidP="00A9356E">
            <w:pPr>
              <w:jc w:val="center"/>
              <w:rPr>
                <w:rFonts w:eastAsia="Times New Roman"/>
                <w:lang w:eastAsia="cs-CZ"/>
              </w:rPr>
            </w:pPr>
            <w:r w:rsidRPr="00A9356E">
              <w:rPr>
                <w:rFonts w:eastAsia="Times New Roman"/>
                <w:lang w:eastAsia="cs-CZ"/>
              </w:rPr>
              <w:t>7,0</w:t>
            </w:r>
          </w:p>
        </w:tc>
        <w:tc>
          <w:tcPr>
            <w:tcW w:w="94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14:paraId="4005F9D0" w14:textId="77777777" w:rsidR="00553C8C" w:rsidRPr="00A9356E" w:rsidRDefault="00553C8C" w:rsidP="00A9356E">
            <w:pPr>
              <w:jc w:val="center"/>
              <w:rPr>
                <w:rFonts w:eastAsia="Times New Roman"/>
                <w:lang w:eastAsia="cs-CZ"/>
              </w:rPr>
            </w:pPr>
            <w:r w:rsidRPr="00A9356E">
              <w:rPr>
                <w:rFonts w:eastAsia="Times New Roman"/>
                <w:lang w:eastAsia="cs-CZ"/>
              </w:rPr>
              <w:t>5,6</w:t>
            </w:r>
          </w:p>
        </w:tc>
        <w:tc>
          <w:tcPr>
            <w:tcW w:w="106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14:paraId="404D723C" w14:textId="77777777" w:rsidR="00553C8C" w:rsidRPr="00A9356E" w:rsidRDefault="00553C8C" w:rsidP="00A9356E">
            <w:pPr>
              <w:jc w:val="center"/>
              <w:rPr>
                <w:rFonts w:eastAsia="Times New Roman"/>
                <w:lang w:eastAsia="cs-CZ"/>
              </w:rPr>
            </w:pPr>
            <w:r w:rsidRPr="00A9356E">
              <w:rPr>
                <w:rFonts w:eastAsia="Times New Roman"/>
                <w:lang w:eastAsia="cs-CZ"/>
              </w:rPr>
              <w:t>17,5</w:t>
            </w:r>
          </w:p>
        </w:tc>
        <w:tc>
          <w:tcPr>
            <w:tcW w:w="107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14:paraId="7624412F" w14:textId="77777777" w:rsidR="00553C8C" w:rsidRPr="00A9356E" w:rsidRDefault="00553C8C" w:rsidP="00A9356E">
            <w:pPr>
              <w:jc w:val="center"/>
              <w:rPr>
                <w:rFonts w:eastAsia="Times New Roman"/>
                <w:lang w:eastAsia="cs-CZ"/>
              </w:rPr>
            </w:pPr>
            <w:r w:rsidRPr="00A9356E">
              <w:rPr>
                <w:rFonts w:eastAsia="Times New Roman"/>
                <w:lang w:eastAsia="cs-CZ"/>
              </w:rPr>
              <w:t>7,6</w:t>
            </w:r>
          </w:p>
        </w:tc>
      </w:tr>
      <w:tr w:rsidR="00E94393" w:rsidRPr="00553C8C" w14:paraId="449039D6" w14:textId="77777777" w:rsidTr="00B86EAD">
        <w:trPr>
          <w:trHeight w:val="538"/>
        </w:trPr>
        <w:tc>
          <w:tcPr>
            <w:tcW w:w="2127" w:type="dxa"/>
            <w:tcBorders>
              <w:top w:val="single" w:sz="8" w:space="0" w:color="FFFFFF"/>
              <w:left w:val="single" w:sz="8" w:space="0" w:color="FFFFFF"/>
              <w:bottom w:val="single" w:sz="8" w:space="0" w:color="FFFFFF"/>
              <w:right w:val="single" w:sz="8" w:space="0" w:color="FFFFFF"/>
            </w:tcBorders>
            <w:shd w:val="clear" w:color="auto" w:fill="4F81BD"/>
            <w:tcMar>
              <w:top w:w="15" w:type="dxa"/>
              <w:left w:w="141" w:type="dxa"/>
              <w:bottom w:w="0" w:type="dxa"/>
              <w:right w:w="141" w:type="dxa"/>
            </w:tcMar>
            <w:hideMark/>
          </w:tcPr>
          <w:p w14:paraId="6EB7F182" w14:textId="77777777" w:rsidR="00553C8C" w:rsidRPr="00AF016B" w:rsidRDefault="00553C8C" w:rsidP="00A9356E">
            <w:pPr>
              <w:jc w:val="left"/>
              <w:rPr>
                <w:rFonts w:eastAsia="Times New Roman"/>
                <w:color w:val="FFFFFF" w:themeColor="background1"/>
                <w:lang w:eastAsia="cs-CZ"/>
              </w:rPr>
            </w:pPr>
            <w:r w:rsidRPr="00AF016B">
              <w:rPr>
                <w:rFonts w:eastAsia="Times New Roman"/>
                <w:color w:val="FFFFFF" w:themeColor="background1"/>
                <w:lang w:eastAsia="cs-CZ"/>
              </w:rPr>
              <w:t>Efektivní využití multimodální nákladní dopravy</w:t>
            </w:r>
          </w:p>
        </w:tc>
        <w:tc>
          <w:tcPr>
            <w:tcW w:w="95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14:paraId="21B8FA92" w14:textId="77777777" w:rsidR="00553C8C" w:rsidRPr="00A9356E" w:rsidRDefault="00553C8C" w:rsidP="00A9356E">
            <w:pPr>
              <w:jc w:val="center"/>
              <w:rPr>
                <w:rFonts w:eastAsia="Times New Roman"/>
                <w:b/>
                <w:lang w:eastAsia="cs-CZ"/>
              </w:rPr>
            </w:pPr>
            <w:r w:rsidRPr="00A9356E">
              <w:rPr>
                <w:rFonts w:eastAsia="Times New Roman"/>
                <w:b/>
                <w:lang w:eastAsia="cs-CZ"/>
              </w:rPr>
              <w:t>71,1</w:t>
            </w:r>
          </w:p>
        </w:tc>
        <w:tc>
          <w:tcPr>
            <w:tcW w:w="109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14:paraId="50716DB5" w14:textId="77777777" w:rsidR="00553C8C" w:rsidRPr="00A9356E" w:rsidRDefault="00553C8C" w:rsidP="00A9356E">
            <w:pPr>
              <w:jc w:val="center"/>
              <w:rPr>
                <w:rFonts w:eastAsia="Times New Roman"/>
                <w:lang w:eastAsia="cs-CZ"/>
              </w:rPr>
            </w:pPr>
            <w:r w:rsidRPr="00A9356E">
              <w:rPr>
                <w:rFonts w:eastAsia="Times New Roman"/>
                <w:lang w:eastAsia="cs-CZ"/>
              </w:rPr>
              <w:t>23,7</w:t>
            </w:r>
          </w:p>
        </w:tc>
        <w:tc>
          <w:tcPr>
            <w:tcW w:w="101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14:paraId="2A8A9B36" w14:textId="77777777" w:rsidR="00553C8C" w:rsidRPr="00A9356E" w:rsidRDefault="00553C8C" w:rsidP="00A9356E">
            <w:pPr>
              <w:jc w:val="center"/>
              <w:rPr>
                <w:rFonts w:eastAsia="Times New Roman"/>
                <w:lang w:eastAsia="cs-CZ"/>
              </w:rPr>
            </w:pPr>
            <w:r w:rsidRPr="00A9356E">
              <w:rPr>
                <w:rFonts w:eastAsia="Times New Roman"/>
                <w:lang w:eastAsia="cs-CZ"/>
              </w:rPr>
              <w:t>16,5</w:t>
            </w:r>
          </w:p>
        </w:tc>
        <w:tc>
          <w:tcPr>
            <w:tcW w:w="93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14:paraId="22713405" w14:textId="77777777" w:rsidR="00553C8C" w:rsidRPr="00A9356E" w:rsidRDefault="00553C8C" w:rsidP="00A9356E">
            <w:pPr>
              <w:jc w:val="center"/>
              <w:rPr>
                <w:rFonts w:eastAsia="Times New Roman"/>
                <w:lang w:eastAsia="cs-CZ"/>
              </w:rPr>
            </w:pPr>
            <w:r w:rsidRPr="00A9356E">
              <w:rPr>
                <w:rFonts w:eastAsia="Times New Roman"/>
                <w:lang w:eastAsia="cs-CZ"/>
              </w:rPr>
              <w:t>8,2</w:t>
            </w:r>
          </w:p>
        </w:tc>
        <w:tc>
          <w:tcPr>
            <w:tcW w:w="94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14:paraId="6BE56FA4" w14:textId="77777777" w:rsidR="00553C8C" w:rsidRPr="00A9356E" w:rsidRDefault="00553C8C" w:rsidP="00A9356E">
            <w:pPr>
              <w:jc w:val="center"/>
              <w:rPr>
                <w:rFonts w:eastAsia="Times New Roman"/>
                <w:lang w:eastAsia="cs-CZ"/>
              </w:rPr>
            </w:pPr>
            <w:r w:rsidRPr="00A9356E">
              <w:rPr>
                <w:rFonts w:eastAsia="Times New Roman"/>
                <w:lang w:eastAsia="cs-CZ"/>
              </w:rPr>
              <w:t>5,3</w:t>
            </w:r>
          </w:p>
        </w:tc>
        <w:tc>
          <w:tcPr>
            <w:tcW w:w="106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14:paraId="5BF8DFE3" w14:textId="77777777" w:rsidR="00553C8C" w:rsidRPr="00A9356E" w:rsidRDefault="00553C8C" w:rsidP="00A9356E">
            <w:pPr>
              <w:jc w:val="center"/>
              <w:rPr>
                <w:rFonts w:eastAsia="Times New Roman"/>
                <w:lang w:eastAsia="cs-CZ"/>
              </w:rPr>
            </w:pPr>
            <w:r w:rsidRPr="00A9356E">
              <w:rPr>
                <w:rFonts w:eastAsia="Times New Roman"/>
                <w:lang w:eastAsia="cs-CZ"/>
              </w:rPr>
              <w:t>10,6</w:t>
            </w:r>
          </w:p>
        </w:tc>
        <w:tc>
          <w:tcPr>
            <w:tcW w:w="107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14:paraId="75B1E44C" w14:textId="77777777" w:rsidR="00553C8C" w:rsidRPr="00A9356E" w:rsidRDefault="00553C8C" w:rsidP="00A9356E">
            <w:pPr>
              <w:jc w:val="center"/>
              <w:rPr>
                <w:rFonts w:eastAsia="Times New Roman"/>
                <w:lang w:eastAsia="cs-CZ"/>
              </w:rPr>
            </w:pPr>
            <w:r w:rsidRPr="00A9356E">
              <w:rPr>
                <w:rFonts w:eastAsia="Times New Roman"/>
                <w:lang w:eastAsia="cs-CZ"/>
              </w:rPr>
              <w:t>6,8</w:t>
            </w:r>
          </w:p>
        </w:tc>
      </w:tr>
    </w:tbl>
    <w:p w14:paraId="605F388B" w14:textId="1BFE196A" w:rsidR="00140E48" w:rsidRPr="00A9356E" w:rsidRDefault="00140E48" w:rsidP="00A9356E">
      <w:pPr>
        <w:rPr>
          <w:sz w:val="22"/>
          <w:szCs w:val="22"/>
        </w:rPr>
      </w:pPr>
      <w:r w:rsidRPr="00A9356E">
        <w:rPr>
          <w:sz w:val="22"/>
          <w:szCs w:val="22"/>
        </w:rPr>
        <w:t xml:space="preserve">Oblast dopravy je nákladným a dlouhodobým tématem vzhledem </w:t>
      </w:r>
      <w:r w:rsidR="002F21AA" w:rsidRPr="00A9356E">
        <w:rPr>
          <w:sz w:val="22"/>
          <w:szCs w:val="22"/>
        </w:rPr>
        <w:t>k zanedbání základní infrastruktury v minulém století a také kvůli novým výzvám v tomto století: otevření ČR jako tranzitní země pro ostatní státy, nárůst</w:t>
      </w:r>
      <w:r w:rsidR="00A416C4">
        <w:rPr>
          <w:sz w:val="22"/>
          <w:szCs w:val="22"/>
        </w:rPr>
        <w:t>u</w:t>
      </w:r>
      <w:r w:rsidR="002F21AA" w:rsidRPr="00A9356E">
        <w:rPr>
          <w:sz w:val="22"/>
          <w:szCs w:val="22"/>
        </w:rPr>
        <w:t xml:space="preserve"> dopravy jak nákladní, tak osobní, rostoucí náklady na obnovu, snižování energetické náročnosti a snižování emisí resp. reakce na změny v oblasti klimatu. </w:t>
      </w:r>
      <w:r w:rsidR="00AC62B9" w:rsidRPr="00A9356E">
        <w:rPr>
          <w:sz w:val="22"/>
          <w:szCs w:val="22"/>
        </w:rPr>
        <w:t xml:space="preserve">Oblast dopravy je z důvodu dlouhodobého plánování pokryta </w:t>
      </w:r>
      <w:r w:rsidR="00E74ADC">
        <w:rPr>
          <w:sz w:val="22"/>
          <w:szCs w:val="22"/>
        </w:rPr>
        <w:t>velmi dobře strategickými dokumenty.</w:t>
      </w:r>
    </w:p>
    <w:p w14:paraId="28524356" w14:textId="712D1C20" w:rsidR="00AC62B9" w:rsidRPr="00B86EAD" w:rsidRDefault="00AC62B9" w:rsidP="00A9356E">
      <w:pPr>
        <w:rPr>
          <w:sz w:val="22"/>
          <w:szCs w:val="22"/>
        </w:rPr>
      </w:pPr>
      <w:r w:rsidRPr="00B86EAD">
        <w:rPr>
          <w:sz w:val="22"/>
          <w:szCs w:val="22"/>
        </w:rPr>
        <w:t xml:space="preserve">Z tohoto důvodu v rámci celé této tematické oblasti vychází jako vysoce hodnocené dva související SC a to SC Rozvoj a zkvalitnění dopravní infrastruktury a SC Rozvoj a zlepšení integrace dopravy. V obou případech jsou adresátem financování stát a krajské samosprávy, v některých případech i obecní samosprávy. </w:t>
      </w:r>
      <w:r w:rsidR="0084716C" w:rsidRPr="00B86EAD">
        <w:rPr>
          <w:sz w:val="22"/>
          <w:szCs w:val="22"/>
        </w:rPr>
        <w:t>Oba SC dopadly v rámci této oblasti velmi dobře zejména díky parametrům důležitosti a pokrytí strategickými dokumenty a také vysokou absorpční kapacitou (zejména dopravní infrastruktura – zásobník projektů).</w:t>
      </w:r>
    </w:p>
    <w:p w14:paraId="6A9CDAC1" w14:textId="5767A6B2" w:rsidR="0084716C" w:rsidRPr="00B86EAD" w:rsidRDefault="00D52A46" w:rsidP="00A9356E">
      <w:pPr>
        <w:rPr>
          <w:sz w:val="22"/>
          <w:szCs w:val="22"/>
        </w:rPr>
      </w:pPr>
      <w:r w:rsidRPr="00B86EAD">
        <w:rPr>
          <w:sz w:val="22"/>
          <w:szCs w:val="22"/>
        </w:rPr>
        <w:t>Na opačné straně hodnocení dopad</w:t>
      </w:r>
      <w:r w:rsidR="00146F39" w:rsidRPr="00B86EAD">
        <w:rPr>
          <w:sz w:val="22"/>
          <w:szCs w:val="22"/>
        </w:rPr>
        <w:t>l</w:t>
      </w:r>
      <w:r w:rsidRPr="00B86EAD">
        <w:rPr>
          <w:sz w:val="22"/>
          <w:szCs w:val="22"/>
        </w:rPr>
        <w:t>y</w:t>
      </w:r>
      <w:r w:rsidR="00146F39" w:rsidRPr="00B86EAD">
        <w:rPr>
          <w:sz w:val="22"/>
          <w:szCs w:val="22"/>
        </w:rPr>
        <w:t xml:space="preserve"> nejhůře</w:t>
      </w:r>
      <w:r w:rsidRPr="00B86EAD">
        <w:rPr>
          <w:sz w:val="22"/>
          <w:szCs w:val="22"/>
        </w:rPr>
        <w:t xml:space="preserve"> SC Rozvoj bezmotorové dopravy a SC Efektivní využití multimodální nákladní doprav</w:t>
      </w:r>
      <w:r w:rsidR="00146F39" w:rsidRPr="00B86EAD">
        <w:rPr>
          <w:sz w:val="22"/>
          <w:szCs w:val="22"/>
        </w:rPr>
        <w:t xml:space="preserve">y. Multimodální nákladní doprava byť hodnocena v parametrech důležitosti a strategie lépe než bezmotorová doprava, tak silně </w:t>
      </w:r>
      <w:r w:rsidR="00B86EAD">
        <w:rPr>
          <w:sz w:val="22"/>
          <w:szCs w:val="22"/>
        </w:rPr>
        <w:br/>
      </w:r>
      <w:r w:rsidR="00146F39" w:rsidRPr="00B86EAD">
        <w:rPr>
          <w:sz w:val="22"/>
          <w:szCs w:val="22"/>
        </w:rPr>
        <w:t>za ostatním pokulhává zejména v parametru absorpční kapacity (o podporu přepravních jednotek sice zájem u dopravců je, nicméně u budování terminálů kombinované přepravy je z důvodu zajištění veřejného přístupu</w:t>
      </w:r>
      <w:r w:rsidR="00142937" w:rsidRPr="00B86EAD">
        <w:rPr>
          <w:sz w:val="22"/>
          <w:szCs w:val="22"/>
        </w:rPr>
        <w:t xml:space="preserve"> poptávka minimální) a také u parametru průkaznosti účelnosti/účinnosti podpory.</w:t>
      </w:r>
      <w:r w:rsidR="00146F39" w:rsidRPr="00B86EAD">
        <w:rPr>
          <w:sz w:val="22"/>
          <w:szCs w:val="22"/>
        </w:rPr>
        <w:t xml:space="preserve"> V tomto SC tak bude zapotřebí dostatečně masivní komunikace a osvěta s hlavními hráči na trhu, případně zapojení národního dopravce v nákladní dopravě ČD Cargo.</w:t>
      </w:r>
      <w:r w:rsidR="00084CC5" w:rsidRPr="00B86EAD">
        <w:rPr>
          <w:sz w:val="22"/>
          <w:szCs w:val="22"/>
        </w:rPr>
        <w:t xml:space="preserve"> U bezmotorové dopravy leží problémové hodnocení zejména u neaktualizované národní koncepce cyklodopravy a také v tom, že toto téma je roztříštěno mezi aktivity jednotlivých měst/obcí a případně krajů, tudíž velmi často vznikají nespojité úseky cyklostezek. Celorepublikově není vnímán přínos jako zásadní, i když absorpční kapacita je relativně dosti vysoká. Zejména velká města mohou profitovat z cyklodopravy jako významného příspěvku k rozvoji udržitelnosti dopravy na jejich území a v okolí. Na národní úrovni by měla být zajištěna podpora koordinace mezi jednotlivými kraji a dálkovými cyklotrasami, zejména ve vazbě na udržitelný cestovní ruch.</w:t>
      </w:r>
    </w:p>
    <w:p w14:paraId="2976ABA3" w14:textId="01913B0C" w:rsidR="00AE7366" w:rsidRDefault="00084CC5" w:rsidP="00A9356E">
      <w:pPr>
        <w:rPr>
          <w:sz w:val="22"/>
          <w:szCs w:val="22"/>
        </w:rPr>
      </w:pPr>
      <w:r w:rsidRPr="00B86EAD">
        <w:rPr>
          <w:sz w:val="22"/>
          <w:szCs w:val="22"/>
        </w:rPr>
        <w:t xml:space="preserve">Středně hodnoceny byly v této oblasti SC s vazbou na nové výzvy souvisejících s nárůstem dopravy (spotřebou energií, zátěží z dopravy) a technologickým pokrokem v dopravě </w:t>
      </w:r>
      <w:r w:rsidR="00B86EAD">
        <w:rPr>
          <w:sz w:val="22"/>
          <w:szCs w:val="22"/>
        </w:rPr>
        <w:br/>
      </w:r>
      <w:r w:rsidRPr="00B86EAD">
        <w:rPr>
          <w:sz w:val="22"/>
          <w:szCs w:val="22"/>
        </w:rPr>
        <w:t>a zpřísňujícími se nároky na emisní limity.</w:t>
      </w:r>
      <w:r w:rsidR="00D008D9" w:rsidRPr="00B86EAD">
        <w:rPr>
          <w:sz w:val="22"/>
          <w:szCs w:val="22"/>
        </w:rPr>
        <w:t xml:space="preserve"> V hodnocení se umístily tyto SC v tomto pořadí: SC Zvýšení dostupnosti a využití alternativních paliv v dopravě, SC Využívání vozidel s alternativním pohonem ve veřejné dopravě a SC Zavedení moderních technologií pro organizaci dopravy a snížení dopravní zátěže.</w:t>
      </w:r>
      <w:r w:rsidR="00904CC1" w:rsidRPr="00B86EAD">
        <w:rPr>
          <w:sz w:val="22"/>
          <w:szCs w:val="22"/>
        </w:rPr>
        <w:t xml:space="preserve"> Všechny tyto SC mají vyrovnané hodnocení, co se týče pokrytí strategiemi, důležitostí a také co se týče přínosu. Vysokou absorpční kapacitu mají SC s využitím alternativních paliv a to zejména v případě podpory pořízení vozidel na alternativní paliva, a to jak pro soukromou (firemní), tak veřejnou dopravu. Specifickou poptávku v případě veřejné dopravy hrají co do objemu prostředků vozidla železniční a ostatní drážní dopravy. To se také promítá do možnosti využití alternativních zdrojů financování, resp. využití finančních nástrojů. Alternativní zdroje jsou naopak více omezeny v případě SC Moderních ITS technologií. U tohoto SC je také omezená absorpční kapacita</w:t>
      </w:r>
      <w:r w:rsidR="00BA1736" w:rsidRPr="00B86EAD">
        <w:rPr>
          <w:sz w:val="22"/>
          <w:szCs w:val="22"/>
        </w:rPr>
        <w:t xml:space="preserve">, pokud se budeme soustředit zejména na oblasti se zvýšenou dopravní zátěží </w:t>
      </w:r>
      <w:r w:rsidR="00B86EAD">
        <w:rPr>
          <w:sz w:val="22"/>
          <w:szCs w:val="22"/>
        </w:rPr>
        <w:br/>
      </w:r>
      <w:r w:rsidR="00BA1736" w:rsidRPr="00B86EAD">
        <w:rPr>
          <w:sz w:val="22"/>
          <w:szCs w:val="22"/>
        </w:rPr>
        <w:t>na plochu, což je případ zejména území měst.</w:t>
      </w:r>
      <w:r w:rsidR="00904CC1" w:rsidRPr="00B86EAD">
        <w:rPr>
          <w:sz w:val="22"/>
          <w:szCs w:val="22"/>
        </w:rPr>
        <w:t xml:space="preserve">      </w:t>
      </w:r>
    </w:p>
    <w:p w14:paraId="3B92DD61" w14:textId="77777777" w:rsidR="00AE7366" w:rsidRDefault="00AE7366">
      <w:pPr>
        <w:spacing w:before="0" w:line="240" w:lineRule="auto"/>
        <w:jc w:val="left"/>
        <w:rPr>
          <w:sz w:val="22"/>
          <w:szCs w:val="22"/>
        </w:rPr>
      </w:pPr>
      <w:r>
        <w:rPr>
          <w:sz w:val="22"/>
          <w:szCs w:val="22"/>
        </w:rPr>
        <w:br w:type="page"/>
      </w:r>
    </w:p>
    <w:p w14:paraId="26FE3703" w14:textId="77777777" w:rsidR="00380768" w:rsidRPr="00B86EAD" w:rsidRDefault="00380768" w:rsidP="00A9356E">
      <w:pPr>
        <w:rPr>
          <w:sz w:val="22"/>
          <w:szCs w:val="22"/>
        </w:rPr>
      </w:pPr>
    </w:p>
    <w:p w14:paraId="126D499E" w14:textId="20CD2BF5" w:rsidR="00CC6696" w:rsidRDefault="00054005" w:rsidP="009E3951">
      <w:pPr>
        <w:pStyle w:val="Odstavecseseznamem"/>
        <w:numPr>
          <w:ilvl w:val="2"/>
          <w:numId w:val="9"/>
        </w:numPr>
        <w:spacing w:before="300"/>
        <w:ind w:left="425" w:hanging="425"/>
        <w:contextualSpacing w:val="0"/>
        <w:rPr>
          <w:rFonts w:ascii="Arial" w:hAnsi="Arial"/>
          <w:b/>
          <w:sz w:val="22"/>
          <w:szCs w:val="22"/>
        </w:rPr>
      </w:pPr>
      <w:r>
        <w:rPr>
          <w:rFonts w:ascii="Arial" w:hAnsi="Arial"/>
          <w:b/>
          <w:sz w:val="22"/>
          <w:szCs w:val="22"/>
        </w:rPr>
        <w:t>Podpora p</w:t>
      </w:r>
      <w:r w:rsidR="00CC6696" w:rsidRPr="00A9356E">
        <w:rPr>
          <w:rFonts w:ascii="Arial" w:hAnsi="Arial"/>
          <w:b/>
          <w:sz w:val="22"/>
          <w:szCs w:val="22"/>
        </w:rPr>
        <w:t>odnikání</w:t>
      </w:r>
      <w:r>
        <w:rPr>
          <w:rFonts w:ascii="Arial" w:hAnsi="Arial"/>
          <w:b/>
          <w:sz w:val="22"/>
          <w:szCs w:val="22"/>
        </w:rPr>
        <w:t xml:space="preserve"> a průmyslu </w:t>
      </w:r>
    </w:p>
    <w:tbl>
      <w:tblPr>
        <w:tblW w:w="9072" w:type="dxa"/>
        <w:tblInd w:w="164" w:type="dxa"/>
        <w:tblCellMar>
          <w:left w:w="0" w:type="dxa"/>
          <w:right w:w="0" w:type="dxa"/>
        </w:tblCellMar>
        <w:tblLook w:val="04A0" w:firstRow="1" w:lastRow="0" w:firstColumn="1" w:lastColumn="0" w:noHBand="0" w:noVBand="1"/>
      </w:tblPr>
      <w:tblGrid>
        <w:gridCol w:w="1843"/>
        <w:gridCol w:w="967"/>
        <w:gridCol w:w="1172"/>
        <w:gridCol w:w="1101"/>
        <w:gridCol w:w="902"/>
        <w:gridCol w:w="926"/>
        <w:gridCol w:w="1139"/>
        <w:gridCol w:w="1022"/>
      </w:tblGrid>
      <w:tr w:rsidR="00516F0E" w:rsidRPr="00C0545E" w14:paraId="69B58AE2" w14:textId="77777777" w:rsidTr="00B86EAD">
        <w:trPr>
          <w:trHeight w:val="910"/>
        </w:trPr>
        <w:tc>
          <w:tcPr>
            <w:tcW w:w="184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64" w:type="dxa"/>
              <w:bottom w:w="0" w:type="dxa"/>
              <w:right w:w="164" w:type="dxa"/>
            </w:tcMar>
            <w:hideMark/>
          </w:tcPr>
          <w:p w14:paraId="06F34A3F" w14:textId="54A2DCAA" w:rsidR="00C0545E" w:rsidRPr="009E3951" w:rsidRDefault="00C0545E" w:rsidP="009E3951">
            <w:pPr>
              <w:spacing w:before="0" w:line="256" w:lineRule="auto"/>
              <w:jc w:val="center"/>
              <w:rPr>
                <w:rFonts w:eastAsia="Times New Roman"/>
                <w:sz w:val="18"/>
                <w:lang w:eastAsia="cs-CZ"/>
              </w:rPr>
            </w:pPr>
          </w:p>
        </w:tc>
        <w:tc>
          <w:tcPr>
            <w:tcW w:w="967"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3E73FAC0" w14:textId="06F84AEA"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Celkem</w:t>
            </w:r>
          </w:p>
          <w:p w14:paraId="02676382" w14:textId="77777777"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m</w:t>
            </w:r>
            <w:r w:rsidRPr="00B86EAD">
              <w:rPr>
                <w:rFonts w:eastAsia="Times New Roman"/>
                <w:color w:val="FFFFFF" w:themeColor="light1"/>
                <w:sz w:val="18"/>
                <w:lang w:val="en-US" w:eastAsia="cs-CZ"/>
              </w:rPr>
              <w:t>ax</w:t>
            </w:r>
            <w:r w:rsidRPr="00B86EAD">
              <w:rPr>
                <w:rFonts w:eastAsia="Times New Roman"/>
                <w:color w:val="FFFFFF" w:themeColor="light1"/>
                <w:sz w:val="18"/>
                <w:lang w:eastAsia="cs-CZ"/>
              </w:rPr>
              <w:t xml:space="preserve"> 100, </w:t>
            </w:r>
            <w:r w:rsidRPr="00B86EAD">
              <w:rPr>
                <w:rFonts w:eastAsia="Times New Roman"/>
                <w:color w:val="FFFFFF" w:themeColor="light1"/>
                <w:sz w:val="18"/>
                <w:lang w:val="en-US" w:eastAsia="cs-CZ"/>
              </w:rPr>
              <w:br/>
            </w:r>
            <w:r w:rsidRPr="00B86EAD">
              <w:rPr>
                <w:rFonts w:eastAsiaTheme="minorEastAsia"/>
                <w:color w:val="FFFFFF" w:themeColor="light1"/>
                <w:sz w:val="18"/>
                <w:lang w:eastAsia="cs-CZ"/>
              </w:rPr>
              <w:t>ø</w:t>
            </w:r>
            <w:r w:rsidRPr="00B86EAD">
              <w:rPr>
                <w:rFonts w:eastAsiaTheme="minorEastAsia"/>
                <w:color w:val="FFFFFF" w:themeColor="light1"/>
                <w:sz w:val="18"/>
                <w:lang w:val="en-US" w:eastAsia="cs-CZ"/>
              </w:rPr>
              <w:t xml:space="preserve"> 76,9</w:t>
            </w:r>
            <w:r w:rsidRPr="00B86EAD">
              <w:rPr>
                <w:rFonts w:eastAsiaTheme="minorEastAsia"/>
                <w:color w:val="FFFFFF" w:themeColor="light1"/>
                <w:sz w:val="18"/>
                <w:lang w:eastAsia="cs-CZ"/>
              </w:rPr>
              <w:t>)</w:t>
            </w:r>
          </w:p>
        </w:tc>
        <w:tc>
          <w:tcPr>
            <w:tcW w:w="1172"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536117D7" w14:textId="77777777"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Důležitost (</w:t>
            </w:r>
            <w:r w:rsidRPr="00B86EAD">
              <w:rPr>
                <w:rFonts w:eastAsiaTheme="minorEastAsia"/>
                <w:color w:val="FFFFFF" w:themeColor="light1"/>
                <w:sz w:val="18"/>
                <w:lang w:eastAsia="cs-CZ"/>
              </w:rPr>
              <w:t>m</w:t>
            </w:r>
            <w:r w:rsidRPr="00B86EAD">
              <w:rPr>
                <w:rFonts w:eastAsiaTheme="minorEastAsia"/>
                <w:color w:val="FFFFFF" w:themeColor="light1"/>
                <w:sz w:val="18"/>
                <w:lang w:val="en-US" w:eastAsia="cs-CZ"/>
              </w:rPr>
              <w:t>ax</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t>28</w:t>
            </w:r>
            <w:r w:rsidRPr="00B86EAD">
              <w:rPr>
                <w:rFonts w:eastAsiaTheme="minorEastAsia"/>
                <w:color w:val="FFFFFF" w:themeColor="light1"/>
                <w:sz w:val="18"/>
                <w:lang w:eastAsia="cs-CZ"/>
              </w:rPr>
              <w:t>, ø</w:t>
            </w:r>
            <w:r w:rsidRPr="00B86EAD">
              <w:rPr>
                <w:rFonts w:eastAsiaTheme="minorEastAsia"/>
                <w:color w:val="FFFFFF" w:themeColor="light1"/>
                <w:sz w:val="18"/>
                <w:lang w:val="en-US" w:eastAsia="cs-CZ"/>
              </w:rPr>
              <w:t xml:space="preserve"> 22,9</w:t>
            </w:r>
            <w:r w:rsidRPr="00B86EAD">
              <w:rPr>
                <w:rFonts w:eastAsiaTheme="minorEastAsia"/>
                <w:color w:val="FFFFFF" w:themeColor="light1"/>
                <w:sz w:val="18"/>
                <w:lang w:eastAsia="cs-CZ"/>
              </w:rPr>
              <w:t>)</w:t>
            </w:r>
          </w:p>
        </w:tc>
        <w:tc>
          <w:tcPr>
            <w:tcW w:w="110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4EDC73FD" w14:textId="77777777"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Strategie</w:t>
            </w:r>
            <w:r w:rsidRPr="00B86EAD">
              <w:rPr>
                <w:rFonts w:eastAsia="Times New Roman"/>
                <w:color w:val="FFFFFF" w:themeColor="light1"/>
                <w:sz w:val="18"/>
                <w:lang w:val="en-US" w:eastAsia="cs-CZ"/>
              </w:rPr>
              <w:br/>
            </w:r>
            <w:r w:rsidRPr="00B86EAD">
              <w:rPr>
                <w:rFonts w:eastAsia="Times New Roman"/>
                <w:color w:val="FFFFFF" w:themeColor="light1"/>
                <w:sz w:val="18"/>
                <w:lang w:eastAsia="cs-CZ"/>
              </w:rPr>
              <w:t>(m</w:t>
            </w:r>
            <w:r w:rsidRPr="00B86EAD">
              <w:rPr>
                <w:rFonts w:eastAsiaTheme="minorEastAsia"/>
                <w:color w:val="FFFFFF" w:themeColor="light1"/>
                <w:sz w:val="18"/>
                <w:lang w:val="en-US" w:eastAsia="cs-CZ"/>
              </w:rPr>
              <w:t>ax</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t>18</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br/>
            </w:r>
            <w:r w:rsidRPr="00B86EAD">
              <w:rPr>
                <w:rFonts w:eastAsiaTheme="minorEastAsia"/>
                <w:color w:val="FFFFFF" w:themeColor="light1"/>
                <w:sz w:val="18"/>
                <w:lang w:eastAsia="cs-CZ"/>
              </w:rPr>
              <w:t>ø</w:t>
            </w:r>
            <w:r w:rsidRPr="00B86EAD">
              <w:rPr>
                <w:rFonts w:eastAsiaTheme="minorEastAsia"/>
                <w:color w:val="FFFFFF" w:themeColor="light1"/>
                <w:sz w:val="18"/>
                <w:lang w:val="en-US" w:eastAsia="cs-CZ"/>
              </w:rPr>
              <w:t xml:space="preserve"> 14,5</w:t>
            </w:r>
            <w:r w:rsidRPr="00B86EAD">
              <w:rPr>
                <w:rFonts w:eastAsiaTheme="minorEastAsia"/>
                <w:color w:val="FFFFFF" w:themeColor="light1"/>
                <w:sz w:val="18"/>
                <w:lang w:eastAsia="cs-CZ"/>
              </w:rPr>
              <w:t>)</w:t>
            </w:r>
          </w:p>
        </w:tc>
        <w:tc>
          <w:tcPr>
            <w:tcW w:w="902"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7A5A9C6E" w14:textId="77777777"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Cíle</w:t>
            </w:r>
          </w:p>
          <w:p w14:paraId="01301AE8" w14:textId="77777777"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w:t>
            </w:r>
            <w:r w:rsidRPr="00B86EAD">
              <w:rPr>
                <w:rFonts w:eastAsiaTheme="minorEastAsia"/>
                <w:color w:val="FFFFFF" w:themeColor="light1"/>
                <w:sz w:val="18"/>
                <w:lang w:eastAsia="cs-CZ"/>
              </w:rPr>
              <w:t>m</w:t>
            </w:r>
            <w:r w:rsidRPr="00B86EAD">
              <w:rPr>
                <w:rFonts w:eastAsiaTheme="minorEastAsia"/>
                <w:color w:val="FFFFFF" w:themeColor="light1"/>
                <w:sz w:val="18"/>
                <w:lang w:val="en-US" w:eastAsia="cs-CZ"/>
              </w:rPr>
              <w:t>ax</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t>12</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br/>
            </w:r>
            <w:r w:rsidRPr="00B86EAD">
              <w:rPr>
                <w:rFonts w:eastAsiaTheme="minorEastAsia"/>
                <w:color w:val="FFFFFF" w:themeColor="light1"/>
                <w:sz w:val="18"/>
                <w:lang w:eastAsia="cs-CZ"/>
              </w:rPr>
              <w:t>ø</w:t>
            </w:r>
            <w:r w:rsidRPr="00B86EAD">
              <w:rPr>
                <w:rFonts w:eastAsiaTheme="minorEastAsia"/>
                <w:color w:val="FFFFFF" w:themeColor="light1"/>
                <w:sz w:val="18"/>
                <w:lang w:val="en-US" w:eastAsia="cs-CZ"/>
              </w:rPr>
              <w:t xml:space="preserve"> 9,1</w:t>
            </w:r>
            <w:r w:rsidRPr="00B86EAD">
              <w:rPr>
                <w:rFonts w:eastAsiaTheme="minorEastAsia"/>
                <w:color w:val="FFFFFF" w:themeColor="light1"/>
                <w:sz w:val="18"/>
                <w:lang w:eastAsia="cs-CZ"/>
              </w:rPr>
              <w:t>)</w:t>
            </w:r>
          </w:p>
        </w:tc>
        <w:tc>
          <w:tcPr>
            <w:tcW w:w="926"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2D84DBF9" w14:textId="77777777"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Posun</w:t>
            </w:r>
          </w:p>
          <w:p w14:paraId="5CF7A0F2" w14:textId="77777777"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m</w:t>
            </w:r>
            <w:r w:rsidRPr="00B86EAD">
              <w:rPr>
                <w:rFonts w:eastAsiaTheme="minorEastAsia"/>
                <w:color w:val="FFFFFF" w:themeColor="light1"/>
                <w:sz w:val="18"/>
                <w:lang w:val="en-US" w:eastAsia="cs-CZ"/>
              </w:rPr>
              <w:t>ax</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t>10</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br/>
            </w:r>
            <w:r w:rsidRPr="00B86EAD">
              <w:rPr>
                <w:rFonts w:eastAsiaTheme="minorEastAsia"/>
                <w:color w:val="FFFFFF" w:themeColor="light1"/>
                <w:sz w:val="18"/>
                <w:lang w:eastAsia="cs-CZ"/>
              </w:rPr>
              <w:t>ø</w:t>
            </w:r>
            <w:r w:rsidRPr="00B86EAD">
              <w:rPr>
                <w:rFonts w:eastAsiaTheme="minorEastAsia"/>
                <w:color w:val="FFFFFF" w:themeColor="light1"/>
                <w:sz w:val="18"/>
                <w:lang w:val="en-US" w:eastAsia="cs-CZ"/>
              </w:rPr>
              <w:t xml:space="preserve"> 7,4</w:t>
            </w:r>
            <w:r w:rsidRPr="00B86EAD">
              <w:rPr>
                <w:rFonts w:eastAsiaTheme="minorEastAsia"/>
                <w:color w:val="FFFFFF" w:themeColor="light1"/>
                <w:sz w:val="18"/>
                <w:lang w:eastAsia="cs-CZ"/>
              </w:rPr>
              <w:t>)</w:t>
            </w:r>
          </w:p>
        </w:tc>
        <w:tc>
          <w:tcPr>
            <w:tcW w:w="1139"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22E63FD1" w14:textId="77777777"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Absorpce</w:t>
            </w:r>
          </w:p>
          <w:p w14:paraId="762AF343" w14:textId="77777777"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m</w:t>
            </w:r>
            <w:r w:rsidRPr="00B86EAD">
              <w:rPr>
                <w:rFonts w:eastAsiaTheme="minorEastAsia"/>
                <w:color w:val="FFFFFF" w:themeColor="light1"/>
                <w:sz w:val="18"/>
                <w:lang w:val="en-US" w:eastAsia="cs-CZ"/>
              </w:rPr>
              <w:t>ax</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t>20</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br/>
            </w:r>
            <w:r w:rsidRPr="00B86EAD">
              <w:rPr>
                <w:rFonts w:eastAsiaTheme="minorEastAsia"/>
                <w:color w:val="FFFFFF" w:themeColor="light1"/>
                <w:sz w:val="18"/>
                <w:lang w:eastAsia="cs-CZ"/>
              </w:rPr>
              <w:t>ø</w:t>
            </w:r>
            <w:r w:rsidRPr="00B86EAD">
              <w:rPr>
                <w:rFonts w:eastAsiaTheme="minorEastAsia"/>
                <w:color w:val="FFFFFF" w:themeColor="light1"/>
                <w:sz w:val="18"/>
                <w:lang w:val="en-US" w:eastAsia="cs-CZ"/>
              </w:rPr>
              <w:t xml:space="preserve"> 14,8</w:t>
            </w:r>
            <w:r w:rsidRPr="00B86EAD">
              <w:rPr>
                <w:rFonts w:eastAsiaTheme="minorEastAsia"/>
                <w:color w:val="FFFFFF" w:themeColor="light1"/>
                <w:sz w:val="18"/>
                <w:lang w:eastAsia="cs-CZ"/>
              </w:rPr>
              <w:t>)</w:t>
            </w:r>
          </w:p>
        </w:tc>
        <w:tc>
          <w:tcPr>
            <w:tcW w:w="1022"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68C35656" w14:textId="77777777"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 xml:space="preserve">Alt. </w:t>
            </w:r>
            <w:r w:rsidRPr="00B86EAD">
              <w:rPr>
                <w:rFonts w:eastAsia="Times New Roman"/>
                <w:color w:val="FFFFFF" w:themeColor="light1"/>
                <w:sz w:val="18"/>
                <w:lang w:val="en-US" w:eastAsia="cs-CZ"/>
              </w:rPr>
              <w:t>z</w:t>
            </w:r>
            <w:r w:rsidRPr="00B86EAD">
              <w:rPr>
                <w:rFonts w:eastAsia="Times New Roman"/>
                <w:color w:val="FFFFFF" w:themeColor="light1"/>
                <w:sz w:val="18"/>
                <w:lang w:eastAsia="cs-CZ"/>
              </w:rPr>
              <w:t>droje</w:t>
            </w:r>
          </w:p>
          <w:p w14:paraId="28D40AF8" w14:textId="77777777"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m</w:t>
            </w:r>
            <w:r w:rsidRPr="00B86EAD">
              <w:rPr>
                <w:rFonts w:eastAsiaTheme="minorEastAsia"/>
                <w:color w:val="FFFFFF" w:themeColor="light1"/>
                <w:sz w:val="18"/>
                <w:lang w:val="en-US" w:eastAsia="cs-CZ"/>
              </w:rPr>
              <w:t>ax</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t>12</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br/>
            </w:r>
            <w:r w:rsidRPr="00B86EAD">
              <w:rPr>
                <w:rFonts w:eastAsiaTheme="minorEastAsia"/>
                <w:color w:val="FFFFFF" w:themeColor="light1"/>
                <w:sz w:val="18"/>
                <w:lang w:eastAsia="cs-CZ"/>
              </w:rPr>
              <w:t>ø</w:t>
            </w:r>
            <w:r w:rsidRPr="00B86EAD">
              <w:rPr>
                <w:rFonts w:eastAsiaTheme="minorEastAsia"/>
                <w:color w:val="FFFFFF" w:themeColor="light1"/>
                <w:sz w:val="18"/>
                <w:lang w:val="en-US" w:eastAsia="cs-CZ"/>
              </w:rPr>
              <w:t xml:space="preserve"> 8,4</w:t>
            </w:r>
            <w:r w:rsidRPr="00B86EAD">
              <w:rPr>
                <w:rFonts w:eastAsiaTheme="minorEastAsia"/>
                <w:color w:val="FFFFFF" w:themeColor="light1"/>
                <w:sz w:val="18"/>
                <w:lang w:eastAsia="cs-CZ"/>
              </w:rPr>
              <w:t>)</w:t>
            </w:r>
          </w:p>
        </w:tc>
      </w:tr>
      <w:tr w:rsidR="00516F0E" w:rsidRPr="00C0545E" w14:paraId="60E7EAE6" w14:textId="77777777" w:rsidTr="00B86EAD">
        <w:trPr>
          <w:trHeight w:val="695"/>
        </w:trPr>
        <w:tc>
          <w:tcPr>
            <w:tcW w:w="1843" w:type="dxa"/>
            <w:tcBorders>
              <w:top w:val="single" w:sz="24" w:space="0" w:color="FFFFFF"/>
              <w:left w:val="single" w:sz="8" w:space="0" w:color="FFFFFF"/>
              <w:bottom w:val="single" w:sz="24" w:space="0" w:color="FFFFFF" w:themeColor="background1"/>
              <w:right w:val="single" w:sz="8" w:space="0" w:color="FFFFFF"/>
            </w:tcBorders>
            <w:shd w:val="clear" w:color="auto" w:fill="4F81BD"/>
            <w:tcMar>
              <w:top w:w="15" w:type="dxa"/>
              <w:left w:w="164" w:type="dxa"/>
              <w:bottom w:w="0" w:type="dxa"/>
              <w:right w:w="164" w:type="dxa"/>
            </w:tcMar>
            <w:hideMark/>
          </w:tcPr>
          <w:p w14:paraId="749DE22E" w14:textId="74321C22" w:rsidR="00C0545E" w:rsidRPr="00A9356E" w:rsidRDefault="00C0545E" w:rsidP="00A9356E">
            <w:pPr>
              <w:spacing w:before="0" w:line="256" w:lineRule="auto"/>
              <w:jc w:val="left"/>
              <w:rPr>
                <w:rFonts w:eastAsia="Times New Roman"/>
                <w:lang w:eastAsia="cs-CZ"/>
              </w:rPr>
            </w:pPr>
            <w:r w:rsidRPr="00A9356E">
              <w:rPr>
                <w:rFonts w:eastAsia="Times New Roman"/>
                <w:b/>
                <w:color w:val="FFFFFF" w:themeColor="light1"/>
                <w:lang w:eastAsia="cs-CZ"/>
              </w:rPr>
              <w:t xml:space="preserve">Podpora podnikání </w:t>
            </w:r>
            <w:r w:rsidR="00E94393" w:rsidRPr="00A9356E">
              <w:rPr>
                <w:rFonts w:eastAsia="Times New Roman"/>
                <w:b/>
                <w:color w:val="FFFFFF" w:themeColor="light1"/>
                <w:lang w:eastAsia="cs-CZ"/>
              </w:rPr>
              <w:br/>
            </w:r>
            <w:r w:rsidRPr="00A9356E">
              <w:rPr>
                <w:rFonts w:eastAsia="Times New Roman"/>
                <w:b/>
                <w:color w:val="FFFFFF" w:themeColor="light1"/>
                <w:lang w:eastAsia="cs-CZ"/>
              </w:rPr>
              <w:t>a průmyslu</w:t>
            </w:r>
          </w:p>
        </w:tc>
        <w:tc>
          <w:tcPr>
            <w:tcW w:w="967"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64" w:type="dxa"/>
              <w:bottom w:w="0" w:type="dxa"/>
              <w:right w:w="164" w:type="dxa"/>
            </w:tcMar>
            <w:vAlign w:val="bottom"/>
            <w:hideMark/>
          </w:tcPr>
          <w:p w14:paraId="67FAF5FF" w14:textId="77777777"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77,4</w:t>
            </w:r>
          </w:p>
        </w:tc>
        <w:tc>
          <w:tcPr>
            <w:tcW w:w="1172"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64" w:type="dxa"/>
              <w:bottom w:w="0" w:type="dxa"/>
              <w:right w:w="164" w:type="dxa"/>
            </w:tcMar>
            <w:vAlign w:val="bottom"/>
            <w:hideMark/>
          </w:tcPr>
          <w:p w14:paraId="21BC1812" w14:textId="77777777"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24,6</w:t>
            </w:r>
          </w:p>
        </w:tc>
        <w:tc>
          <w:tcPr>
            <w:tcW w:w="1101"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64" w:type="dxa"/>
              <w:bottom w:w="0" w:type="dxa"/>
              <w:right w:w="164" w:type="dxa"/>
            </w:tcMar>
            <w:vAlign w:val="bottom"/>
            <w:hideMark/>
          </w:tcPr>
          <w:p w14:paraId="47F43B9C" w14:textId="77777777"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14,2</w:t>
            </w:r>
          </w:p>
        </w:tc>
        <w:tc>
          <w:tcPr>
            <w:tcW w:w="902"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64" w:type="dxa"/>
              <w:bottom w:w="0" w:type="dxa"/>
              <w:right w:w="164" w:type="dxa"/>
            </w:tcMar>
            <w:vAlign w:val="bottom"/>
            <w:hideMark/>
          </w:tcPr>
          <w:p w14:paraId="7F9FBE0A" w14:textId="77777777"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8,9</w:t>
            </w:r>
          </w:p>
        </w:tc>
        <w:tc>
          <w:tcPr>
            <w:tcW w:w="926"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64" w:type="dxa"/>
              <w:bottom w:w="0" w:type="dxa"/>
              <w:right w:w="164" w:type="dxa"/>
            </w:tcMar>
            <w:vAlign w:val="bottom"/>
            <w:hideMark/>
          </w:tcPr>
          <w:p w14:paraId="2E4A74D4" w14:textId="77777777"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7,1</w:t>
            </w:r>
          </w:p>
        </w:tc>
        <w:tc>
          <w:tcPr>
            <w:tcW w:w="1139"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64" w:type="dxa"/>
              <w:bottom w:w="0" w:type="dxa"/>
              <w:right w:w="164" w:type="dxa"/>
            </w:tcMar>
            <w:vAlign w:val="bottom"/>
            <w:hideMark/>
          </w:tcPr>
          <w:p w14:paraId="7970B1C5" w14:textId="77777777"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14,9</w:t>
            </w:r>
          </w:p>
        </w:tc>
        <w:tc>
          <w:tcPr>
            <w:tcW w:w="1022"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64" w:type="dxa"/>
              <w:bottom w:w="0" w:type="dxa"/>
              <w:right w:w="164" w:type="dxa"/>
            </w:tcMar>
            <w:vAlign w:val="bottom"/>
            <w:hideMark/>
          </w:tcPr>
          <w:p w14:paraId="7360BAB7" w14:textId="77777777"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7,7</w:t>
            </w:r>
          </w:p>
        </w:tc>
      </w:tr>
      <w:tr w:rsidR="00516F0E" w:rsidRPr="00C0545E" w14:paraId="4814A06A" w14:textId="77777777" w:rsidTr="00B86EAD">
        <w:trPr>
          <w:trHeight w:val="1141"/>
        </w:trPr>
        <w:tc>
          <w:tcPr>
            <w:tcW w:w="1843" w:type="dxa"/>
            <w:tcBorders>
              <w:top w:val="single" w:sz="24" w:space="0" w:color="FFFFFF" w:themeColor="background1"/>
              <w:left w:val="single" w:sz="8" w:space="0" w:color="FFFFFF"/>
              <w:bottom w:val="single" w:sz="8" w:space="0" w:color="FFFFFF"/>
              <w:right w:val="single" w:sz="8" w:space="0" w:color="FFFFFF"/>
            </w:tcBorders>
            <w:shd w:val="clear" w:color="auto" w:fill="4F81BD" w:themeFill="accent1"/>
            <w:tcMar>
              <w:top w:w="15" w:type="dxa"/>
              <w:left w:w="164" w:type="dxa"/>
              <w:bottom w:w="0" w:type="dxa"/>
              <w:right w:w="164" w:type="dxa"/>
            </w:tcMar>
            <w:vAlign w:val="bottom"/>
            <w:hideMark/>
          </w:tcPr>
          <w:p w14:paraId="3410A373" w14:textId="7A1C17A3" w:rsidR="00C0545E" w:rsidRPr="00AF016B" w:rsidRDefault="00C0545E">
            <w:pPr>
              <w:spacing w:before="0" w:line="256" w:lineRule="auto"/>
              <w:jc w:val="left"/>
              <w:rPr>
                <w:rFonts w:eastAsia="Times New Roman"/>
                <w:color w:val="FFFFFF" w:themeColor="background1"/>
                <w:lang w:eastAsia="cs-CZ"/>
              </w:rPr>
            </w:pPr>
            <w:r w:rsidRPr="00AF016B">
              <w:rPr>
                <w:rFonts w:eastAsia="Times New Roman"/>
                <w:color w:val="FFFFFF" w:themeColor="background1"/>
                <w:lang w:eastAsia="cs-CZ"/>
              </w:rPr>
              <w:t xml:space="preserve">Zavedení principů digitální ekonomiky </w:t>
            </w:r>
            <w:r w:rsidR="00E94393" w:rsidRPr="00AF016B">
              <w:rPr>
                <w:rFonts w:eastAsia="Times New Roman"/>
                <w:color w:val="FFFFFF" w:themeColor="background1"/>
                <w:lang w:eastAsia="cs-CZ"/>
              </w:rPr>
              <w:br/>
            </w:r>
            <w:r w:rsidRPr="00AF016B">
              <w:rPr>
                <w:rFonts w:eastAsia="Times New Roman"/>
                <w:color w:val="FFFFFF" w:themeColor="background1"/>
                <w:lang w:eastAsia="cs-CZ"/>
              </w:rPr>
              <w:t>a průmyslu 4.0 ve firmách</w:t>
            </w:r>
          </w:p>
        </w:tc>
        <w:tc>
          <w:tcPr>
            <w:tcW w:w="967"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69F96402" w14:textId="77777777"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82,0</w:t>
            </w:r>
          </w:p>
        </w:tc>
        <w:tc>
          <w:tcPr>
            <w:tcW w:w="1172"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1F7EA161" w14:textId="77777777"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25,3</w:t>
            </w:r>
          </w:p>
        </w:tc>
        <w:tc>
          <w:tcPr>
            <w:tcW w:w="1101"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5801DB5B" w14:textId="77777777"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16,7</w:t>
            </w:r>
          </w:p>
        </w:tc>
        <w:tc>
          <w:tcPr>
            <w:tcW w:w="902"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5A491915" w14:textId="77777777"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10,3</w:t>
            </w:r>
          </w:p>
        </w:tc>
        <w:tc>
          <w:tcPr>
            <w:tcW w:w="926"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41543177" w14:textId="77777777"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6,8</w:t>
            </w:r>
          </w:p>
        </w:tc>
        <w:tc>
          <w:tcPr>
            <w:tcW w:w="1139"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55FA7F37" w14:textId="77777777"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15,5</w:t>
            </w:r>
          </w:p>
        </w:tc>
        <w:tc>
          <w:tcPr>
            <w:tcW w:w="1022"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05EF4AC8" w14:textId="77777777"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7,4</w:t>
            </w:r>
          </w:p>
        </w:tc>
      </w:tr>
      <w:tr w:rsidR="00516F0E" w:rsidRPr="00C0545E" w14:paraId="7747392A" w14:textId="77777777" w:rsidTr="00AF016B">
        <w:trPr>
          <w:trHeight w:val="759"/>
        </w:trPr>
        <w:tc>
          <w:tcPr>
            <w:tcW w:w="1843" w:type="dxa"/>
            <w:tcBorders>
              <w:top w:val="single" w:sz="8" w:space="0" w:color="FFFFFF"/>
              <w:left w:val="single" w:sz="8" w:space="0" w:color="FFFFFF"/>
              <w:bottom w:val="single" w:sz="8" w:space="0" w:color="FFFFFF"/>
              <w:right w:val="single" w:sz="8" w:space="0" w:color="FFFFFF"/>
            </w:tcBorders>
            <w:shd w:val="clear" w:color="auto" w:fill="4F81BD" w:themeFill="accent1"/>
            <w:tcMar>
              <w:top w:w="15" w:type="dxa"/>
              <w:left w:w="164" w:type="dxa"/>
              <w:bottom w:w="0" w:type="dxa"/>
              <w:right w:w="164" w:type="dxa"/>
            </w:tcMar>
            <w:vAlign w:val="bottom"/>
            <w:hideMark/>
          </w:tcPr>
          <w:p w14:paraId="7D5B3C34" w14:textId="22C3CCEA" w:rsidR="00C0545E" w:rsidRPr="00AF016B" w:rsidRDefault="00C0545E">
            <w:pPr>
              <w:spacing w:before="0" w:line="256" w:lineRule="auto"/>
              <w:jc w:val="left"/>
              <w:rPr>
                <w:rFonts w:eastAsia="Times New Roman"/>
                <w:color w:val="FFFFFF" w:themeColor="background1"/>
                <w:lang w:eastAsia="cs-CZ"/>
              </w:rPr>
            </w:pPr>
            <w:r w:rsidRPr="00AF016B">
              <w:rPr>
                <w:rFonts w:eastAsia="Times New Roman"/>
                <w:color w:val="FFFFFF" w:themeColor="background1"/>
                <w:lang w:eastAsia="cs-CZ"/>
              </w:rPr>
              <w:t>Zlepšení inovační schopnosti MSP</w:t>
            </w:r>
          </w:p>
        </w:tc>
        <w:tc>
          <w:tcPr>
            <w:tcW w:w="96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6B622CE3" w14:textId="77777777"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78,6</w:t>
            </w:r>
          </w:p>
        </w:tc>
        <w:tc>
          <w:tcPr>
            <w:tcW w:w="117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306103BE" w14:textId="77777777"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25,9</w:t>
            </w:r>
          </w:p>
        </w:tc>
        <w:tc>
          <w:tcPr>
            <w:tcW w:w="110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14D94C7E" w14:textId="77777777"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13,3</w:t>
            </w:r>
          </w:p>
        </w:tc>
        <w:tc>
          <w:tcPr>
            <w:tcW w:w="90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6F5847A6" w14:textId="77777777"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9,3</w:t>
            </w:r>
          </w:p>
        </w:tc>
        <w:tc>
          <w:tcPr>
            <w:tcW w:w="926"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28C1AF41" w14:textId="77777777"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7,5</w:t>
            </w:r>
          </w:p>
        </w:tc>
        <w:tc>
          <w:tcPr>
            <w:tcW w:w="1139"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296D2582" w14:textId="77777777"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14,8</w:t>
            </w:r>
          </w:p>
        </w:tc>
        <w:tc>
          <w:tcPr>
            <w:tcW w:w="102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5B44BE59" w14:textId="77777777"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7,9</w:t>
            </w:r>
          </w:p>
        </w:tc>
      </w:tr>
      <w:tr w:rsidR="00516F0E" w:rsidRPr="00C0545E" w14:paraId="5498453B" w14:textId="77777777" w:rsidTr="00B86EAD">
        <w:trPr>
          <w:trHeight w:val="1347"/>
        </w:trPr>
        <w:tc>
          <w:tcPr>
            <w:tcW w:w="1843" w:type="dxa"/>
            <w:tcBorders>
              <w:top w:val="single" w:sz="8" w:space="0" w:color="FFFFFF"/>
              <w:left w:val="single" w:sz="8" w:space="0" w:color="FFFFFF"/>
              <w:bottom w:val="single" w:sz="8" w:space="0" w:color="FFFFFF"/>
              <w:right w:val="single" w:sz="8" w:space="0" w:color="FFFFFF"/>
            </w:tcBorders>
            <w:shd w:val="clear" w:color="auto" w:fill="4F81BD" w:themeFill="accent1"/>
            <w:tcMar>
              <w:top w:w="15" w:type="dxa"/>
              <w:left w:w="164" w:type="dxa"/>
              <w:bottom w:w="0" w:type="dxa"/>
              <w:right w:w="164" w:type="dxa"/>
            </w:tcMar>
            <w:vAlign w:val="bottom"/>
            <w:hideMark/>
          </w:tcPr>
          <w:p w14:paraId="30219765" w14:textId="4C98FADC" w:rsidR="00C0545E" w:rsidRPr="00AF016B" w:rsidRDefault="00C0545E">
            <w:pPr>
              <w:spacing w:before="0" w:line="256" w:lineRule="auto"/>
              <w:jc w:val="left"/>
              <w:rPr>
                <w:rFonts w:eastAsia="Times New Roman"/>
                <w:color w:val="FFFFFF" w:themeColor="background1"/>
                <w:lang w:eastAsia="cs-CZ"/>
              </w:rPr>
            </w:pPr>
            <w:r w:rsidRPr="00AF016B">
              <w:rPr>
                <w:rFonts w:eastAsia="Times New Roman"/>
                <w:color w:val="FFFFFF" w:themeColor="background1"/>
                <w:lang w:eastAsia="cs-CZ"/>
              </w:rPr>
              <w:t xml:space="preserve">Zvýšení přidané hodnoty výrobků </w:t>
            </w:r>
            <w:r w:rsidR="00E94393" w:rsidRPr="00AF016B">
              <w:rPr>
                <w:rFonts w:eastAsia="Times New Roman"/>
                <w:color w:val="FFFFFF" w:themeColor="background1"/>
                <w:lang w:eastAsia="cs-CZ"/>
              </w:rPr>
              <w:br/>
            </w:r>
            <w:r w:rsidRPr="00AF016B">
              <w:rPr>
                <w:rFonts w:eastAsia="Times New Roman"/>
                <w:color w:val="FFFFFF" w:themeColor="background1"/>
                <w:lang w:eastAsia="cs-CZ"/>
              </w:rPr>
              <w:t>a služeb podniků v produkčním řetězci</w:t>
            </w:r>
          </w:p>
        </w:tc>
        <w:tc>
          <w:tcPr>
            <w:tcW w:w="96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11911D33" w14:textId="77777777"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71,6</w:t>
            </w:r>
          </w:p>
        </w:tc>
        <w:tc>
          <w:tcPr>
            <w:tcW w:w="117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0719F251" w14:textId="77777777"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22,6</w:t>
            </w:r>
          </w:p>
        </w:tc>
        <w:tc>
          <w:tcPr>
            <w:tcW w:w="110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0971CE2B" w14:textId="77777777"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12,7</w:t>
            </w:r>
          </w:p>
        </w:tc>
        <w:tc>
          <w:tcPr>
            <w:tcW w:w="90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6DFEF8B2" w14:textId="77777777"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7,1</w:t>
            </w:r>
          </w:p>
        </w:tc>
        <w:tc>
          <w:tcPr>
            <w:tcW w:w="926"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6997C3E4" w14:textId="77777777"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7,1</w:t>
            </w:r>
          </w:p>
        </w:tc>
        <w:tc>
          <w:tcPr>
            <w:tcW w:w="1139"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7E42EC26" w14:textId="77777777"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14,3</w:t>
            </w:r>
          </w:p>
        </w:tc>
        <w:tc>
          <w:tcPr>
            <w:tcW w:w="102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14:paraId="686A6457" w14:textId="77777777"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7,9</w:t>
            </w:r>
          </w:p>
        </w:tc>
      </w:tr>
    </w:tbl>
    <w:p w14:paraId="7F86482D" w14:textId="2F86DFAC" w:rsidR="000552D9" w:rsidRPr="00BE32BD" w:rsidRDefault="00054005" w:rsidP="00A9356E">
      <w:pPr>
        <w:rPr>
          <w:sz w:val="22"/>
        </w:rPr>
      </w:pPr>
      <w:r w:rsidRPr="00A9356E">
        <w:rPr>
          <w:sz w:val="22"/>
        </w:rPr>
        <w:t xml:space="preserve">Oblast podpory podnikání </w:t>
      </w:r>
      <w:r w:rsidR="00521262" w:rsidRPr="00A416C4">
        <w:rPr>
          <w:sz w:val="22"/>
        </w:rPr>
        <w:t>je velmi závislá na</w:t>
      </w:r>
      <w:r w:rsidR="00142937" w:rsidRPr="00A416C4">
        <w:rPr>
          <w:sz w:val="22"/>
        </w:rPr>
        <w:t xml:space="preserve"> dynamice</w:t>
      </w:r>
      <w:r w:rsidR="00521262" w:rsidRPr="00A416C4">
        <w:rPr>
          <w:sz w:val="22"/>
        </w:rPr>
        <w:t xml:space="preserve"> ekonom</w:t>
      </w:r>
      <w:r w:rsidR="00142937" w:rsidRPr="00A416C4">
        <w:rPr>
          <w:sz w:val="22"/>
        </w:rPr>
        <w:t>ického</w:t>
      </w:r>
      <w:r w:rsidR="00521262" w:rsidRPr="00A416C4">
        <w:rPr>
          <w:sz w:val="22"/>
        </w:rPr>
        <w:t xml:space="preserve"> cyklu a finanční kondici firem. Tahounem pro proměnu ekonomické struktury a posilování domácích MSP </w:t>
      </w:r>
      <w:r w:rsidR="00B86EAD">
        <w:rPr>
          <w:sz w:val="22"/>
        </w:rPr>
        <w:br/>
      </w:r>
      <w:r w:rsidR="00521262" w:rsidRPr="00A416C4">
        <w:rPr>
          <w:sz w:val="22"/>
        </w:rPr>
        <w:t>je pak nízký kapitál a vysoký tlak na snižování nákladů. V tomto kontextu nezbývá mnoho prostorou pro inovace a aplikaci výsledků VaV.</w:t>
      </w:r>
    </w:p>
    <w:p w14:paraId="49A586F8" w14:textId="51C6D8F7" w:rsidR="00521262" w:rsidRPr="00B86EAD" w:rsidRDefault="00521262" w:rsidP="00A9356E">
      <w:pPr>
        <w:rPr>
          <w:sz w:val="22"/>
        </w:rPr>
      </w:pPr>
      <w:r w:rsidRPr="00B86EAD">
        <w:rPr>
          <w:sz w:val="22"/>
        </w:rPr>
        <w:t>Všechny tři SC</w:t>
      </w:r>
      <w:r w:rsidR="00037FCC" w:rsidRPr="00B86EAD">
        <w:rPr>
          <w:sz w:val="22"/>
        </w:rPr>
        <w:t xml:space="preserve"> (Zlepšení inovační schopnosti MSP, Zavedení principů digitální ekonomiky </w:t>
      </w:r>
      <w:r w:rsidR="00B86EAD">
        <w:rPr>
          <w:sz w:val="22"/>
        </w:rPr>
        <w:br/>
      </w:r>
      <w:r w:rsidR="00037FCC" w:rsidRPr="00B86EAD">
        <w:rPr>
          <w:sz w:val="22"/>
        </w:rPr>
        <w:t>a průmyslu 4.0 ve firmách, Zvýšení přidané hodnoty výrobků a služeb podniků v produkčním řetězci)</w:t>
      </w:r>
      <w:r w:rsidRPr="00B86EAD">
        <w:rPr>
          <w:sz w:val="22"/>
        </w:rPr>
        <w:t xml:space="preserve"> zařa</w:t>
      </w:r>
      <w:r w:rsidR="00037FCC" w:rsidRPr="00B86EAD">
        <w:rPr>
          <w:sz w:val="22"/>
        </w:rPr>
        <w:t xml:space="preserve">zené pod touto oblastí dopadly </w:t>
      </w:r>
      <w:r w:rsidRPr="00B86EAD">
        <w:rPr>
          <w:sz w:val="22"/>
        </w:rPr>
        <w:t xml:space="preserve">vyrovnaně v hodnocení </w:t>
      </w:r>
      <w:r w:rsidR="00037FCC" w:rsidRPr="00B86EAD">
        <w:rPr>
          <w:sz w:val="22"/>
        </w:rPr>
        <w:t>důležitosti, zatímco výrazně lépe dopadl SC Zavedení principů digitální ekonomiky a průmyslu 4.0 ve firmách oproti dvěma zbývajícím SC v pokrytí strategiemi (kde příprava strategií teprve začíná). SC Zvýšení přidané hodnoty výrobků a služeb podniků v produkčním řetězci</w:t>
      </w:r>
      <w:r w:rsidR="00142937" w:rsidRPr="00B86EAD">
        <w:rPr>
          <w:sz w:val="22"/>
        </w:rPr>
        <w:t xml:space="preserve"> výrazně zaostává, </w:t>
      </w:r>
      <w:r w:rsidR="00037FCC" w:rsidRPr="00B86EAD">
        <w:rPr>
          <w:sz w:val="22"/>
        </w:rPr>
        <w:t xml:space="preserve">co se týče </w:t>
      </w:r>
      <w:r w:rsidR="00142937" w:rsidRPr="00B86EAD">
        <w:rPr>
          <w:sz w:val="22"/>
        </w:rPr>
        <w:t xml:space="preserve">hodnocení přínosu tohoto tématu oproti ostatním SC. To je také dáno tím, </w:t>
      </w:r>
      <w:r w:rsidR="00B86EAD">
        <w:rPr>
          <w:sz w:val="22"/>
        </w:rPr>
        <w:br/>
      </w:r>
      <w:r w:rsidR="00142937" w:rsidRPr="00B86EAD">
        <w:rPr>
          <w:sz w:val="22"/>
        </w:rPr>
        <w:t xml:space="preserve">že tento SC je velmi obecný a není zcela jasná konkrétní podoba podpory, což opět souvisí s nedostatečným pokrytím tématu adekvátními strategiemi. </w:t>
      </w:r>
      <w:r w:rsidR="00880F85" w:rsidRPr="00B86EAD">
        <w:rPr>
          <w:sz w:val="22"/>
        </w:rPr>
        <w:t>Stejně tak byl hodnocen jako diskutabilní její celkový přínos oproti dvěma ostatním SC. V této souvislosti lze doporučit při zpracování strategií zaměřit se na konkrétnější zacílení tohoto SC.</w:t>
      </w:r>
    </w:p>
    <w:p w14:paraId="0F269FBB" w14:textId="3D1FCF9B" w:rsidR="00AE7366" w:rsidRDefault="00415416" w:rsidP="00A9356E">
      <w:pPr>
        <w:rPr>
          <w:sz w:val="22"/>
        </w:rPr>
      </w:pPr>
      <w:r>
        <w:rPr>
          <w:sz w:val="22"/>
        </w:rPr>
        <w:t xml:space="preserve">Rozvoj a podpora všech SC pod oblastí Podpora podnikání a průmyslu nebude možný </w:t>
      </w:r>
      <w:r w:rsidR="00B86EAD">
        <w:rPr>
          <w:sz w:val="22"/>
        </w:rPr>
        <w:br/>
      </w:r>
      <w:r>
        <w:rPr>
          <w:sz w:val="22"/>
        </w:rPr>
        <w:t>bez adekvátního rozvoje podpůrné infrastruktury, konkrétně dostatečně husté celostátní sítě vysokorychlostního internetu dostupného i ve venkovských oblastech.</w:t>
      </w:r>
    </w:p>
    <w:p w14:paraId="086C540A" w14:textId="77777777" w:rsidR="00AE7366" w:rsidRDefault="00AE7366">
      <w:pPr>
        <w:spacing w:before="0" w:line="240" w:lineRule="auto"/>
        <w:jc w:val="left"/>
        <w:rPr>
          <w:sz w:val="22"/>
        </w:rPr>
      </w:pPr>
      <w:r>
        <w:rPr>
          <w:sz w:val="22"/>
        </w:rPr>
        <w:br w:type="page"/>
      </w:r>
    </w:p>
    <w:p w14:paraId="339D6800" w14:textId="6AC84131" w:rsidR="00CC6696" w:rsidRPr="003042A3" w:rsidRDefault="00CC6696" w:rsidP="009E3951">
      <w:pPr>
        <w:pStyle w:val="Odstavecseseznamem"/>
        <w:numPr>
          <w:ilvl w:val="2"/>
          <w:numId w:val="9"/>
        </w:numPr>
        <w:spacing w:before="300"/>
        <w:ind w:left="425" w:hanging="425"/>
        <w:contextualSpacing w:val="0"/>
        <w:rPr>
          <w:rFonts w:ascii="Arial" w:hAnsi="Arial"/>
          <w:b/>
          <w:sz w:val="22"/>
          <w:szCs w:val="22"/>
        </w:rPr>
      </w:pPr>
      <w:r w:rsidRPr="00A9356E">
        <w:rPr>
          <w:rFonts w:ascii="Arial" w:hAnsi="Arial"/>
          <w:b/>
          <w:sz w:val="22"/>
          <w:szCs w:val="22"/>
        </w:rPr>
        <w:t>Sociální začleňování</w:t>
      </w:r>
      <w:r w:rsidR="000B7D2A">
        <w:rPr>
          <w:rFonts w:ascii="Arial" w:hAnsi="Arial"/>
          <w:b/>
          <w:sz w:val="22"/>
          <w:szCs w:val="22"/>
        </w:rPr>
        <w:t>, boj s chudobou a péče o zdraví</w:t>
      </w:r>
    </w:p>
    <w:tbl>
      <w:tblPr>
        <w:tblStyle w:val="Tabulkasmkou3zvraznn11"/>
        <w:tblW w:w="918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firstRow="1" w:lastRow="0" w:firstColumn="1" w:lastColumn="0" w:noHBand="0" w:noVBand="1"/>
      </w:tblPr>
      <w:tblGrid>
        <w:gridCol w:w="2276"/>
        <w:gridCol w:w="960"/>
        <w:gridCol w:w="1007"/>
        <w:gridCol w:w="960"/>
        <w:gridCol w:w="960"/>
        <w:gridCol w:w="960"/>
        <w:gridCol w:w="1065"/>
        <w:gridCol w:w="992"/>
      </w:tblGrid>
      <w:tr w:rsidR="00F875B5" w:rsidRPr="00211C2B" w14:paraId="7836A043" w14:textId="77777777" w:rsidTr="00913B71">
        <w:trPr>
          <w:cnfStyle w:val="100000000000" w:firstRow="1" w:lastRow="0" w:firstColumn="0" w:lastColumn="0" w:oddVBand="0" w:evenVBand="0" w:oddHBand="0" w:evenHBand="0" w:firstRowFirstColumn="0" w:firstRowLastColumn="0" w:lastRowFirstColumn="0" w:lastRowLastColumn="0"/>
          <w:trHeight w:val="630"/>
        </w:trPr>
        <w:tc>
          <w:tcPr>
            <w:cnfStyle w:val="001000000100" w:firstRow="0" w:lastRow="0" w:firstColumn="1" w:lastColumn="0" w:oddVBand="0" w:evenVBand="0" w:oddHBand="0" w:evenHBand="0" w:firstRowFirstColumn="1" w:firstRowLastColumn="0" w:lastRowFirstColumn="0" w:lastRowLastColumn="0"/>
            <w:tcW w:w="2276" w:type="dxa"/>
            <w:tcBorders>
              <w:top w:val="none" w:sz="0" w:space="0" w:color="auto"/>
              <w:left w:val="none" w:sz="0" w:space="0" w:color="auto"/>
              <w:bottom w:val="single" w:sz="24" w:space="0" w:color="FFFFFF" w:themeColor="background1"/>
              <w:right w:val="none" w:sz="0" w:space="0" w:color="auto"/>
            </w:tcBorders>
            <w:shd w:val="clear" w:color="auto" w:fill="4F81BD"/>
          </w:tcPr>
          <w:p w14:paraId="15281B9A" w14:textId="0B6E1D8E" w:rsidR="009E3951" w:rsidRPr="00F875B5" w:rsidRDefault="009E3951" w:rsidP="009E3951">
            <w:pPr>
              <w:rPr>
                <w:rFonts w:eastAsia="Times New Roman"/>
                <w:b w:val="0"/>
                <w:color w:val="000000"/>
                <w:sz w:val="18"/>
                <w:szCs w:val="18"/>
                <w:lang w:eastAsia="cs-CZ"/>
              </w:rPr>
            </w:pPr>
          </w:p>
        </w:tc>
        <w:tc>
          <w:tcPr>
            <w:tcW w:w="960"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3EB79765" w14:textId="4EFDB642" w:rsidR="009E3951" w:rsidRPr="00F875B5" w:rsidRDefault="009E3951" w:rsidP="00F875B5">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F875B5">
              <w:rPr>
                <w:b w:val="0"/>
                <w:color w:val="FFFFFF" w:themeColor="background1"/>
                <w:sz w:val="18"/>
                <w:szCs w:val="18"/>
              </w:rPr>
              <w:t>Celkem (m</w:t>
            </w:r>
            <w:r w:rsidRPr="00F875B5">
              <w:rPr>
                <w:b w:val="0"/>
                <w:color w:val="FFFFFF" w:themeColor="background1"/>
                <w:sz w:val="18"/>
                <w:szCs w:val="18"/>
                <w:lang w:val="en-US"/>
              </w:rPr>
              <w:t>ax</w:t>
            </w:r>
            <w:r w:rsidRPr="00F875B5">
              <w:rPr>
                <w:b w:val="0"/>
                <w:color w:val="FFFFFF" w:themeColor="background1"/>
                <w:sz w:val="18"/>
                <w:szCs w:val="18"/>
              </w:rPr>
              <w:t xml:space="preserve"> 100, </w:t>
            </w:r>
            <w:r w:rsidRPr="00F875B5">
              <w:rPr>
                <w:b w:val="0"/>
                <w:color w:val="FFFFFF" w:themeColor="background1"/>
                <w:sz w:val="18"/>
                <w:szCs w:val="18"/>
                <w:lang w:val="en-US"/>
              </w:rPr>
              <w:br/>
            </w:r>
            <w:r w:rsidRPr="00F875B5">
              <w:rPr>
                <w:b w:val="0"/>
                <w:color w:val="FFFFFF" w:themeColor="background1"/>
                <w:sz w:val="18"/>
                <w:szCs w:val="18"/>
              </w:rPr>
              <w:t>ø</w:t>
            </w:r>
            <w:r w:rsidRPr="00F875B5">
              <w:rPr>
                <w:b w:val="0"/>
                <w:color w:val="FFFFFF" w:themeColor="background1"/>
                <w:sz w:val="18"/>
                <w:szCs w:val="18"/>
                <w:lang w:val="en-US"/>
              </w:rPr>
              <w:t xml:space="preserve"> 76,9</w:t>
            </w:r>
            <w:r w:rsidRPr="00F875B5">
              <w:rPr>
                <w:b w:val="0"/>
                <w:color w:val="FFFFFF" w:themeColor="background1"/>
                <w:sz w:val="18"/>
                <w:szCs w:val="18"/>
              </w:rPr>
              <w:t>)</w:t>
            </w:r>
          </w:p>
        </w:tc>
        <w:tc>
          <w:tcPr>
            <w:tcW w:w="1007"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2437DD3A" w14:textId="7645D31F" w:rsidR="009E3951" w:rsidRPr="00F875B5" w:rsidRDefault="009E3951" w:rsidP="00F875B5">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F875B5">
              <w:rPr>
                <w:b w:val="0"/>
                <w:color w:val="FFFFFF" w:themeColor="background1"/>
                <w:sz w:val="18"/>
                <w:szCs w:val="18"/>
              </w:rPr>
              <w:t>Důležitost (m</w:t>
            </w:r>
            <w:r w:rsidRPr="00F875B5">
              <w:rPr>
                <w:b w:val="0"/>
                <w:color w:val="FFFFFF" w:themeColor="background1"/>
                <w:sz w:val="18"/>
                <w:szCs w:val="18"/>
                <w:lang w:val="en-US"/>
              </w:rPr>
              <w:t>ax</w:t>
            </w:r>
            <w:r w:rsidRPr="00F875B5">
              <w:rPr>
                <w:b w:val="0"/>
                <w:color w:val="FFFFFF" w:themeColor="background1"/>
                <w:sz w:val="18"/>
                <w:szCs w:val="18"/>
              </w:rPr>
              <w:t xml:space="preserve"> </w:t>
            </w:r>
            <w:r w:rsidRPr="00F875B5">
              <w:rPr>
                <w:b w:val="0"/>
                <w:color w:val="FFFFFF" w:themeColor="background1"/>
                <w:sz w:val="18"/>
                <w:szCs w:val="18"/>
                <w:lang w:val="en-US"/>
              </w:rPr>
              <w:t>28</w:t>
            </w:r>
            <w:r w:rsidRPr="00F875B5">
              <w:rPr>
                <w:b w:val="0"/>
                <w:color w:val="FFFFFF" w:themeColor="background1"/>
                <w:sz w:val="18"/>
                <w:szCs w:val="18"/>
              </w:rPr>
              <w:t>, ø</w:t>
            </w:r>
            <w:r w:rsidRPr="00F875B5">
              <w:rPr>
                <w:b w:val="0"/>
                <w:color w:val="FFFFFF" w:themeColor="background1"/>
                <w:sz w:val="18"/>
                <w:szCs w:val="18"/>
                <w:lang w:val="en-US"/>
              </w:rPr>
              <w:t xml:space="preserve"> 22,9</w:t>
            </w:r>
            <w:r w:rsidRPr="00F875B5">
              <w:rPr>
                <w:b w:val="0"/>
                <w:color w:val="FFFFFF" w:themeColor="background1"/>
                <w:sz w:val="18"/>
                <w:szCs w:val="18"/>
              </w:rPr>
              <w:t>)</w:t>
            </w:r>
          </w:p>
        </w:tc>
        <w:tc>
          <w:tcPr>
            <w:tcW w:w="960"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0E2EC441" w14:textId="6FC14199" w:rsidR="009E3951" w:rsidRPr="00F875B5" w:rsidRDefault="009E3951" w:rsidP="00F875B5">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F875B5">
              <w:rPr>
                <w:b w:val="0"/>
                <w:color w:val="FFFFFF" w:themeColor="background1"/>
                <w:sz w:val="18"/>
                <w:szCs w:val="18"/>
              </w:rPr>
              <w:t>Strategie</w:t>
            </w:r>
            <w:r w:rsidRPr="00F875B5">
              <w:rPr>
                <w:b w:val="0"/>
                <w:color w:val="FFFFFF" w:themeColor="background1"/>
                <w:sz w:val="18"/>
                <w:szCs w:val="18"/>
                <w:lang w:val="en-US"/>
              </w:rPr>
              <w:br/>
            </w:r>
            <w:r w:rsidRPr="00F875B5">
              <w:rPr>
                <w:b w:val="0"/>
                <w:color w:val="FFFFFF" w:themeColor="background1"/>
                <w:sz w:val="18"/>
                <w:szCs w:val="18"/>
              </w:rPr>
              <w:t>(m</w:t>
            </w:r>
            <w:r w:rsidRPr="00F875B5">
              <w:rPr>
                <w:b w:val="0"/>
                <w:color w:val="FFFFFF" w:themeColor="background1"/>
                <w:sz w:val="18"/>
                <w:szCs w:val="18"/>
                <w:lang w:val="en-US"/>
              </w:rPr>
              <w:t>ax</w:t>
            </w:r>
            <w:r w:rsidRPr="00F875B5">
              <w:rPr>
                <w:b w:val="0"/>
                <w:color w:val="FFFFFF" w:themeColor="background1"/>
                <w:sz w:val="18"/>
                <w:szCs w:val="18"/>
              </w:rPr>
              <w:t xml:space="preserve"> </w:t>
            </w:r>
            <w:r w:rsidRPr="00F875B5">
              <w:rPr>
                <w:b w:val="0"/>
                <w:color w:val="FFFFFF" w:themeColor="background1"/>
                <w:sz w:val="18"/>
                <w:szCs w:val="18"/>
                <w:lang w:val="en-US"/>
              </w:rPr>
              <w:t>18</w:t>
            </w:r>
            <w:r w:rsidRPr="00F875B5">
              <w:rPr>
                <w:b w:val="0"/>
                <w:color w:val="FFFFFF" w:themeColor="background1"/>
                <w:sz w:val="18"/>
                <w:szCs w:val="18"/>
              </w:rPr>
              <w:t xml:space="preserve">, </w:t>
            </w:r>
            <w:r w:rsidRPr="00F875B5">
              <w:rPr>
                <w:b w:val="0"/>
                <w:color w:val="FFFFFF" w:themeColor="background1"/>
                <w:sz w:val="18"/>
                <w:szCs w:val="18"/>
                <w:lang w:val="en-US"/>
              </w:rPr>
              <w:br/>
            </w:r>
            <w:r w:rsidRPr="00F875B5">
              <w:rPr>
                <w:b w:val="0"/>
                <w:color w:val="FFFFFF" w:themeColor="background1"/>
                <w:sz w:val="18"/>
                <w:szCs w:val="18"/>
              </w:rPr>
              <w:t>ø</w:t>
            </w:r>
            <w:r w:rsidRPr="00F875B5">
              <w:rPr>
                <w:b w:val="0"/>
                <w:color w:val="FFFFFF" w:themeColor="background1"/>
                <w:sz w:val="18"/>
                <w:szCs w:val="18"/>
                <w:lang w:val="en-US"/>
              </w:rPr>
              <w:t xml:space="preserve"> 14,5</w:t>
            </w:r>
            <w:r w:rsidRPr="00F875B5">
              <w:rPr>
                <w:b w:val="0"/>
                <w:color w:val="FFFFFF" w:themeColor="background1"/>
                <w:sz w:val="18"/>
                <w:szCs w:val="18"/>
              </w:rPr>
              <w:t>)</w:t>
            </w:r>
          </w:p>
        </w:tc>
        <w:tc>
          <w:tcPr>
            <w:tcW w:w="960"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332B9E59" w14:textId="63FE75CD" w:rsidR="009E3951" w:rsidRPr="00F875B5" w:rsidRDefault="009E3951" w:rsidP="00F875B5">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F875B5">
              <w:rPr>
                <w:b w:val="0"/>
                <w:color w:val="FFFFFF" w:themeColor="background1"/>
                <w:sz w:val="18"/>
                <w:szCs w:val="18"/>
              </w:rPr>
              <w:t>Cíle (m</w:t>
            </w:r>
            <w:r w:rsidRPr="00F875B5">
              <w:rPr>
                <w:b w:val="0"/>
                <w:color w:val="FFFFFF" w:themeColor="background1"/>
                <w:sz w:val="18"/>
                <w:szCs w:val="18"/>
                <w:lang w:val="en-US"/>
              </w:rPr>
              <w:t>ax</w:t>
            </w:r>
            <w:r w:rsidRPr="00F875B5">
              <w:rPr>
                <w:b w:val="0"/>
                <w:color w:val="FFFFFF" w:themeColor="background1"/>
                <w:sz w:val="18"/>
                <w:szCs w:val="18"/>
              </w:rPr>
              <w:t xml:space="preserve"> </w:t>
            </w:r>
            <w:r w:rsidRPr="00F875B5">
              <w:rPr>
                <w:b w:val="0"/>
                <w:color w:val="FFFFFF" w:themeColor="background1"/>
                <w:sz w:val="18"/>
                <w:szCs w:val="18"/>
                <w:lang w:val="en-US"/>
              </w:rPr>
              <w:t>12</w:t>
            </w:r>
            <w:r w:rsidRPr="00F875B5">
              <w:rPr>
                <w:b w:val="0"/>
                <w:color w:val="FFFFFF" w:themeColor="background1"/>
                <w:sz w:val="18"/>
                <w:szCs w:val="18"/>
              </w:rPr>
              <w:t xml:space="preserve">, </w:t>
            </w:r>
            <w:r w:rsidRPr="00F875B5">
              <w:rPr>
                <w:b w:val="0"/>
                <w:color w:val="FFFFFF" w:themeColor="background1"/>
                <w:sz w:val="18"/>
                <w:szCs w:val="18"/>
                <w:lang w:val="en-US"/>
              </w:rPr>
              <w:br/>
            </w:r>
            <w:r w:rsidRPr="00F875B5">
              <w:rPr>
                <w:b w:val="0"/>
                <w:color w:val="FFFFFF" w:themeColor="background1"/>
                <w:sz w:val="18"/>
                <w:szCs w:val="18"/>
              </w:rPr>
              <w:t>ø</w:t>
            </w:r>
            <w:r w:rsidRPr="00F875B5">
              <w:rPr>
                <w:b w:val="0"/>
                <w:color w:val="FFFFFF" w:themeColor="background1"/>
                <w:sz w:val="18"/>
                <w:szCs w:val="18"/>
                <w:lang w:val="en-US"/>
              </w:rPr>
              <w:t xml:space="preserve"> 9,1</w:t>
            </w:r>
            <w:r w:rsidRPr="00F875B5">
              <w:rPr>
                <w:b w:val="0"/>
                <w:color w:val="FFFFFF" w:themeColor="background1"/>
                <w:sz w:val="18"/>
                <w:szCs w:val="18"/>
              </w:rPr>
              <w:t>)</w:t>
            </w:r>
          </w:p>
        </w:tc>
        <w:tc>
          <w:tcPr>
            <w:tcW w:w="960"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2B6680AB" w14:textId="33FA36FB" w:rsidR="009E3951" w:rsidRPr="00F875B5" w:rsidRDefault="009E3951" w:rsidP="00F875B5">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F875B5">
              <w:rPr>
                <w:b w:val="0"/>
                <w:color w:val="FFFFFF" w:themeColor="background1"/>
                <w:sz w:val="18"/>
                <w:szCs w:val="18"/>
              </w:rPr>
              <w:t>Posun (m</w:t>
            </w:r>
            <w:r w:rsidRPr="00F875B5">
              <w:rPr>
                <w:b w:val="0"/>
                <w:color w:val="FFFFFF" w:themeColor="background1"/>
                <w:sz w:val="18"/>
                <w:szCs w:val="18"/>
                <w:lang w:val="en-US"/>
              </w:rPr>
              <w:t>ax</w:t>
            </w:r>
            <w:r w:rsidRPr="00F875B5">
              <w:rPr>
                <w:b w:val="0"/>
                <w:color w:val="FFFFFF" w:themeColor="background1"/>
                <w:sz w:val="18"/>
                <w:szCs w:val="18"/>
              </w:rPr>
              <w:t xml:space="preserve"> </w:t>
            </w:r>
            <w:r w:rsidRPr="00F875B5">
              <w:rPr>
                <w:b w:val="0"/>
                <w:color w:val="FFFFFF" w:themeColor="background1"/>
                <w:sz w:val="18"/>
                <w:szCs w:val="18"/>
                <w:lang w:val="en-US"/>
              </w:rPr>
              <w:t>10</w:t>
            </w:r>
            <w:r w:rsidRPr="00F875B5">
              <w:rPr>
                <w:b w:val="0"/>
                <w:color w:val="FFFFFF" w:themeColor="background1"/>
                <w:sz w:val="18"/>
                <w:szCs w:val="18"/>
              </w:rPr>
              <w:t xml:space="preserve">, </w:t>
            </w:r>
            <w:r w:rsidRPr="00F875B5">
              <w:rPr>
                <w:b w:val="0"/>
                <w:color w:val="FFFFFF" w:themeColor="background1"/>
                <w:sz w:val="18"/>
                <w:szCs w:val="18"/>
                <w:lang w:val="en-US"/>
              </w:rPr>
              <w:br/>
            </w:r>
            <w:r w:rsidRPr="00F875B5">
              <w:rPr>
                <w:b w:val="0"/>
                <w:color w:val="FFFFFF" w:themeColor="background1"/>
                <w:sz w:val="18"/>
                <w:szCs w:val="18"/>
              </w:rPr>
              <w:t>ø</w:t>
            </w:r>
            <w:r w:rsidRPr="00F875B5">
              <w:rPr>
                <w:b w:val="0"/>
                <w:color w:val="FFFFFF" w:themeColor="background1"/>
                <w:sz w:val="18"/>
                <w:szCs w:val="18"/>
                <w:lang w:val="en-US"/>
              </w:rPr>
              <w:t xml:space="preserve"> 7,4</w:t>
            </w:r>
            <w:r w:rsidRPr="00F875B5">
              <w:rPr>
                <w:b w:val="0"/>
                <w:color w:val="FFFFFF" w:themeColor="background1"/>
                <w:sz w:val="18"/>
                <w:szCs w:val="18"/>
              </w:rPr>
              <w:t>)</w:t>
            </w:r>
          </w:p>
        </w:tc>
        <w:tc>
          <w:tcPr>
            <w:tcW w:w="1065"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1662ECC7" w14:textId="211BF82D" w:rsidR="009E3951" w:rsidRPr="00F875B5" w:rsidRDefault="009E3951" w:rsidP="00F875B5">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F875B5">
              <w:rPr>
                <w:b w:val="0"/>
                <w:color w:val="FFFFFF" w:themeColor="background1"/>
                <w:sz w:val="18"/>
                <w:szCs w:val="18"/>
              </w:rPr>
              <w:t>Absorpce (m</w:t>
            </w:r>
            <w:r w:rsidRPr="00F875B5">
              <w:rPr>
                <w:b w:val="0"/>
                <w:color w:val="FFFFFF" w:themeColor="background1"/>
                <w:sz w:val="18"/>
                <w:szCs w:val="18"/>
                <w:lang w:val="en-US"/>
              </w:rPr>
              <w:t>ax</w:t>
            </w:r>
            <w:r w:rsidRPr="00F875B5">
              <w:rPr>
                <w:b w:val="0"/>
                <w:color w:val="FFFFFF" w:themeColor="background1"/>
                <w:sz w:val="18"/>
                <w:szCs w:val="18"/>
              </w:rPr>
              <w:t xml:space="preserve"> </w:t>
            </w:r>
            <w:r w:rsidRPr="00F875B5">
              <w:rPr>
                <w:b w:val="0"/>
                <w:color w:val="FFFFFF" w:themeColor="background1"/>
                <w:sz w:val="18"/>
                <w:szCs w:val="18"/>
                <w:lang w:val="en-US"/>
              </w:rPr>
              <w:t>20</w:t>
            </w:r>
            <w:r w:rsidRPr="00F875B5">
              <w:rPr>
                <w:b w:val="0"/>
                <w:color w:val="FFFFFF" w:themeColor="background1"/>
                <w:sz w:val="18"/>
                <w:szCs w:val="18"/>
              </w:rPr>
              <w:t xml:space="preserve">, </w:t>
            </w:r>
            <w:r w:rsidRPr="00F875B5">
              <w:rPr>
                <w:b w:val="0"/>
                <w:color w:val="FFFFFF" w:themeColor="background1"/>
                <w:sz w:val="18"/>
                <w:szCs w:val="18"/>
                <w:lang w:val="en-US"/>
              </w:rPr>
              <w:br/>
            </w:r>
            <w:r w:rsidRPr="00F875B5">
              <w:rPr>
                <w:b w:val="0"/>
                <w:color w:val="FFFFFF" w:themeColor="background1"/>
                <w:sz w:val="18"/>
                <w:szCs w:val="18"/>
              </w:rPr>
              <w:t>ø</w:t>
            </w:r>
            <w:r w:rsidRPr="00F875B5">
              <w:rPr>
                <w:b w:val="0"/>
                <w:color w:val="FFFFFF" w:themeColor="background1"/>
                <w:sz w:val="18"/>
                <w:szCs w:val="18"/>
                <w:lang w:val="en-US"/>
              </w:rPr>
              <w:t xml:space="preserve"> 14,8</w:t>
            </w:r>
            <w:r w:rsidRPr="00F875B5">
              <w:rPr>
                <w:b w:val="0"/>
                <w:color w:val="FFFFFF" w:themeColor="background1"/>
                <w:sz w:val="18"/>
                <w:szCs w:val="18"/>
              </w:rPr>
              <w:t>)</w:t>
            </w:r>
          </w:p>
        </w:tc>
        <w:tc>
          <w:tcPr>
            <w:tcW w:w="992"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6C223ACC" w14:textId="102F8E2D" w:rsidR="009E3951" w:rsidRPr="00F875B5" w:rsidRDefault="009E3951" w:rsidP="00F875B5">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F875B5">
              <w:rPr>
                <w:b w:val="0"/>
                <w:color w:val="FFFFFF" w:themeColor="background1"/>
                <w:sz w:val="18"/>
                <w:szCs w:val="18"/>
              </w:rPr>
              <w:t>Alt. zdroje (m</w:t>
            </w:r>
            <w:r w:rsidRPr="00F875B5">
              <w:rPr>
                <w:b w:val="0"/>
                <w:color w:val="FFFFFF" w:themeColor="background1"/>
                <w:sz w:val="18"/>
                <w:szCs w:val="18"/>
                <w:lang w:val="en-US"/>
              </w:rPr>
              <w:t>ax</w:t>
            </w:r>
            <w:r w:rsidRPr="00F875B5">
              <w:rPr>
                <w:b w:val="0"/>
                <w:color w:val="FFFFFF" w:themeColor="background1"/>
                <w:sz w:val="18"/>
                <w:szCs w:val="18"/>
              </w:rPr>
              <w:t xml:space="preserve"> </w:t>
            </w:r>
            <w:r w:rsidRPr="00F875B5">
              <w:rPr>
                <w:b w:val="0"/>
                <w:color w:val="FFFFFF" w:themeColor="background1"/>
                <w:sz w:val="18"/>
                <w:szCs w:val="18"/>
                <w:lang w:val="en-US"/>
              </w:rPr>
              <w:t>12</w:t>
            </w:r>
            <w:r w:rsidRPr="00F875B5">
              <w:rPr>
                <w:b w:val="0"/>
                <w:color w:val="FFFFFF" w:themeColor="background1"/>
                <w:sz w:val="18"/>
                <w:szCs w:val="18"/>
              </w:rPr>
              <w:t xml:space="preserve">, </w:t>
            </w:r>
            <w:r w:rsidRPr="00F875B5">
              <w:rPr>
                <w:b w:val="0"/>
                <w:color w:val="FFFFFF" w:themeColor="background1"/>
                <w:sz w:val="18"/>
                <w:szCs w:val="18"/>
                <w:lang w:val="en-US"/>
              </w:rPr>
              <w:br/>
            </w:r>
            <w:r w:rsidRPr="00F875B5">
              <w:rPr>
                <w:b w:val="0"/>
                <w:color w:val="FFFFFF" w:themeColor="background1"/>
                <w:sz w:val="18"/>
                <w:szCs w:val="18"/>
              </w:rPr>
              <w:t>ø</w:t>
            </w:r>
            <w:r w:rsidRPr="00F875B5">
              <w:rPr>
                <w:b w:val="0"/>
                <w:color w:val="FFFFFF" w:themeColor="background1"/>
                <w:sz w:val="18"/>
                <w:szCs w:val="18"/>
                <w:lang w:val="en-US"/>
              </w:rPr>
              <w:t xml:space="preserve"> 8,4</w:t>
            </w:r>
            <w:r w:rsidRPr="00F875B5">
              <w:rPr>
                <w:b w:val="0"/>
                <w:color w:val="FFFFFF" w:themeColor="background1"/>
                <w:sz w:val="18"/>
                <w:szCs w:val="18"/>
              </w:rPr>
              <w:t>)</w:t>
            </w:r>
          </w:p>
        </w:tc>
      </w:tr>
      <w:tr w:rsidR="00F875B5" w:rsidRPr="00211C2B" w14:paraId="6A057082" w14:textId="77777777" w:rsidTr="00913B71">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2276" w:type="dxa"/>
            <w:tcBorders>
              <w:top w:val="single" w:sz="24" w:space="0" w:color="FFFFFF" w:themeColor="background1"/>
              <w:bottom w:val="single" w:sz="24" w:space="0" w:color="FFFFFF" w:themeColor="background1"/>
              <w:right w:val="nil"/>
            </w:tcBorders>
            <w:shd w:val="clear" w:color="auto" w:fill="4F81BD"/>
            <w:hideMark/>
          </w:tcPr>
          <w:p w14:paraId="5E10B95B" w14:textId="20B38895" w:rsidR="009E3951" w:rsidRPr="00F875B5" w:rsidRDefault="009E3951" w:rsidP="00F875B5">
            <w:pPr>
              <w:rPr>
                <w:rFonts w:eastAsia="Times New Roman"/>
                <w:b/>
                <w:i w:val="0"/>
                <w:color w:val="FFFFFF" w:themeColor="background1"/>
                <w:lang w:eastAsia="cs-CZ"/>
              </w:rPr>
            </w:pPr>
            <w:r w:rsidRPr="00F875B5">
              <w:rPr>
                <w:rFonts w:eastAsia="Times New Roman"/>
                <w:b/>
                <w:i w:val="0"/>
                <w:color w:val="FFFFFF" w:themeColor="background1"/>
                <w:lang w:eastAsia="cs-CZ"/>
              </w:rPr>
              <w:t xml:space="preserve">Sociální začleňování </w:t>
            </w:r>
          </w:p>
        </w:tc>
        <w:tc>
          <w:tcPr>
            <w:tcW w:w="960" w:type="dxa"/>
            <w:tcBorders>
              <w:top w:val="single" w:sz="24" w:space="0" w:color="FFFFFF" w:themeColor="background1"/>
              <w:left w:val="nil"/>
              <w:bottom w:val="single" w:sz="24" w:space="0" w:color="FFFFFF" w:themeColor="background1"/>
              <w:right w:val="single" w:sz="8" w:space="0" w:color="FFFFFF" w:themeColor="background1"/>
            </w:tcBorders>
            <w:shd w:val="clear" w:color="auto" w:fill="D0D8E8"/>
            <w:noWrap/>
            <w:hideMark/>
          </w:tcPr>
          <w:p w14:paraId="42A3C049" w14:textId="77777777" w:rsidR="009E3951" w:rsidRPr="00F875B5"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F875B5">
              <w:rPr>
                <w:rFonts w:eastAsia="Times New Roman"/>
                <w:b/>
                <w:lang w:eastAsia="cs-CZ"/>
              </w:rPr>
              <w:t>75,8</w:t>
            </w:r>
          </w:p>
        </w:tc>
        <w:tc>
          <w:tcPr>
            <w:tcW w:w="1007" w:type="dxa"/>
            <w:tcBorders>
              <w:top w:val="single" w:sz="24" w:space="0" w:color="FFFFFF" w:themeColor="background1"/>
              <w:left w:val="single" w:sz="8" w:space="0" w:color="FFFFFF" w:themeColor="background1"/>
              <w:bottom w:val="single" w:sz="24" w:space="0" w:color="FFFFFF" w:themeColor="background1"/>
              <w:right w:val="single" w:sz="8" w:space="0" w:color="FFFFFF" w:themeColor="background1"/>
            </w:tcBorders>
            <w:shd w:val="clear" w:color="auto" w:fill="D0D8E8"/>
            <w:noWrap/>
            <w:hideMark/>
          </w:tcPr>
          <w:p w14:paraId="1F147D66" w14:textId="77777777" w:rsidR="009E3951" w:rsidRPr="00F875B5"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F875B5">
              <w:rPr>
                <w:rFonts w:eastAsia="Times New Roman"/>
                <w:b/>
                <w:lang w:eastAsia="cs-CZ"/>
              </w:rPr>
              <w:t>21,5</w:t>
            </w:r>
          </w:p>
        </w:tc>
        <w:tc>
          <w:tcPr>
            <w:tcW w:w="960" w:type="dxa"/>
            <w:tcBorders>
              <w:top w:val="single" w:sz="24" w:space="0" w:color="FFFFFF" w:themeColor="background1"/>
              <w:left w:val="single" w:sz="8" w:space="0" w:color="FFFFFF" w:themeColor="background1"/>
              <w:bottom w:val="single" w:sz="24" w:space="0" w:color="FFFFFF" w:themeColor="background1"/>
              <w:right w:val="single" w:sz="8" w:space="0" w:color="FFFFFF" w:themeColor="background1"/>
            </w:tcBorders>
            <w:shd w:val="clear" w:color="auto" w:fill="D0D8E8"/>
            <w:noWrap/>
            <w:hideMark/>
          </w:tcPr>
          <w:p w14:paraId="701B7377" w14:textId="77777777" w:rsidR="009E3951" w:rsidRPr="00F875B5"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F875B5">
              <w:rPr>
                <w:rFonts w:eastAsia="Times New Roman"/>
                <w:b/>
                <w:lang w:eastAsia="cs-CZ"/>
              </w:rPr>
              <w:t>15,1</w:t>
            </w:r>
          </w:p>
        </w:tc>
        <w:tc>
          <w:tcPr>
            <w:tcW w:w="960" w:type="dxa"/>
            <w:tcBorders>
              <w:top w:val="single" w:sz="24" w:space="0" w:color="FFFFFF" w:themeColor="background1"/>
              <w:left w:val="single" w:sz="8" w:space="0" w:color="FFFFFF" w:themeColor="background1"/>
              <w:bottom w:val="single" w:sz="24" w:space="0" w:color="FFFFFF" w:themeColor="background1"/>
              <w:right w:val="single" w:sz="8" w:space="0" w:color="FFFFFF" w:themeColor="background1"/>
            </w:tcBorders>
            <w:shd w:val="clear" w:color="auto" w:fill="D0D8E8"/>
            <w:noWrap/>
            <w:hideMark/>
          </w:tcPr>
          <w:p w14:paraId="68298C05" w14:textId="77777777" w:rsidR="009E3951" w:rsidRPr="00F875B5"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F875B5">
              <w:rPr>
                <w:rFonts w:eastAsia="Times New Roman"/>
                <w:b/>
                <w:lang w:eastAsia="cs-CZ"/>
              </w:rPr>
              <w:t>9,8</w:t>
            </w:r>
          </w:p>
        </w:tc>
        <w:tc>
          <w:tcPr>
            <w:tcW w:w="960" w:type="dxa"/>
            <w:tcBorders>
              <w:top w:val="single" w:sz="24" w:space="0" w:color="FFFFFF" w:themeColor="background1"/>
              <w:left w:val="single" w:sz="8" w:space="0" w:color="FFFFFF" w:themeColor="background1"/>
              <w:bottom w:val="single" w:sz="24" w:space="0" w:color="FFFFFF" w:themeColor="background1"/>
              <w:right w:val="single" w:sz="8" w:space="0" w:color="FFFFFF" w:themeColor="background1"/>
            </w:tcBorders>
            <w:shd w:val="clear" w:color="auto" w:fill="D0D8E8"/>
            <w:noWrap/>
            <w:hideMark/>
          </w:tcPr>
          <w:p w14:paraId="1CED9C52" w14:textId="77777777" w:rsidR="009E3951" w:rsidRPr="00F875B5"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F875B5">
              <w:rPr>
                <w:rFonts w:eastAsia="Times New Roman"/>
                <w:b/>
                <w:lang w:eastAsia="cs-CZ"/>
              </w:rPr>
              <w:t>6,7</w:t>
            </w:r>
          </w:p>
        </w:tc>
        <w:tc>
          <w:tcPr>
            <w:tcW w:w="1065" w:type="dxa"/>
            <w:tcBorders>
              <w:top w:val="single" w:sz="24" w:space="0" w:color="FFFFFF" w:themeColor="background1"/>
              <w:left w:val="single" w:sz="8" w:space="0" w:color="FFFFFF" w:themeColor="background1"/>
              <w:bottom w:val="single" w:sz="24" w:space="0" w:color="FFFFFF" w:themeColor="background1"/>
              <w:right w:val="single" w:sz="8" w:space="0" w:color="FFFFFF" w:themeColor="background1"/>
            </w:tcBorders>
            <w:shd w:val="clear" w:color="auto" w:fill="D0D8E8"/>
            <w:noWrap/>
            <w:hideMark/>
          </w:tcPr>
          <w:p w14:paraId="6292BCF8" w14:textId="77777777" w:rsidR="009E3951" w:rsidRPr="00F875B5"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F875B5">
              <w:rPr>
                <w:rFonts w:eastAsia="Times New Roman"/>
                <w:b/>
                <w:lang w:eastAsia="cs-CZ"/>
              </w:rPr>
              <w:t>14,0</w:t>
            </w:r>
          </w:p>
        </w:tc>
        <w:tc>
          <w:tcPr>
            <w:tcW w:w="992" w:type="dxa"/>
            <w:tcBorders>
              <w:top w:val="single" w:sz="24" w:space="0" w:color="FFFFFF" w:themeColor="background1"/>
              <w:left w:val="single" w:sz="8" w:space="0" w:color="FFFFFF" w:themeColor="background1"/>
              <w:bottom w:val="single" w:sz="24" w:space="0" w:color="FFFFFF" w:themeColor="background1"/>
              <w:right w:val="nil"/>
            </w:tcBorders>
            <w:shd w:val="clear" w:color="auto" w:fill="D0D8E8"/>
            <w:noWrap/>
            <w:hideMark/>
          </w:tcPr>
          <w:p w14:paraId="3268655D" w14:textId="77777777" w:rsidR="009E3951" w:rsidRPr="00F875B5"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F875B5">
              <w:rPr>
                <w:rFonts w:eastAsia="Times New Roman"/>
                <w:b/>
                <w:lang w:eastAsia="cs-CZ"/>
              </w:rPr>
              <w:t>8,8</w:t>
            </w:r>
          </w:p>
        </w:tc>
      </w:tr>
      <w:tr w:rsidR="00913B71" w:rsidRPr="00211C2B" w14:paraId="1DBAE0EF" w14:textId="77777777" w:rsidTr="00913B71">
        <w:trPr>
          <w:trHeight w:val="510"/>
        </w:trPr>
        <w:tc>
          <w:tcPr>
            <w:cnfStyle w:val="001000000000" w:firstRow="0" w:lastRow="0" w:firstColumn="1" w:lastColumn="0" w:oddVBand="0" w:evenVBand="0" w:oddHBand="0" w:evenHBand="0" w:firstRowFirstColumn="0" w:firstRowLastColumn="0" w:lastRowFirstColumn="0" w:lastRowLastColumn="0"/>
            <w:tcW w:w="2276" w:type="dxa"/>
            <w:tcBorders>
              <w:top w:val="single" w:sz="24" w:space="0" w:color="FFFFFF" w:themeColor="background1"/>
            </w:tcBorders>
            <w:shd w:val="clear" w:color="auto" w:fill="4F81BD"/>
            <w:hideMark/>
          </w:tcPr>
          <w:p w14:paraId="6DBA0F41" w14:textId="77777777" w:rsidR="009E3951" w:rsidRPr="00F875B5" w:rsidRDefault="009E3951" w:rsidP="009E3951">
            <w:pPr>
              <w:spacing w:before="0" w:line="240" w:lineRule="auto"/>
              <w:jc w:val="left"/>
              <w:rPr>
                <w:rFonts w:eastAsia="Times New Roman"/>
                <w:i w:val="0"/>
                <w:color w:val="FFFFFF" w:themeColor="background1"/>
                <w:lang w:eastAsia="cs-CZ"/>
              </w:rPr>
            </w:pPr>
            <w:r w:rsidRPr="00F875B5">
              <w:rPr>
                <w:rFonts w:eastAsia="Times New Roman"/>
                <w:i w:val="0"/>
                <w:color w:val="FFFFFF" w:themeColor="background1"/>
                <w:lang w:eastAsia="cs-CZ"/>
              </w:rPr>
              <w:t>Klientsky orientované sociální služby</w:t>
            </w:r>
          </w:p>
        </w:tc>
        <w:tc>
          <w:tcPr>
            <w:tcW w:w="960" w:type="dxa"/>
            <w:tcBorders>
              <w:top w:val="single" w:sz="24" w:space="0" w:color="FFFFFF" w:themeColor="background1"/>
            </w:tcBorders>
            <w:shd w:val="clear" w:color="auto" w:fill="D0D8E8"/>
            <w:noWrap/>
            <w:hideMark/>
          </w:tcPr>
          <w:p w14:paraId="15E81D43" w14:textId="77777777" w:rsidR="009E3951" w:rsidRPr="001B1C21"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b/>
                <w:lang w:eastAsia="cs-CZ"/>
              </w:rPr>
            </w:pPr>
            <w:r w:rsidRPr="001B1C21">
              <w:rPr>
                <w:rFonts w:eastAsia="Times New Roman"/>
                <w:b/>
                <w:lang w:eastAsia="cs-CZ"/>
              </w:rPr>
              <w:t>81,0</w:t>
            </w:r>
          </w:p>
        </w:tc>
        <w:tc>
          <w:tcPr>
            <w:tcW w:w="1007" w:type="dxa"/>
            <w:tcBorders>
              <w:top w:val="single" w:sz="24" w:space="0" w:color="FFFFFF" w:themeColor="background1"/>
            </w:tcBorders>
            <w:shd w:val="clear" w:color="auto" w:fill="D0D8E8"/>
            <w:noWrap/>
            <w:hideMark/>
          </w:tcPr>
          <w:p w14:paraId="04B75581" w14:textId="77777777" w:rsidR="009E3951" w:rsidRPr="001B1C21"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1B1C21">
              <w:rPr>
                <w:rFonts w:eastAsia="Times New Roman"/>
                <w:color w:val="000000"/>
                <w:lang w:eastAsia="cs-CZ"/>
              </w:rPr>
              <w:t>23,2</w:t>
            </w:r>
          </w:p>
        </w:tc>
        <w:tc>
          <w:tcPr>
            <w:tcW w:w="960" w:type="dxa"/>
            <w:tcBorders>
              <w:top w:val="single" w:sz="24" w:space="0" w:color="FFFFFF" w:themeColor="background1"/>
            </w:tcBorders>
            <w:shd w:val="clear" w:color="auto" w:fill="D0D8E8"/>
            <w:noWrap/>
            <w:hideMark/>
          </w:tcPr>
          <w:p w14:paraId="0857F841"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6,6</w:t>
            </w:r>
          </w:p>
        </w:tc>
        <w:tc>
          <w:tcPr>
            <w:tcW w:w="960" w:type="dxa"/>
            <w:tcBorders>
              <w:top w:val="single" w:sz="24" w:space="0" w:color="FFFFFF" w:themeColor="background1"/>
            </w:tcBorders>
            <w:shd w:val="clear" w:color="auto" w:fill="D0D8E8"/>
            <w:noWrap/>
            <w:hideMark/>
          </w:tcPr>
          <w:p w14:paraId="31DB868B"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0,0</w:t>
            </w:r>
          </w:p>
        </w:tc>
        <w:tc>
          <w:tcPr>
            <w:tcW w:w="960" w:type="dxa"/>
            <w:tcBorders>
              <w:top w:val="single" w:sz="24" w:space="0" w:color="FFFFFF" w:themeColor="background1"/>
            </w:tcBorders>
            <w:shd w:val="clear" w:color="auto" w:fill="D0D8E8"/>
            <w:noWrap/>
            <w:hideMark/>
          </w:tcPr>
          <w:p w14:paraId="4DC54D6D"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7,2</w:t>
            </w:r>
          </w:p>
        </w:tc>
        <w:tc>
          <w:tcPr>
            <w:tcW w:w="1065" w:type="dxa"/>
            <w:tcBorders>
              <w:top w:val="single" w:sz="24" w:space="0" w:color="FFFFFF" w:themeColor="background1"/>
            </w:tcBorders>
            <w:shd w:val="clear" w:color="auto" w:fill="D0D8E8"/>
            <w:noWrap/>
            <w:hideMark/>
          </w:tcPr>
          <w:p w14:paraId="25381AA7"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4,6</w:t>
            </w:r>
          </w:p>
        </w:tc>
        <w:tc>
          <w:tcPr>
            <w:tcW w:w="992" w:type="dxa"/>
            <w:tcBorders>
              <w:top w:val="single" w:sz="24" w:space="0" w:color="FFFFFF" w:themeColor="background1"/>
            </w:tcBorders>
            <w:shd w:val="clear" w:color="auto" w:fill="D0D8E8"/>
            <w:noWrap/>
            <w:hideMark/>
          </w:tcPr>
          <w:p w14:paraId="74633A27"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9,5</w:t>
            </w:r>
          </w:p>
        </w:tc>
      </w:tr>
      <w:tr w:rsidR="009E3951" w:rsidRPr="00211C2B" w14:paraId="200E6EF6" w14:textId="77777777" w:rsidTr="00F875B5">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276" w:type="dxa"/>
            <w:tcBorders>
              <w:left w:val="none" w:sz="0" w:space="0" w:color="auto"/>
              <w:bottom w:val="none" w:sz="0" w:space="0" w:color="auto"/>
            </w:tcBorders>
            <w:shd w:val="clear" w:color="auto" w:fill="4F81BD"/>
            <w:hideMark/>
          </w:tcPr>
          <w:p w14:paraId="2553E08E" w14:textId="77777777" w:rsidR="009E3951" w:rsidRPr="00F875B5" w:rsidRDefault="009E3951" w:rsidP="009E3951">
            <w:pPr>
              <w:spacing w:before="0" w:line="240" w:lineRule="auto"/>
              <w:jc w:val="left"/>
              <w:rPr>
                <w:rFonts w:eastAsia="Times New Roman"/>
                <w:i w:val="0"/>
                <w:color w:val="FFFFFF" w:themeColor="background1"/>
                <w:lang w:eastAsia="cs-CZ"/>
              </w:rPr>
            </w:pPr>
            <w:r w:rsidRPr="00F875B5">
              <w:rPr>
                <w:rFonts w:eastAsia="Times New Roman"/>
                <w:i w:val="0"/>
                <w:color w:val="FFFFFF" w:themeColor="background1"/>
                <w:lang w:eastAsia="cs-CZ"/>
              </w:rPr>
              <w:t>Sociální začleňování</w:t>
            </w:r>
          </w:p>
        </w:tc>
        <w:tc>
          <w:tcPr>
            <w:tcW w:w="960" w:type="dxa"/>
            <w:shd w:val="clear" w:color="auto" w:fill="D0D8E8"/>
            <w:noWrap/>
            <w:hideMark/>
          </w:tcPr>
          <w:p w14:paraId="1DDA761D" w14:textId="77777777" w:rsidR="009E3951" w:rsidRPr="001B1C21"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1B1C21">
              <w:rPr>
                <w:rFonts w:eastAsia="Times New Roman"/>
                <w:b/>
                <w:lang w:eastAsia="cs-CZ"/>
              </w:rPr>
              <w:t>76,8</w:t>
            </w:r>
          </w:p>
        </w:tc>
        <w:tc>
          <w:tcPr>
            <w:tcW w:w="1007" w:type="dxa"/>
            <w:shd w:val="clear" w:color="auto" w:fill="D0D8E8"/>
            <w:noWrap/>
            <w:hideMark/>
          </w:tcPr>
          <w:p w14:paraId="60F1F7CC" w14:textId="77777777" w:rsidR="009E3951" w:rsidRPr="001B1C21"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1B1C21">
              <w:rPr>
                <w:rFonts w:eastAsia="Times New Roman"/>
                <w:color w:val="000000"/>
                <w:lang w:eastAsia="cs-CZ"/>
              </w:rPr>
              <w:t>21,7</w:t>
            </w:r>
          </w:p>
        </w:tc>
        <w:tc>
          <w:tcPr>
            <w:tcW w:w="960" w:type="dxa"/>
            <w:shd w:val="clear" w:color="auto" w:fill="D0D8E8"/>
            <w:noWrap/>
            <w:hideMark/>
          </w:tcPr>
          <w:p w14:paraId="3DBC2EF7"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4,3</w:t>
            </w:r>
          </w:p>
        </w:tc>
        <w:tc>
          <w:tcPr>
            <w:tcW w:w="960" w:type="dxa"/>
            <w:shd w:val="clear" w:color="auto" w:fill="D0D8E8"/>
            <w:noWrap/>
            <w:hideMark/>
          </w:tcPr>
          <w:p w14:paraId="77629C1C"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9,7</w:t>
            </w:r>
          </w:p>
        </w:tc>
        <w:tc>
          <w:tcPr>
            <w:tcW w:w="960" w:type="dxa"/>
            <w:shd w:val="clear" w:color="auto" w:fill="D0D8E8"/>
            <w:noWrap/>
            <w:hideMark/>
          </w:tcPr>
          <w:p w14:paraId="1D0BCAF8"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6,8</w:t>
            </w:r>
          </w:p>
        </w:tc>
        <w:tc>
          <w:tcPr>
            <w:tcW w:w="1065" w:type="dxa"/>
            <w:shd w:val="clear" w:color="auto" w:fill="D0D8E8"/>
            <w:noWrap/>
            <w:hideMark/>
          </w:tcPr>
          <w:p w14:paraId="68765C0A"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5,0</w:t>
            </w:r>
          </w:p>
        </w:tc>
        <w:tc>
          <w:tcPr>
            <w:tcW w:w="992" w:type="dxa"/>
            <w:shd w:val="clear" w:color="auto" w:fill="D0D8E8"/>
            <w:noWrap/>
            <w:hideMark/>
          </w:tcPr>
          <w:p w14:paraId="1FB5E492"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9,4</w:t>
            </w:r>
          </w:p>
        </w:tc>
      </w:tr>
      <w:tr w:rsidR="009E3951" w:rsidRPr="00211C2B" w14:paraId="21FED7E8" w14:textId="77777777" w:rsidTr="00F875B5">
        <w:trPr>
          <w:trHeight w:val="510"/>
        </w:trPr>
        <w:tc>
          <w:tcPr>
            <w:cnfStyle w:val="001000000000" w:firstRow="0" w:lastRow="0" w:firstColumn="1" w:lastColumn="0" w:oddVBand="0" w:evenVBand="0" w:oddHBand="0" w:evenHBand="0" w:firstRowFirstColumn="0" w:firstRowLastColumn="0" w:lastRowFirstColumn="0" w:lastRowLastColumn="0"/>
            <w:tcW w:w="2276" w:type="dxa"/>
            <w:tcBorders>
              <w:left w:val="none" w:sz="0" w:space="0" w:color="auto"/>
              <w:bottom w:val="none" w:sz="0" w:space="0" w:color="auto"/>
            </w:tcBorders>
            <w:shd w:val="clear" w:color="auto" w:fill="4F81BD"/>
            <w:hideMark/>
          </w:tcPr>
          <w:p w14:paraId="64C39680" w14:textId="77777777" w:rsidR="009E3951" w:rsidRPr="00F875B5" w:rsidRDefault="009E3951" w:rsidP="009E3951">
            <w:pPr>
              <w:spacing w:before="0" w:line="240" w:lineRule="auto"/>
              <w:jc w:val="left"/>
              <w:rPr>
                <w:rFonts w:eastAsia="Times New Roman"/>
                <w:i w:val="0"/>
                <w:color w:val="FFFFFF" w:themeColor="background1"/>
                <w:lang w:eastAsia="cs-CZ"/>
              </w:rPr>
            </w:pPr>
            <w:r w:rsidRPr="00F875B5">
              <w:rPr>
                <w:rFonts w:eastAsia="Times New Roman"/>
                <w:i w:val="0"/>
                <w:color w:val="FFFFFF" w:themeColor="background1"/>
                <w:lang w:eastAsia="cs-CZ"/>
              </w:rPr>
              <w:t>Kvalitní a dostupná zdravotní péče</w:t>
            </w:r>
          </w:p>
        </w:tc>
        <w:tc>
          <w:tcPr>
            <w:tcW w:w="960" w:type="dxa"/>
            <w:shd w:val="clear" w:color="auto" w:fill="D0D8E8"/>
            <w:noWrap/>
            <w:hideMark/>
          </w:tcPr>
          <w:p w14:paraId="3E71A31D" w14:textId="77777777" w:rsidR="009E3951" w:rsidRPr="001B1C21"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b/>
                <w:lang w:eastAsia="cs-CZ"/>
              </w:rPr>
            </w:pPr>
            <w:r w:rsidRPr="001B1C21">
              <w:rPr>
                <w:rFonts w:eastAsia="Times New Roman"/>
                <w:b/>
                <w:lang w:eastAsia="cs-CZ"/>
              </w:rPr>
              <w:t>74,4</w:t>
            </w:r>
          </w:p>
        </w:tc>
        <w:tc>
          <w:tcPr>
            <w:tcW w:w="1007" w:type="dxa"/>
            <w:shd w:val="clear" w:color="auto" w:fill="D0D8E8"/>
            <w:noWrap/>
            <w:hideMark/>
          </w:tcPr>
          <w:p w14:paraId="288B579E" w14:textId="77777777" w:rsidR="009E3951" w:rsidRPr="001B1C21"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1B1C21">
              <w:rPr>
                <w:rFonts w:eastAsia="Times New Roman"/>
                <w:color w:val="000000"/>
                <w:lang w:eastAsia="cs-CZ"/>
              </w:rPr>
              <w:t>21,9</w:t>
            </w:r>
          </w:p>
        </w:tc>
        <w:tc>
          <w:tcPr>
            <w:tcW w:w="960" w:type="dxa"/>
            <w:shd w:val="clear" w:color="auto" w:fill="D0D8E8"/>
            <w:noWrap/>
            <w:hideMark/>
          </w:tcPr>
          <w:p w14:paraId="04AD1833"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3,9</w:t>
            </w:r>
          </w:p>
        </w:tc>
        <w:tc>
          <w:tcPr>
            <w:tcW w:w="960" w:type="dxa"/>
            <w:shd w:val="clear" w:color="auto" w:fill="D0D8E8"/>
            <w:noWrap/>
            <w:hideMark/>
          </w:tcPr>
          <w:p w14:paraId="7F862128"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9,7</w:t>
            </w:r>
          </w:p>
        </w:tc>
        <w:tc>
          <w:tcPr>
            <w:tcW w:w="960" w:type="dxa"/>
            <w:shd w:val="clear" w:color="auto" w:fill="D0D8E8"/>
            <w:noWrap/>
            <w:hideMark/>
          </w:tcPr>
          <w:p w14:paraId="57B30A6B"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6,8</w:t>
            </w:r>
          </w:p>
        </w:tc>
        <w:tc>
          <w:tcPr>
            <w:tcW w:w="1065" w:type="dxa"/>
            <w:shd w:val="clear" w:color="auto" w:fill="D0D8E8"/>
            <w:noWrap/>
            <w:hideMark/>
          </w:tcPr>
          <w:p w14:paraId="0AA393B3"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4,1</w:t>
            </w:r>
          </w:p>
        </w:tc>
        <w:tc>
          <w:tcPr>
            <w:tcW w:w="992" w:type="dxa"/>
            <w:shd w:val="clear" w:color="auto" w:fill="D0D8E8"/>
            <w:noWrap/>
            <w:hideMark/>
          </w:tcPr>
          <w:p w14:paraId="4065F1ED"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8,0</w:t>
            </w:r>
          </w:p>
        </w:tc>
      </w:tr>
      <w:tr w:rsidR="009E3951" w:rsidRPr="00211C2B" w14:paraId="4B50AB1C" w14:textId="77777777" w:rsidTr="00F875B5">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276" w:type="dxa"/>
            <w:tcBorders>
              <w:left w:val="none" w:sz="0" w:space="0" w:color="auto"/>
              <w:bottom w:val="none" w:sz="0" w:space="0" w:color="auto"/>
            </w:tcBorders>
            <w:shd w:val="clear" w:color="auto" w:fill="4F81BD"/>
            <w:hideMark/>
          </w:tcPr>
          <w:p w14:paraId="48ADABB5" w14:textId="77777777" w:rsidR="009E3951" w:rsidRPr="00F875B5" w:rsidRDefault="009E3951" w:rsidP="009E3951">
            <w:pPr>
              <w:spacing w:before="0" w:line="240" w:lineRule="auto"/>
              <w:jc w:val="left"/>
              <w:rPr>
                <w:rFonts w:eastAsia="Times New Roman"/>
                <w:i w:val="0"/>
                <w:color w:val="FFFFFF" w:themeColor="background1"/>
                <w:lang w:eastAsia="cs-CZ"/>
              </w:rPr>
            </w:pPr>
            <w:r w:rsidRPr="00F875B5">
              <w:rPr>
                <w:rFonts w:eastAsia="Times New Roman"/>
                <w:i w:val="0"/>
                <w:color w:val="FFFFFF" w:themeColor="background1"/>
                <w:lang w:eastAsia="cs-CZ"/>
              </w:rPr>
              <w:t>Sociální bydlení</w:t>
            </w:r>
          </w:p>
        </w:tc>
        <w:tc>
          <w:tcPr>
            <w:tcW w:w="960" w:type="dxa"/>
            <w:shd w:val="clear" w:color="auto" w:fill="D0D8E8"/>
            <w:noWrap/>
            <w:hideMark/>
          </w:tcPr>
          <w:p w14:paraId="49A12315" w14:textId="77777777" w:rsidR="009E3951" w:rsidRPr="001B1C21"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1B1C21">
              <w:rPr>
                <w:rFonts w:eastAsia="Times New Roman"/>
                <w:b/>
                <w:lang w:eastAsia="cs-CZ"/>
              </w:rPr>
              <w:t>71,2</w:t>
            </w:r>
          </w:p>
        </w:tc>
        <w:tc>
          <w:tcPr>
            <w:tcW w:w="1007" w:type="dxa"/>
            <w:shd w:val="clear" w:color="auto" w:fill="D0D8E8"/>
            <w:noWrap/>
            <w:hideMark/>
          </w:tcPr>
          <w:p w14:paraId="45CBBEC9"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9,2</w:t>
            </w:r>
          </w:p>
        </w:tc>
        <w:tc>
          <w:tcPr>
            <w:tcW w:w="960" w:type="dxa"/>
            <w:shd w:val="clear" w:color="auto" w:fill="D0D8E8"/>
            <w:noWrap/>
            <w:hideMark/>
          </w:tcPr>
          <w:p w14:paraId="3462FCE9"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5,5</w:t>
            </w:r>
          </w:p>
        </w:tc>
        <w:tc>
          <w:tcPr>
            <w:tcW w:w="960" w:type="dxa"/>
            <w:shd w:val="clear" w:color="auto" w:fill="D0D8E8"/>
            <w:noWrap/>
            <w:hideMark/>
          </w:tcPr>
          <w:p w14:paraId="548D52F5"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9,7</w:t>
            </w:r>
          </w:p>
        </w:tc>
        <w:tc>
          <w:tcPr>
            <w:tcW w:w="960" w:type="dxa"/>
            <w:shd w:val="clear" w:color="auto" w:fill="D0D8E8"/>
            <w:noWrap/>
            <w:hideMark/>
          </w:tcPr>
          <w:p w14:paraId="4CB45273"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6,1</w:t>
            </w:r>
          </w:p>
        </w:tc>
        <w:tc>
          <w:tcPr>
            <w:tcW w:w="1065" w:type="dxa"/>
            <w:shd w:val="clear" w:color="auto" w:fill="D0D8E8"/>
            <w:noWrap/>
            <w:hideMark/>
          </w:tcPr>
          <w:p w14:paraId="3CCBF0A0"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2,3</w:t>
            </w:r>
          </w:p>
        </w:tc>
        <w:tc>
          <w:tcPr>
            <w:tcW w:w="992" w:type="dxa"/>
            <w:shd w:val="clear" w:color="auto" w:fill="D0D8E8"/>
            <w:noWrap/>
            <w:hideMark/>
          </w:tcPr>
          <w:p w14:paraId="76DB04B6"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8,5</w:t>
            </w:r>
          </w:p>
        </w:tc>
      </w:tr>
    </w:tbl>
    <w:p w14:paraId="2C635631" w14:textId="24825B7F" w:rsidR="000B7D2A" w:rsidRPr="00A9356E" w:rsidRDefault="000B7D2A" w:rsidP="000B7D2A">
      <w:pPr>
        <w:rPr>
          <w:sz w:val="22"/>
        </w:rPr>
      </w:pPr>
      <w:r w:rsidRPr="00A9356E">
        <w:rPr>
          <w:sz w:val="22"/>
        </w:rPr>
        <w:t>Jako problematický se pro všechny specifické cíle jeví nedostatečný posun, zde však lze přihlédnout k tomu, že skutečný dopad financovaných opatření v sociální oblasti lze sledovat až s odstupem mnoha let. Zároveň je v celé oblasti nízká míra inovace, tj. cíle pro budoucí období jsou z velké části přebírány z období stávajícího. Cíle jsou nicméně právě z důvodu nedostatečného věcného posunu stále aktuální. Z hlediska absorpční kapacity, hraje patrně větší roli než u jiných oblastí dosavadní nejistota ohledně budoucí míry spolufinancování - ta může být kritická pro příjemce z neziskového sektoru.</w:t>
      </w:r>
    </w:p>
    <w:p w14:paraId="79EE617A" w14:textId="31CB1FFB" w:rsidR="000B7D2A" w:rsidRPr="00A9356E" w:rsidRDefault="000B7D2A" w:rsidP="000B7D2A">
      <w:pPr>
        <w:rPr>
          <w:sz w:val="22"/>
        </w:rPr>
      </w:pPr>
      <w:r w:rsidRPr="00A9356E">
        <w:rPr>
          <w:sz w:val="22"/>
        </w:rPr>
        <w:t xml:space="preserve">V rámci specifických cílů </w:t>
      </w:r>
      <w:r w:rsidRPr="00A9356E">
        <w:rPr>
          <w:i/>
          <w:sz w:val="22"/>
        </w:rPr>
        <w:t>Sociální začleňování</w:t>
      </w:r>
      <w:r w:rsidRPr="00A9356E">
        <w:rPr>
          <w:sz w:val="22"/>
        </w:rPr>
        <w:t xml:space="preserve"> a </w:t>
      </w:r>
      <w:r w:rsidRPr="00A9356E">
        <w:rPr>
          <w:i/>
          <w:sz w:val="22"/>
        </w:rPr>
        <w:t>Kvalitní a dostupná zdravotní péče</w:t>
      </w:r>
      <w:r w:rsidRPr="00A9356E">
        <w:rPr>
          <w:sz w:val="22"/>
        </w:rPr>
        <w:t xml:space="preserve"> jsou resortní strategie pro příští období teprve připravovány, a proto jsou hůře hodnoceny. Kvalitní strategií disponuje specifický cíl </w:t>
      </w:r>
      <w:r w:rsidRPr="00A9356E">
        <w:rPr>
          <w:i/>
          <w:sz w:val="22"/>
        </w:rPr>
        <w:t>Klientsky orientované sociální služby</w:t>
      </w:r>
      <w:r w:rsidRPr="00A9356E">
        <w:rPr>
          <w:sz w:val="22"/>
        </w:rPr>
        <w:t>; strategie k sociálnímu bydlení v současné době prochází zásadní revizí, což způsobuje nejistotu ohledně stanovených cílů a horší hodnocení. V národní politice bydlení dochází k </w:t>
      </w:r>
      <w:r w:rsidR="00E57537">
        <w:rPr>
          <w:sz w:val="22"/>
        </w:rPr>
        <w:t>rozšíření podpory</w:t>
      </w:r>
      <w:r w:rsidR="00E57537" w:rsidRPr="00A9356E">
        <w:rPr>
          <w:sz w:val="22"/>
        </w:rPr>
        <w:t xml:space="preserve"> </w:t>
      </w:r>
      <w:r w:rsidRPr="00A9356E">
        <w:rPr>
          <w:sz w:val="22"/>
        </w:rPr>
        <w:t xml:space="preserve">od </w:t>
      </w:r>
      <w:r w:rsidR="00E57537">
        <w:rPr>
          <w:sz w:val="22"/>
        </w:rPr>
        <w:t xml:space="preserve">úzce zaměřeného </w:t>
      </w:r>
      <w:r w:rsidRPr="00A9356E">
        <w:rPr>
          <w:sz w:val="22"/>
        </w:rPr>
        <w:t xml:space="preserve">sociálního bydlení </w:t>
      </w:r>
      <w:r w:rsidR="00E57537">
        <w:rPr>
          <w:sz w:val="22"/>
        </w:rPr>
        <w:t>na sociální a</w:t>
      </w:r>
      <w:r w:rsidRPr="00A9356E">
        <w:rPr>
          <w:sz w:val="22"/>
        </w:rPr>
        <w:t> dostupné bydlení, k čemuž je připraven i poměrně masivní národní dotační titul (který může mít dopad na absorpční kapacitu).</w:t>
      </w:r>
    </w:p>
    <w:p w14:paraId="4FCFA63B" w14:textId="5CFFE696" w:rsidR="00CC6696" w:rsidRPr="003042A3" w:rsidRDefault="00CC6696" w:rsidP="009E3951">
      <w:pPr>
        <w:pStyle w:val="Odstavecseseznamem"/>
        <w:numPr>
          <w:ilvl w:val="2"/>
          <w:numId w:val="9"/>
        </w:numPr>
        <w:spacing w:before="300"/>
        <w:ind w:left="425" w:hanging="425"/>
        <w:contextualSpacing w:val="0"/>
        <w:rPr>
          <w:rFonts w:ascii="Arial" w:hAnsi="Arial"/>
          <w:b/>
          <w:sz w:val="22"/>
          <w:szCs w:val="22"/>
        </w:rPr>
      </w:pPr>
      <w:r w:rsidRPr="00A9356E">
        <w:rPr>
          <w:rFonts w:ascii="Arial" w:hAnsi="Arial"/>
          <w:b/>
          <w:sz w:val="22"/>
          <w:szCs w:val="22"/>
        </w:rPr>
        <w:t xml:space="preserve"> Kultura</w:t>
      </w:r>
    </w:p>
    <w:tbl>
      <w:tblPr>
        <w:tblW w:w="9151" w:type="dxa"/>
        <w:tblInd w:w="171" w:type="dxa"/>
        <w:tblCellMar>
          <w:left w:w="0" w:type="dxa"/>
          <w:right w:w="0" w:type="dxa"/>
        </w:tblCellMar>
        <w:tblLook w:val="04A0" w:firstRow="1" w:lastRow="0" w:firstColumn="1" w:lastColumn="0" w:noHBand="0" w:noVBand="1"/>
      </w:tblPr>
      <w:tblGrid>
        <w:gridCol w:w="1903"/>
        <w:gridCol w:w="1058"/>
        <w:gridCol w:w="1095"/>
        <w:gridCol w:w="1017"/>
        <w:gridCol w:w="941"/>
        <w:gridCol w:w="975"/>
        <w:gridCol w:w="1061"/>
        <w:gridCol w:w="1101"/>
      </w:tblGrid>
      <w:tr w:rsidR="00E94393" w:rsidRPr="00E94393" w14:paraId="0F038554" w14:textId="77777777" w:rsidTr="009E3951">
        <w:trPr>
          <w:trHeight w:val="598"/>
        </w:trPr>
        <w:tc>
          <w:tcPr>
            <w:tcW w:w="190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71" w:type="dxa"/>
              <w:bottom w:w="0" w:type="dxa"/>
              <w:right w:w="171" w:type="dxa"/>
            </w:tcMar>
            <w:hideMark/>
          </w:tcPr>
          <w:p w14:paraId="3B1DC481" w14:textId="77777777" w:rsidR="00E94393" w:rsidRPr="00B86EAD" w:rsidRDefault="00E94393">
            <w:pPr>
              <w:rPr>
                <w:rFonts w:eastAsia="Times New Roman"/>
                <w:sz w:val="18"/>
                <w:szCs w:val="18"/>
                <w:lang w:eastAsia="cs-CZ"/>
              </w:rPr>
            </w:pPr>
          </w:p>
        </w:tc>
        <w:tc>
          <w:tcPr>
            <w:tcW w:w="1058"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0008536C"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 xml:space="preserve">Celkem </w:t>
            </w:r>
          </w:p>
          <w:p w14:paraId="5A74FF72"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m</w:t>
            </w:r>
            <w:r w:rsidRPr="00B86EAD">
              <w:rPr>
                <w:rFonts w:eastAsia="Times New Roman"/>
                <w:color w:val="FFFFFF" w:themeColor="light1"/>
                <w:sz w:val="18"/>
                <w:szCs w:val="18"/>
                <w:lang w:val="en-US" w:eastAsia="cs-CZ"/>
              </w:rPr>
              <w:t>ax</w:t>
            </w:r>
            <w:r w:rsidRPr="00B86EAD">
              <w:rPr>
                <w:rFonts w:eastAsia="Times New Roman"/>
                <w:color w:val="FFFFFF" w:themeColor="light1"/>
                <w:sz w:val="18"/>
                <w:szCs w:val="18"/>
                <w:lang w:eastAsia="cs-CZ"/>
              </w:rPr>
              <w:t xml:space="preserve"> 100, </w:t>
            </w:r>
            <w:r w:rsidRPr="00B86EAD">
              <w:rPr>
                <w:rFonts w:eastAsia="Times New Roman"/>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76,9</w:t>
            </w:r>
            <w:r w:rsidRPr="00B86EAD">
              <w:rPr>
                <w:rFonts w:eastAsiaTheme="minorEastAsia"/>
                <w:color w:val="FFFFFF" w:themeColor="light1"/>
                <w:sz w:val="18"/>
                <w:szCs w:val="18"/>
                <w:lang w:eastAsia="cs-CZ"/>
              </w:rPr>
              <w:t>)</w:t>
            </w:r>
          </w:p>
        </w:tc>
        <w:tc>
          <w:tcPr>
            <w:tcW w:w="1095"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55788E82"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Důležitost (</w:t>
            </w:r>
            <w:r w:rsidRPr="00B86EAD">
              <w:rPr>
                <w:rFonts w:eastAsiaTheme="minorEastAsia"/>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28</w:t>
            </w:r>
            <w:r w:rsidRPr="00B86EAD">
              <w:rPr>
                <w:rFonts w:eastAsiaTheme="minorEastAsia"/>
                <w:color w:val="FFFFFF" w:themeColor="light1"/>
                <w:sz w:val="18"/>
                <w:szCs w:val="18"/>
                <w:lang w:eastAsia="cs-CZ"/>
              </w:rPr>
              <w:t>, ø</w:t>
            </w:r>
            <w:r w:rsidRPr="00B86EAD">
              <w:rPr>
                <w:rFonts w:eastAsiaTheme="minorEastAsia"/>
                <w:color w:val="FFFFFF" w:themeColor="light1"/>
                <w:sz w:val="18"/>
                <w:szCs w:val="18"/>
                <w:lang w:val="en-US" w:eastAsia="cs-CZ"/>
              </w:rPr>
              <w:t xml:space="preserve"> 22,9</w:t>
            </w:r>
            <w:r w:rsidRPr="00B86EAD">
              <w:rPr>
                <w:rFonts w:eastAsiaTheme="minorEastAsia"/>
                <w:color w:val="FFFFFF" w:themeColor="light1"/>
                <w:sz w:val="18"/>
                <w:szCs w:val="18"/>
                <w:lang w:eastAsia="cs-CZ"/>
              </w:rPr>
              <w:t>)</w:t>
            </w:r>
          </w:p>
        </w:tc>
        <w:tc>
          <w:tcPr>
            <w:tcW w:w="1017"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0CFFED64"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Strategie</w:t>
            </w:r>
            <w:r w:rsidRPr="00B86EAD">
              <w:rPr>
                <w:rFonts w:eastAsia="Times New Roman"/>
                <w:color w:val="FFFFFF" w:themeColor="light1"/>
                <w:sz w:val="18"/>
                <w:szCs w:val="18"/>
                <w:lang w:val="en-US" w:eastAsia="cs-CZ"/>
              </w:rPr>
              <w:br/>
            </w:r>
            <w:r w:rsidRPr="00B86EAD">
              <w:rPr>
                <w:rFonts w:eastAsia="Times New Roman"/>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18</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14,5</w:t>
            </w:r>
            <w:r w:rsidRPr="00B86EAD">
              <w:rPr>
                <w:rFonts w:eastAsiaTheme="minorEastAsia"/>
                <w:color w:val="FFFFFF" w:themeColor="light1"/>
                <w:sz w:val="18"/>
                <w:szCs w:val="18"/>
                <w:lang w:eastAsia="cs-CZ"/>
              </w:rPr>
              <w:t>)</w:t>
            </w:r>
          </w:p>
        </w:tc>
        <w:tc>
          <w:tcPr>
            <w:tcW w:w="94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5142D8D6"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Cíle</w:t>
            </w:r>
          </w:p>
          <w:p w14:paraId="0C857CD6"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w:t>
            </w:r>
            <w:r w:rsidRPr="00B86EAD">
              <w:rPr>
                <w:rFonts w:eastAsiaTheme="minorEastAsia"/>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12</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9,1</w:t>
            </w:r>
            <w:r w:rsidRPr="00B86EAD">
              <w:rPr>
                <w:rFonts w:eastAsiaTheme="minorEastAsia"/>
                <w:color w:val="FFFFFF" w:themeColor="light1"/>
                <w:sz w:val="18"/>
                <w:szCs w:val="18"/>
                <w:lang w:eastAsia="cs-CZ"/>
              </w:rPr>
              <w:t>)</w:t>
            </w:r>
          </w:p>
        </w:tc>
        <w:tc>
          <w:tcPr>
            <w:tcW w:w="975"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7812D137"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Posun</w:t>
            </w:r>
          </w:p>
          <w:p w14:paraId="04F12305"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10</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7,4</w:t>
            </w:r>
            <w:r w:rsidRPr="00B86EAD">
              <w:rPr>
                <w:rFonts w:eastAsiaTheme="minorEastAsia"/>
                <w:color w:val="FFFFFF" w:themeColor="light1"/>
                <w:sz w:val="18"/>
                <w:szCs w:val="18"/>
                <w:lang w:eastAsia="cs-CZ"/>
              </w:rPr>
              <w:t>)</w:t>
            </w:r>
          </w:p>
        </w:tc>
        <w:tc>
          <w:tcPr>
            <w:tcW w:w="106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31D929FE"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Absorpce</w:t>
            </w:r>
          </w:p>
          <w:p w14:paraId="732CD16F"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20</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14,8</w:t>
            </w:r>
            <w:r w:rsidRPr="00B86EAD">
              <w:rPr>
                <w:rFonts w:eastAsiaTheme="minorEastAsia"/>
                <w:color w:val="FFFFFF" w:themeColor="light1"/>
                <w:sz w:val="18"/>
                <w:szCs w:val="18"/>
                <w:lang w:eastAsia="cs-CZ"/>
              </w:rPr>
              <w:t>)</w:t>
            </w:r>
          </w:p>
        </w:tc>
        <w:tc>
          <w:tcPr>
            <w:tcW w:w="110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196B7933"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 xml:space="preserve">Alt. </w:t>
            </w:r>
            <w:r w:rsidRPr="00B86EAD">
              <w:rPr>
                <w:rFonts w:eastAsia="Times New Roman"/>
                <w:color w:val="FFFFFF" w:themeColor="light1"/>
                <w:sz w:val="18"/>
                <w:szCs w:val="18"/>
                <w:lang w:val="en-US" w:eastAsia="cs-CZ"/>
              </w:rPr>
              <w:t>z</w:t>
            </w:r>
            <w:r w:rsidRPr="00B86EAD">
              <w:rPr>
                <w:rFonts w:eastAsia="Times New Roman"/>
                <w:color w:val="FFFFFF" w:themeColor="light1"/>
                <w:sz w:val="18"/>
                <w:szCs w:val="18"/>
                <w:lang w:eastAsia="cs-CZ"/>
              </w:rPr>
              <w:t>droje</w:t>
            </w:r>
          </w:p>
          <w:p w14:paraId="286208D9" w14:textId="77777777" w:rsidR="00E94393" w:rsidRDefault="00E94393" w:rsidP="00E94393">
            <w:pPr>
              <w:spacing w:before="0" w:line="256" w:lineRule="auto"/>
              <w:jc w:val="left"/>
              <w:rPr>
                <w:rFonts w:eastAsiaTheme="minorEastAsia"/>
                <w:color w:val="FFFFFF" w:themeColor="light1"/>
                <w:sz w:val="18"/>
                <w:szCs w:val="18"/>
                <w:lang w:eastAsia="cs-CZ"/>
              </w:rPr>
            </w:pPr>
            <w:r w:rsidRPr="00B86EAD">
              <w:rPr>
                <w:rFonts w:eastAsia="Times New Roman"/>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12</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8,4</w:t>
            </w:r>
            <w:r w:rsidRPr="00B86EAD">
              <w:rPr>
                <w:rFonts w:eastAsiaTheme="minorEastAsia"/>
                <w:color w:val="FFFFFF" w:themeColor="light1"/>
                <w:sz w:val="18"/>
                <w:szCs w:val="18"/>
                <w:lang w:eastAsia="cs-CZ"/>
              </w:rPr>
              <w:t>)</w:t>
            </w:r>
          </w:p>
          <w:p w14:paraId="4B156654" w14:textId="0D9F03D0" w:rsidR="00B86EAD" w:rsidRPr="00B86EAD" w:rsidRDefault="00B86EAD" w:rsidP="00E94393">
            <w:pPr>
              <w:spacing w:before="0" w:line="256" w:lineRule="auto"/>
              <w:jc w:val="left"/>
              <w:rPr>
                <w:rFonts w:eastAsia="Times New Roman"/>
                <w:sz w:val="18"/>
                <w:szCs w:val="18"/>
                <w:lang w:eastAsia="cs-CZ"/>
              </w:rPr>
            </w:pPr>
          </w:p>
        </w:tc>
      </w:tr>
      <w:tr w:rsidR="00E94393" w:rsidRPr="00E94393" w14:paraId="11DB5753" w14:textId="77777777" w:rsidTr="009E3951">
        <w:trPr>
          <w:trHeight w:val="732"/>
        </w:trPr>
        <w:tc>
          <w:tcPr>
            <w:tcW w:w="1903"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71" w:type="dxa"/>
              <w:bottom w:w="0" w:type="dxa"/>
              <w:right w:w="171" w:type="dxa"/>
            </w:tcMar>
            <w:hideMark/>
          </w:tcPr>
          <w:p w14:paraId="151E8EB5" w14:textId="77777777" w:rsidR="00E94393" w:rsidRPr="00A9356E" w:rsidRDefault="00E94393" w:rsidP="00A9356E">
            <w:pPr>
              <w:spacing w:before="0" w:line="256" w:lineRule="auto"/>
              <w:jc w:val="left"/>
              <w:rPr>
                <w:rFonts w:eastAsia="Times New Roman"/>
                <w:b/>
                <w:lang w:eastAsia="cs-CZ"/>
              </w:rPr>
            </w:pPr>
            <w:r w:rsidRPr="00A9356E">
              <w:rPr>
                <w:rFonts w:eastAsia="Times New Roman"/>
                <w:b/>
                <w:color w:val="FFFFFF" w:themeColor="light1"/>
                <w:lang w:eastAsia="cs-CZ"/>
              </w:rPr>
              <w:t>Ochrana, rozvoj a podpora kulturního dědictví</w:t>
            </w:r>
          </w:p>
        </w:tc>
        <w:tc>
          <w:tcPr>
            <w:tcW w:w="1058"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1" w:type="dxa"/>
              <w:bottom w:w="0" w:type="dxa"/>
              <w:right w:w="171" w:type="dxa"/>
            </w:tcMar>
            <w:hideMark/>
          </w:tcPr>
          <w:p w14:paraId="207AFE6D" w14:textId="77777777" w:rsidR="00B86EAD" w:rsidRDefault="00B86EAD" w:rsidP="00A9356E">
            <w:pPr>
              <w:spacing w:before="0" w:line="256" w:lineRule="auto"/>
              <w:jc w:val="center"/>
              <w:rPr>
                <w:rFonts w:eastAsia="Times New Roman"/>
                <w:b/>
                <w:color w:val="000000" w:themeColor="dark1"/>
                <w:lang w:eastAsia="cs-CZ"/>
              </w:rPr>
            </w:pPr>
          </w:p>
          <w:p w14:paraId="50556927" w14:textId="5F4CCDAB"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76,5</w:t>
            </w:r>
          </w:p>
        </w:tc>
        <w:tc>
          <w:tcPr>
            <w:tcW w:w="1095"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1" w:type="dxa"/>
              <w:bottom w:w="0" w:type="dxa"/>
              <w:right w:w="171" w:type="dxa"/>
            </w:tcMar>
            <w:hideMark/>
          </w:tcPr>
          <w:p w14:paraId="6812D94B" w14:textId="77777777" w:rsidR="00B86EAD" w:rsidRDefault="00B86EAD" w:rsidP="00A9356E">
            <w:pPr>
              <w:spacing w:before="0" w:line="256" w:lineRule="auto"/>
              <w:jc w:val="center"/>
              <w:rPr>
                <w:rFonts w:eastAsia="Times New Roman"/>
                <w:b/>
                <w:color w:val="000000" w:themeColor="dark1"/>
                <w:lang w:eastAsia="cs-CZ"/>
              </w:rPr>
            </w:pPr>
          </w:p>
          <w:p w14:paraId="77AFEE3B" w14:textId="0509E7EB"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20,7</w:t>
            </w:r>
          </w:p>
        </w:tc>
        <w:tc>
          <w:tcPr>
            <w:tcW w:w="1017"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1" w:type="dxa"/>
              <w:bottom w:w="0" w:type="dxa"/>
              <w:right w:w="171" w:type="dxa"/>
            </w:tcMar>
            <w:hideMark/>
          </w:tcPr>
          <w:p w14:paraId="4A258567" w14:textId="77777777" w:rsidR="00B86EAD" w:rsidRDefault="00B86EAD" w:rsidP="00A9356E">
            <w:pPr>
              <w:spacing w:before="0" w:line="256" w:lineRule="auto"/>
              <w:jc w:val="center"/>
              <w:rPr>
                <w:rFonts w:eastAsia="Times New Roman"/>
                <w:b/>
                <w:color w:val="000000" w:themeColor="dark1"/>
                <w:lang w:eastAsia="cs-CZ"/>
              </w:rPr>
            </w:pPr>
          </w:p>
          <w:p w14:paraId="3353514F" w14:textId="770306B7"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13,0</w:t>
            </w:r>
          </w:p>
        </w:tc>
        <w:tc>
          <w:tcPr>
            <w:tcW w:w="94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1" w:type="dxa"/>
              <w:bottom w:w="0" w:type="dxa"/>
              <w:right w:w="171" w:type="dxa"/>
            </w:tcMar>
            <w:hideMark/>
          </w:tcPr>
          <w:p w14:paraId="0FC5E854" w14:textId="77777777" w:rsidR="00B86EAD" w:rsidRDefault="00B86EAD" w:rsidP="00A9356E">
            <w:pPr>
              <w:spacing w:before="0" w:line="256" w:lineRule="auto"/>
              <w:jc w:val="center"/>
              <w:rPr>
                <w:rFonts w:eastAsia="Times New Roman"/>
                <w:b/>
                <w:color w:val="000000" w:themeColor="dark1"/>
                <w:lang w:eastAsia="cs-CZ"/>
              </w:rPr>
            </w:pPr>
          </w:p>
          <w:p w14:paraId="1E63118D" w14:textId="7D8C7087"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8,6</w:t>
            </w:r>
          </w:p>
        </w:tc>
        <w:tc>
          <w:tcPr>
            <w:tcW w:w="975"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1" w:type="dxa"/>
              <w:bottom w:w="0" w:type="dxa"/>
              <w:right w:w="171" w:type="dxa"/>
            </w:tcMar>
            <w:hideMark/>
          </w:tcPr>
          <w:p w14:paraId="65D0362A" w14:textId="77777777" w:rsidR="00B86EAD" w:rsidRDefault="00B86EAD" w:rsidP="00A9356E">
            <w:pPr>
              <w:spacing w:before="0" w:line="256" w:lineRule="auto"/>
              <w:jc w:val="center"/>
              <w:rPr>
                <w:rFonts w:eastAsia="Times New Roman"/>
                <w:b/>
                <w:color w:val="000000" w:themeColor="dark1"/>
                <w:lang w:eastAsia="cs-CZ"/>
              </w:rPr>
            </w:pPr>
          </w:p>
          <w:p w14:paraId="59A51D7F" w14:textId="43F69573"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8,3</w:t>
            </w:r>
          </w:p>
        </w:tc>
        <w:tc>
          <w:tcPr>
            <w:tcW w:w="106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1" w:type="dxa"/>
              <w:bottom w:w="0" w:type="dxa"/>
              <w:right w:w="171" w:type="dxa"/>
            </w:tcMar>
            <w:hideMark/>
          </w:tcPr>
          <w:p w14:paraId="7E49954D" w14:textId="77777777" w:rsidR="00B86EAD" w:rsidRDefault="00B86EAD" w:rsidP="00A9356E">
            <w:pPr>
              <w:spacing w:before="0" w:line="256" w:lineRule="auto"/>
              <w:jc w:val="center"/>
              <w:rPr>
                <w:rFonts w:eastAsia="Times New Roman"/>
                <w:b/>
                <w:color w:val="000000" w:themeColor="dark1"/>
                <w:lang w:eastAsia="cs-CZ"/>
              </w:rPr>
            </w:pPr>
          </w:p>
          <w:p w14:paraId="2E6971B8" w14:textId="79384204"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17,5</w:t>
            </w:r>
          </w:p>
        </w:tc>
        <w:tc>
          <w:tcPr>
            <w:tcW w:w="110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1" w:type="dxa"/>
              <w:bottom w:w="0" w:type="dxa"/>
              <w:right w:w="171" w:type="dxa"/>
            </w:tcMar>
            <w:hideMark/>
          </w:tcPr>
          <w:p w14:paraId="56F90849" w14:textId="77777777" w:rsidR="00B86EAD" w:rsidRDefault="00B86EAD" w:rsidP="00A9356E">
            <w:pPr>
              <w:spacing w:before="0" w:line="256" w:lineRule="auto"/>
              <w:jc w:val="center"/>
              <w:rPr>
                <w:rFonts w:eastAsia="Times New Roman"/>
                <w:b/>
                <w:color w:val="000000" w:themeColor="dark1"/>
                <w:lang w:eastAsia="cs-CZ"/>
              </w:rPr>
            </w:pPr>
          </w:p>
          <w:p w14:paraId="1E3C7EDB" w14:textId="146A8EE8"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8,4</w:t>
            </w:r>
          </w:p>
        </w:tc>
      </w:tr>
    </w:tbl>
    <w:p w14:paraId="3BAB5AEA" w14:textId="4EA6353E" w:rsidR="00880F85" w:rsidRPr="00222AA7" w:rsidRDefault="00880F85" w:rsidP="00A9356E">
      <w:pPr>
        <w:rPr>
          <w:sz w:val="22"/>
        </w:rPr>
      </w:pPr>
      <w:r w:rsidRPr="00A9356E">
        <w:rPr>
          <w:sz w:val="22"/>
        </w:rPr>
        <w:t xml:space="preserve">Kultura </w:t>
      </w:r>
      <w:r w:rsidRPr="00A416C4">
        <w:rPr>
          <w:sz w:val="22"/>
        </w:rPr>
        <w:t xml:space="preserve">je širokým tématem sama o sobě, nicméně v rámci NKR je </w:t>
      </w:r>
      <w:r w:rsidR="00BC6F8D" w:rsidRPr="00A416C4">
        <w:rPr>
          <w:sz w:val="22"/>
        </w:rPr>
        <w:t xml:space="preserve">zkoncentrována do </w:t>
      </w:r>
      <w:r w:rsidR="00BC6F8D" w:rsidRPr="00F875B5">
        <w:rPr>
          <w:sz w:val="22"/>
        </w:rPr>
        <w:t>jednoho SC Ochrana, rozvoj a podpora kulturního dědictví a to z důvodu</w:t>
      </w:r>
      <w:r w:rsidR="00BC6F8D" w:rsidRPr="00A416C4">
        <w:rPr>
          <w:sz w:val="22"/>
        </w:rPr>
        <w:t xml:space="preserve"> koncentrace většího množství podtémat, které s kulturním dědictvím souvisejí (hmotné i nehmotné kulturní dědictví, paměťové instituce, živé umění a kulturní/kreativní průmysly apod.). Vzhledem k vysokému historickému dluhu zejména na nemovitém kulturním dědictví </w:t>
      </w:r>
      <w:r w:rsidR="00F875B5">
        <w:rPr>
          <w:sz w:val="22"/>
        </w:rPr>
        <w:br/>
      </w:r>
      <w:r w:rsidR="00BC6F8D" w:rsidRPr="00A416C4">
        <w:rPr>
          <w:sz w:val="22"/>
        </w:rPr>
        <w:t xml:space="preserve">a velkému množství rozličných kulturních památek je tato oblast, stejně jako oblast Dopravy, typická vysokou absorpční kapacitou. </w:t>
      </w:r>
      <w:r w:rsidR="00A65522" w:rsidRPr="00A416C4">
        <w:rPr>
          <w:sz w:val="22"/>
        </w:rPr>
        <w:t xml:space="preserve">A také relativním nedostatkem (vzhledem ke svému rozsahu) alternativních zdrojů financování. Oblast Kultury je dobře pokryta strategickými dokumenty a má svojí relativní vysokou důležitost. Bude proto nutné vnitřně prioritizovat jednotlivá podtémata tohoto SC tak, aby se akcentoval jednak typický </w:t>
      </w:r>
      <w:r w:rsidR="00A65522" w:rsidRPr="00BE32BD">
        <w:rPr>
          <w:sz w:val="22"/>
        </w:rPr>
        <w:t xml:space="preserve">„hlad“ po obnově památek, ale zároveň se podpořily inovativní formy komercionalizace kulturního dědictví, jak mimo (kulturní a kreativní průmysly), tak uvnitř kulturně-historického prostředí (památkové objekty, památkové zóny/rezervace), aby si oblast Kultury hledala díky synergiím </w:t>
      </w:r>
      <w:r w:rsidR="00A65522" w:rsidRPr="002523DF">
        <w:rPr>
          <w:sz w:val="22"/>
        </w:rPr>
        <w:t xml:space="preserve">citlivě vyvážených </w:t>
      </w:r>
      <w:r w:rsidR="00A65522" w:rsidRPr="00222AA7">
        <w:rPr>
          <w:sz w:val="22"/>
        </w:rPr>
        <w:t>nekomerčních a komerčních aktivit</w:t>
      </w:r>
      <w:r w:rsidR="00A65522" w:rsidRPr="005C58A1">
        <w:rPr>
          <w:sz w:val="22"/>
        </w:rPr>
        <w:t xml:space="preserve"> vlastní dlouhodobou udržitelnost</w:t>
      </w:r>
      <w:r w:rsidR="00A65522" w:rsidRPr="00222AA7">
        <w:rPr>
          <w:sz w:val="22"/>
        </w:rPr>
        <w:t>.</w:t>
      </w:r>
    </w:p>
    <w:p w14:paraId="603E0300" w14:textId="1199B4AC" w:rsidR="00CC6696" w:rsidRPr="003042A3" w:rsidRDefault="00CC6696" w:rsidP="009E3951">
      <w:pPr>
        <w:pStyle w:val="Odstavecseseznamem"/>
        <w:numPr>
          <w:ilvl w:val="2"/>
          <w:numId w:val="9"/>
        </w:numPr>
        <w:spacing w:before="300"/>
        <w:ind w:left="425" w:hanging="425"/>
        <w:contextualSpacing w:val="0"/>
        <w:rPr>
          <w:rFonts w:ascii="Arial" w:hAnsi="Arial"/>
          <w:b/>
          <w:sz w:val="22"/>
          <w:szCs w:val="22"/>
        </w:rPr>
      </w:pPr>
      <w:r w:rsidRPr="00A9356E">
        <w:rPr>
          <w:rFonts w:ascii="Arial" w:hAnsi="Arial"/>
          <w:b/>
          <w:sz w:val="22"/>
          <w:szCs w:val="22"/>
        </w:rPr>
        <w:t>Výzkumný a inovační systém</w:t>
      </w:r>
    </w:p>
    <w:tbl>
      <w:tblPr>
        <w:tblW w:w="9070" w:type="dxa"/>
        <w:tblInd w:w="148" w:type="dxa"/>
        <w:tblCellMar>
          <w:left w:w="0" w:type="dxa"/>
          <w:right w:w="0" w:type="dxa"/>
        </w:tblCellMar>
        <w:tblLook w:val="04A0" w:firstRow="1" w:lastRow="0" w:firstColumn="1" w:lastColumn="0" w:noHBand="0" w:noVBand="1"/>
      </w:tblPr>
      <w:tblGrid>
        <w:gridCol w:w="2127"/>
        <w:gridCol w:w="862"/>
        <w:gridCol w:w="1095"/>
        <w:gridCol w:w="1017"/>
        <w:gridCol w:w="692"/>
        <w:gridCol w:w="226"/>
        <w:gridCol w:w="941"/>
        <w:gridCol w:w="1061"/>
        <w:gridCol w:w="1049"/>
      </w:tblGrid>
      <w:tr w:rsidR="00516F0E" w:rsidRPr="00516F0E" w14:paraId="798B3E77" w14:textId="77777777" w:rsidTr="00F875B5">
        <w:trPr>
          <w:trHeight w:val="1086"/>
        </w:trPr>
        <w:tc>
          <w:tcPr>
            <w:tcW w:w="2127"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48" w:type="dxa"/>
              <w:bottom w:w="0" w:type="dxa"/>
              <w:right w:w="148" w:type="dxa"/>
            </w:tcMar>
            <w:hideMark/>
          </w:tcPr>
          <w:p w14:paraId="1C9DFD68" w14:textId="19E960A1" w:rsidR="00E94393" w:rsidRPr="00A9356E" w:rsidRDefault="00E94393" w:rsidP="00A9356E">
            <w:pPr>
              <w:pStyle w:val="Normlnweb"/>
              <w:spacing w:before="0" w:beforeAutospacing="0" w:after="0" w:afterAutospacing="0" w:line="256" w:lineRule="auto"/>
              <w:rPr>
                <w:sz w:val="20"/>
                <w:szCs w:val="20"/>
                <w:lang w:eastAsia="cs-CZ"/>
              </w:rPr>
            </w:pPr>
          </w:p>
        </w:tc>
        <w:tc>
          <w:tcPr>
            <w:tcW w:w="862"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740F46DC"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 xml:space="preserve">Celkem </w:t>
            </w:r>
          </w:p>
          <w:p w14:paraId="091E5C16"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m</w:t>
            </w:r>
            <w:r w:rsidRPr="00B86EAD">
              <w:rPr>
                <w:rFonts w:eastAsia="Times New Roman"/>
                <w:color w:val="FFFFFF" w:themeColor="light1"/>
                <w:sz w:val="18"/>
                <w:szCs w:val="18"/>
                <w:lang w:val="en-US" w:eastAsia="cs-CZ"/>
              </w:rPr>
              <w:t>ax</w:t>
            </w:r>
            <w:r w:rsidRPr="00B86EAD">
              <w:rPr>
                <w:rFonts w:eastAsia="Times New Roman"/>
                <w:color w:val="FFFFFF" w:themeColor="light1"/>
                <w:sz w:val="18"/>
                <w:szCs w:val="18"/>
                <w:lang w:eastAsia="cs-CZ"/>
              </w:rPr>
              <w:t xml:space="preserve"> 100, </w:t>
            </w:r>
            <w:r w:rsidRPr="00B86EAD">
              <w:rPr>
                <w:rFonts w:eastAsia="Times New Roman"/>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76,9</w:t>
            </w:r>
            <w:r w:rsidRPr="00B86EAD">
              <w:rPr>
                <w:rFonts w:eastAsiaTheme="minorEastAsia"/>
                <w:color w:val="FFFFFF" w:themeColor="light1"/>
                <w:sz w:val="18"/>
                <w:szCs w:val="18"/>
                <w:lang w:eastAsia="cs-CZ"/>
              </w:rPr>
              <w:t>)</w:t>
            </w:r>
          </w:p>
        </w:tc>
        <w:tc>
          <w:tcPr>
            <w:tcW w:w="1095"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6CBF7CB3"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Důležitost (</w:t>
            </w:r>
            <w:r w:rsidRPr="00B86EAD">
              <w:rPr>
                <w:rFonts w:eastAsiaTheme="minorEastAsia"/>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28</w:t>
            </w:r>
            <w:r w:rsidRPr="00B86EAD">
              <w:rPr>
                <w:rFonts w:eastAsiaTheme="minorEastAsia"/>
                <w:color w:val="FFFFFF" w:themeColor="light1"/>
                <w:sz w:val="18"/>
                <w:szCs w:val="18"/>
                <w:lang w:eastAsia="cs-CZ"/>
              </w:rPr>
              <w:t>, ø</w:t>
            </w:r>
            <w:r w:rsidRPr="00B86EAD">
              <w:rPr>
                <w:rFonts w:eastAsiaTheme="minorEastAsia"/>
                <w:color w:val="FFFFFF" w:themeColor="light1"/>
                <w:sz w:val="18"/>
                <w:szCs w:val="18"/>
                <w:lang w:val="en-US" w:eastAsia="cs-CZ"/>
              </w:rPr>
              <w:t xml:space="preserve"> 22,9</w:t>
            </w:r>
            <w:r w:rsidRPr="00B86EAD">
              <w:rPr>
                <w:rFonts w:eastAsiaTheme="minorEastAsia"/>
                <w:color w:val="FFFFFF" w:themeColor="light1"/>
                <w:sz w:val="18"/>
                <w:szCs w:val="18"/>
                <w:lang w:eastAsia="cs-CZ"/>
              </w:rPr>
              <w:t>)</w:t>
            </w:r>
          </w:p>
        </w:tc>
        <w:tc>
          <w:tcPr>
            <w:tcW w:w="1017"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091FCE86"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Strategie</w:t>
            </w:r>
            <w:r w:rsidRPr="00B86EAD">
              <w:rPr>
                <w:rFonts w:eastAsia="Times New Roman"/>
                <w:color w:val="FFFFFF" w:themeColor="light1"/>
                <w:sz w:val="18"/>
                <w:szCs w:val="18"/>
                <w:lang w:val="en-US" w:eastAsia="cs-CZ"/>
              </w:rPr>
              <w:br/>
            </w:r>
            <w:r w:rsidRPr="00B86EAD">
              <w:rPr>
                <w:rFonts w:eastAsia="Times New Roman"/>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18</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14,5</w:t>
            </w:r>
            <w:r w:rsidRPr="00B86EAD">
              <w:rPr>
                <w:rFonts w:eastAsiaTheme="minorEastAsia"/>
                <w:color w:val="FFFFFF" w:themeColor="light1"/>
                <w:sz w:val="18"/>
                <w:szCs w:val="18"/>
                <w:lang w:eastAsia="cs-CZ"/>
              </w:rPr>
              <w:t>)</w:t>
            </w:r>
          </w:p>
        </w:tc>
        <w:tc>
          <w:tcPr>
            <w:tcW w:w="918" w:type="dxa"/>
            <w:gridSpan w:val="2"/>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2442A8F2"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Cíle</w:t>
            </w:r>
          </w:p>
          <w:p w14:paraId="2C582395"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w:t>
            </w:r>
            <w:r w:rsidRPr="00B86EAD">
              <w:rPr>
                <w:rFonts w:eastAsiaTheme="minorEastAsia"/>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12</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9,1</w:t>
            </w:r>
            <w:r w:rsidRPr="00B86EAD">
              <w:rPr>
                <w:rFonts w:eastAsiaTheme="minorEastAsia"/>
                <w:color w:val="FFFFFF" w:themeColor="light1"/>
                <w:sz w:val="18"/>
                <w:szCs w:val="18"/>
                <w:lang w:eastAsia="cs-CZ"/>
              </w:rPr>
              <w:t>)</w:t>
            </w:r>
          </w:p>
        </w:tc>
        <w:tc>
          <w:tcPr>
            <w:tcW w:w="94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4C59D289"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Posun</w:t>
            </w:r>
          </w:p>
          <w:p w14:paraId="2CEEAF95"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10</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7,4</w:t>
            </w:r>
            <w:r w:rsidRPr="00B86EAD">
              <w:rPr>
                <w:rFonts w:eastAsiaTheme="minorEastAsia"/>
                <w:color w:val="FFFFFF" w:themeColor="light1"/>
                <w:sz w:val="18"/>
                <w:szCs w:val="18"/>
                <w:lang w:eastAsia="cs-CZ"/>
              </w:rPr>
              <w:t>)</w:t>
            </w:r>
          </w:p>
        </w:tc>
        <w:tc>
          <w:tcPr>
            <w:tcW w:w="106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5BD2AA7D"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Absorpce</w:t>
            </w:r>
          </w:p>
          <w:p w14:paraId="3BE36290"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20</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14,8</w:t>
            </w:r>
            <w:r w:rsidRPr="00B86EAD">
              <w:rPr>
                <w:rFonts w:eastAsiaTheme="minorEastAsia"/>
                <w:color w:val="FFFFFF" w:themeColor="light1"/>
                <w:sz w:val="18"/>
                <w:szCs w:val="18"/>
                <w:lang w:eastAsia="cs-CZ"/>
              </w:rPr>
              <w:t>)</w:t>
            </w:r>
          </w:p>
        </w:tc>
        <w:tc>
          <w:tcPr>
            <w:tcW w:w="1049"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1D491065"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 xml:space="preserve">Alt. </w:t>
            </w:r>
            <w:r w:rsidRPr="00B86EAD">
              <w:rPr>
                <w:rFonts w:eastAsia="Times New Roman"/>
                <w:color w:val="FFFFFF" w:themeColor="light1"/>
                <w:sz w:val="18"/>
                <w:szCs w:val="18"/>
                <w:lang w:val="en-US" w:eastAsia="cs-CZ"/>
              </w:rPr>
              <w:t>z</w:t>
            </w:r>
            <w:r w:rsidRPr="00B86EAD">
              <w:rPr>
                <w:rFonts w:eastAsia="Times New Roman"/>
                <w:color w:val="FFFFFF" w:themeColor="light1"/>
                <w:sz w:val="18"/>
                <w:szCs w:val="18"/>
                <w:lang w:eastAsia="cs-CZ"/>
              </w:rPr>
              <w:t>droje</w:t>
            </w:r>
          </w:p>
          <w:p w14:paraId="1706C39E" w14:textId="77777777"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12</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8,4</w:t>
            </w:r>
            <w:r w:rsidRPr="00B86EAD">
              <w:rPr>
                <w:rFonts w:eastAsiaTheme="minorEastAsia"/>
                <w:color w:val="FFFFFF" w:themeColor="light1"/>
                <w:sz w:val="18"/>
                <w:szCs w:val="18"/>
                <w:lang w:eastAsia="cs-CZ"/>
              </w:rPr>
              <w:t>)</w:t>
            </w:r>
          </w:p>
        </w:tc>
      </w:tr>
      <w:tr w:rsidR="00516F0E" w:rsidRPr="00516F0E" w14:paraId="46F4512A" w14:textId="77777777" w:rsidTr="00F875B5">
        <w:trPr>
          <w:trHeight w:val="642"/>
        </w:trPr>
        <w:tc>
          <w:tcPr>
            <w:tcW w:w="2127" w:type="dxa"/>
            <w:tcBorders>
              <w:top w:val="single" w:sz="24" w:space="0" w:color="FFFFFF"/>
              <w:left w:val="single" w:sz="8" w:space="0" w:color="FFFFFF"/>
              <w:bottom w:val="single" w:sz="24" w:space="0" w:color="FFFFFF" w:themeColor="background1"/>
              <w:right w:val="single" w:sz="8" w:space="0" w:color="FFFFFF"/>
            </w:tcBorders>
            <w:shd w:val="clear" w:color="auto" w:fill="4F81BD"/>
            <w:tcMar>
              <w:top w:w="15" w:type="dxa"/>
              <w:left w:w="148" w:type="dxa"/>
              <w:bottom w:w="0" w:type="dxa"/>
              <w:right w:w="148" w:type="dxa"/>
            </w:tcMar>
            <w:hideMark/>
          </w:tcPr>
          <w:p w14:paraId="6DE852AA" w14:textId="1A840B18" w:rsidR="00E94393" w:rsidRPr="00A9356E" w:rsidRDefault="00E94393" w:rsidP="00A9356E">
            <w:pPr>
              <w:spacing w:before="0" w:line="256" w:lineRule="auto"/>
              <w:jc w:val="left"/>
              <w:rPr>
                <w:rFonts w:eastAsia="Times New Roman"/>
                <w:b/>
                <w:lang w:eastAsia="cs-CZ"/>
              </w:rPr>
            </w:pPr>
            <w:r w:rsidRPr="00A9356E">
              <w:rPr>
                <w:rFonts w:eastAsia="Times New Roman"/>
                <w:b/>
                <w:color w:val="FFFFFF" w:themeColor="light1"/>
                <w:lang w:eastAsia="cs-CZ"/>
              </w:rPr>
              <w:t xml:space="preserve">Výzkumný </w:t>
            </w:r>
            <w:r w:rsidR="00B86EAD">
              <w:rPr>
                <w:rFonts w:eastAsia="Times New Roman"/>
                <w:b/>
                <w:color w:val="FFFFFF" w:themeColor="light1"/>
                <w:lang w:eastAsia="cs-CZ"/>
              </w:rPr>
              <w:br/>
            </w:r>
            <w:r w:rsidRPr="00A9356E">
              <w:rPr>
                <w:rFonts w:eastAsia="Times New Roman"/>
                <w:b/>
                <w:color w:val="FFFFFF" w:themeColor="light1"/>
                <w:lang w:eastAsia="cs-CZ"/>
              </w:rPr>
              <w:t>a inovační systém</w:t>
            </w:r>
          </w:p>
        </w:tc>
        <w:tc>
          <w:tcPr>
            <w:tcW w:w="862"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8" w:type="dxa"/>
              <w:bottom w:w="0" w:type="dxa"/>
              <w:right w:w="148" w:type="dxa"/>
            </w:tcMar>
            <w:hideMark/>
          </w:tcPr>
          <w:p w14:paraId="04B83248" w14:textId="77777777"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78,4</w:t>
            </w:r>
          </w:p>
        </w:tc>
        <w:tc>
          <w:tcPr>
            <w:tcW w:w="1095"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8" w:type="dxa"/>
              <w:bottom w:w="0" w:type="dxa"/>
              <w:right w:w="148" w:type="dxa"/>
            </w:tcMar>
            <w:hideMark/>
          </w:tcPr>
          <w:p w14:paraId="296DA4A3" w14:textId="77777777"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25,4</w:t>
            </w:r>
          </w:p>
        </w:tc>
        <w:tc>
          <w:tcPr>
            <w:tcW w:w="1017"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8" w:type="dxa"/>
              <w:bottom w:w="0" w:type="dxa"/>
              <w:right w:w="148" w:type="dxa"/>
            </w:tcMar>
            <w:hideMark/>
          </w:tcPr>
          <w:p w14:paraId="6E51C8B2" w14:textId="77777777"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16,0</w:t>
            </w:r>
          </w:p>
        </w:tc>
        <w:tc>
          <w:tcPr>
            <w:tcW w:w="692"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8" w:type="dxa"/>
              <w:bottom w:w="0" w:type="dxa"/>
              <w:right w:w="148" w:type="dxa"/>
            </w:tcMar>
            <w:hideMark/>
          </w:tcPr>
          <w:p w14:paraId="528D3971" w14:textId="77777777"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9,0</w:t>
            </w:r>
          </w:p>
        </w:tc>
        <w:tc>
          <w:tcPr>
            <w:tcW w:w="1167" w:type="dxa"/>
            <w:gridSpan w:val="2"/>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8" w:type="dxa"/>
              <w:bottom w:w="0" w:type="dxa"/>
              <w:right w:w="148" w:type="dxa"/>
            </w:tcMar>
            <w:hideMark/>
          </w:tcPr>
          <w:p w14:paraId="0EE189BB" w14:textId="77777777"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7,4</w:t>
            </w:r>
          </w:p>
        </w:tc>
        <w:tc>
          <w:tcPr>
            <w:tcW w:w="1061"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8" w:type="dxa"/>
              <w:bottom w:w="0" w:type="dxa"/>
              <w:right w:w="148" w:type="dxa"/>
            </w:tcMar>
            <w:hideMark/>
          </w:tcPr>
          <w:p w14:paraId="7D6D9110" w14:textId="77777777"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13,5</w:t>
            </w:r>
          </w:p>
        </w:tc>
        <w:tc>
          <w:tcPr>
            <w:tcW w:w="1049"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8" w:type="dxa"/>
              <w:bottom w:w="0" w:type="dxa"/>
              <w:right w:w="148" w:type="dxa"/>
            </w:tcMar>
            <w:hideMark/>
          </w:tcPr>
          <w:p w14:paraId="6F63139D" w14:textId="77777777"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7,2</w:t>
            </w:r>
          </w:p>
        </w:tc>
      </w:tr>
      <w:tr w:rsidR="00516F0E" w:rsidRPr="00516F0E" w14:paraId="36D2AE01" w14:textId="77777777" w:rsidTr="00F875B5">
        <w:trPr>
          <w:trHeight w:val="824"/>
        </w:trPr>
        <w:tc>
          <w:tcPr>
            <w:tcW w:w="2127" w:type="dxa"/>
            <w:tcBorders>
              <w:top w:val="single" w:sz="24" w:space="0" w:color="FFFFFF" w:themeColor="background1"/>
              <w:left w:val="single" w:sz="8" w:space="0" w:color="FFFFFF"/>
              <w:bottom w:val="single" w:sz="8" w:space="0" w:color="FFFFFF"/>
              <w:right w:val="single" w:sz="8" w:space="0" w:color="FFFFFF"/>
            </w:tcBorders>
            <w:shd w:val="clear" w:color="auto" w:fill="4F81BD"/>
            <w:tcMar>
              <w:top w:w="15" w:type="dxa"/>
              <w:left w:w="148" w:type="dxa"/>
              <w:bottom w:w="0" w:type="dxa"/>
              <w:right w:w="148" w:type="dxa"/>
            </w:tcMar>
            <w:hideMark/>
          </w:tcPr>
          <w:p w14:paraId="25DA9E16" w14:textId="6E8F1B2B" w:rsidR="00E94393" w:rsidRPr="00A9356E" w:rsidRDefault="00E94393" w:rsidP="00A9356E">
            <w:pPr>
              <w:spacing w:before="0" w:line="256" w:lineRule="auto"/>
              <w:jc w:val="left"/>
              <w:rPr>
                <w:rFonts w:eastAsia="Times New Roman"/>
                <w:lang w:eastAsia="cs-CZ"/>
              </w:rPr>
            </w:pPr>
            <w:r w:rsidRPr="00A9356E">
              <w:rPr>
                <w:rFonts w:eastAsia="Times New Roman"/>
                <w:color w:val="FFFFFF" w:themeColor="light1"/>
                <w:lang w:eastAsia="cs-CZ"/>
              </w:rPr>
              <w:t xml:space="preserve">Rozvoj zázemí pro kvalitní </w:t>
            </w:r>
            <w:r w:rsidR="00B86EAD">
              <w:rPr>
                <w:rFonts w:eastAsia="Times New Roman"/>
                <w:color w:val="FFFFFF" w:themeColor="light1"/>
                <w:lang w:eastAsia="cs-CZ"/>
              </w:rPr>
              <w:br/>
            </w:r>
            <w:r w:rsidRPr="00A9356E">
              <w:rPr>
                <w:rFonts w:eastAsia="Times New Roman"/>
                <w:color w:val="FFFFFF" w:themeColor="light1"/>
                <w:lang w:eastAsia="cs-CZ"/>
              </w:rPr>
              <w:t>a relevantní výzkum</w:t>
            </w:r>
          </w:p>
        </w:tc>
        <w:tc>
          <w:tcPr>
            <w:tcW w:w="862"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4EEF8610" w14:textId="77777777"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82,1</w:t>
            </w:r>
          </w:p>
        </w:tc>
        <w:tc>
          <w:tcPr>
            <w:tcW w:w="1095"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55F6E602" w14:textId="77777777"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24,9</w:t>
            </w:r>
          </w:p>
        </w:tc>
        <w:tc>
          <w:tcPr>
            <w:tcW w:w="1017"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7BE2BE87" w14:textId="77777777"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16,3</w:t>
            </w:r>
          </w:p>
        </w:tc>
        <w:tc>
          <w:tcPr>
            <w:tcW w:w="692"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44B43F26" w14:textId="77777777"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9,0</w:t>
            </w:r>
          </w:p>
        </w:tc>
        <w:tc>
          <w:tcPr>
            <w:tcW w:w="1167" w:type="dxa"/>
            <w:gridSpan w:val="2"/>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51E76341" w14:textId="77777777"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8,8</w:t>
            </w:r>
          </w:p>
        </w:tc>
        <w:tc>
          <w:tcPr>
            <w:tcW w:w="1061"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34D79546" w14:textId="77777777"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16,1</w:t>
            </w:r>
          </w:p>
        </w:tc>
        <w:tc>
          <w:tcPr>
            <w:tcW w:w="1049"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4D865E0B" w14:textId="77777777"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7,1</w:t>
            </w:r>
          </w:p>
        </w:tc>
      </w:tr>
      <w:tr w:rsidR="00516F0E" w:rsidRPr="00516F0E" w14:paraId="70B86DFC" w14:textId="77777777" w:rsidTr="00F875B5">
        <w:trPr>
          <w:trHeight w:val="1674"/>
        </w:trPr>
        <w:tc>
          <w:tcPr>
            <w:tcW w:w="2127" w:type="dxa"/>
            <w:tcBorders>
              <w:top w:val="single" w:sz="8" w:space="0" w:color="FFFFFF"/>
              <w:left w:val="single" w:sz="8" w:space="0" w:color="FFFFFF"/>
              <w:bottom w:val="single" w:sz="8" w:space="0" w:color="FFFFFF"/>
              <w:right w:val="single" w:sz="8" w:space="0" w:color="FFFFFF"/>
            </w:tcBorders>
            <w:shd w:val="clear" w:color="auto" w:fill="4F81BD"/>
            <w:tcMar>
              <w:top w:w="15" w:type="dxa"/>
              <w:left w:w="148" w:type="dxa"/>
              <w:bottom w:w="0" w:type="dxa"/>
              <w:right w:w="148" w:type="dxa"/>
            </w:tcMar>
            <w:hideMark/>
          </w:tcPr>
          <w:p w14:paraId="4B6A2651" w14:textId="27AC4F1D" w:rsidR="00E94393" w:rsidRPr="00A9356E" w:rsidRDefault="00E94393" w:rsidP="00A9356E">
            <w:pPr>
              <w:spacing w:before="0" w:line="256" w:lineRule="auto"/>
              <w:jc w:val="left"/>
              <w:rPr>
                <w:rFonts w:eastAsia="Times New Roman"/>
                <w:lang w:eastAsia="cs-CZ"/>
              </w:rPr>
            </w:pPr>
            <w:r w:rsidRPr="00A9356E">
              <w:rPr>
                <w:rFonts w:eastAsia="Times New Roman"/>
                <w:color w:val="FFFFFF" w:themeColor="light1"/>
                <w:lang w:eastAsia="cs-CZ"/>
              </w:rPr>
              <w:t xml:space="preserve">Podpora inovace prostřednictvím aplikovaného výzkumu </w:t>
            </w:r>
            <w:r w:rsidR="00B86EAD">
              <w:rPr>
                <w:rFonts w:eastAsia="Times New Roman"/>
                <w:color w:val="FFFFFF" w:themeColor="light1"/>
                <w:lang w:eastAsia="cs-CZ"/>
              </w:rPr>
              <w:br/>
              <w:t xml:space="preserve">a </w:t>
            </w:r>
            <w:r w:rsidRPr="00A9356E">
              <w:rPr>
                <w:rFonts w:eastAsia="Times New Roman"/>
                <w:color w:val="FFFFFF" w:themeColor="light1"/>
                <w:lang w:eastAsia="cs-CZ"/>
              </w:rPr>
              <w:t>experimentálního vývoje</w:t>
            </w:r>
          </w:p>
        </w:tc>
        <w:tc>
          <w:tcPr>
            <w:tcW w:w="86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424CD5FB" w14:textId="77777777"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80,5</w:t>
            </w:r>
          </w:p>
        </w:tc>
        <w:tc>
          <w:tcPr>
            <w:tcW w:w="109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18B9CEE2" w14:textId="77777777"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26,2</w:t>
            </w:r>
          </w:p>
        </w:tc>
        <w:tc>
          <w:tcPr>
            <w:tcW w:w="101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2B427FA2" w14:textId="77777777"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16,4</w:t>
            </w:r>
          </w:p>
        </w:tc>
        <w:tc>
          <w:tcPr>
            <w:tcW w:w="69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312720ED" w14:textId="77777777"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8,9</w:t>
            </w:r>
          </w:p>
        </w:tc>
        <w:tc>
          <w:tcPr>
            <w:tcW w:w="1167" w:type="dxa"/>
            <w:gridSpan w:val="2"/>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4526EAFB" w14:textId="77777777"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7,3</w:t>
            </w:r>
          </w:p>
        </w:tc>
        <w:tc>
          <w:tcPr>
            <w:tcW w:w="106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01117295" w14:textId="77777777"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13,8</w:t>
            </w:r>
          </w:p>
        </w:tc>
        <w:tc>
          <w:tcPr>
            <w:tcW w:w="1049"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156577FA" w14:textId="77777777"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7,9</w:t>
            </w:r>
          </w:p>
        </w:tc>
      </w:tr>
      <w:tr w:rsidR="00516F0E" w:rsidRPr="00E94393" w14:paraId="225C38CD" w14:textId="77777777" w:rsidTr="00F875B5">
        <w:trPr>
          <w:trHeight w:val="947"/>
        </w:trPr>
        <w:tc>
          <w:tcPr>
            <w:tcW w:w="2127" w:type="dxa"/>
            <w:tcBorders>
              <w:top w:val="single" w:sz="8" w:space="0" w:color="FFFFFF"/>
              <w:left w:val="single" w:sz="8" w:space="0" w:color="FFFFFF"/>
              <w:bottom w:val="single" w:sz="8" w:space="0" w:color="FFFFFF"/>
              <w:right w:val="single" w:sz="8" w:space="0" w:color="FFFFFF"/>
            </w:tcBorders>
            <w:shd w:val="clear" w:color="auto" w:fill="4F81BD"/>
            <w:tcMar>
              <w:top w:w="15" w:type="dxa"/>
              <w:left w:w="148" w:type="dxa"/>
              <w:bottom w:w="0" w:type="dxa"/>
              <w:right w:w="148" w:type="dxa"/>
            </w:tcMar>
            <w:hideMark/>
          </w:tcPr>
          <w:p w14:paraId="6E6062C7" w14:textId="77777777" w:rsidR="00E94393" w:rsidRPr="00A9356E" w:rsidRDefault="00E94393" w:rsidP="00A9356E">
            <w:pPr>
              <w:spacing w:before="0" w:line="256" w:lineRule="auto"/>
              <w:jc w:val="left"/>
              <w:rPr>
                <w:rFonts w:eastAsia="Times New Roman"/>
                <w:lang w:eastAsia="cs-CZ"/>
              </w:rPr>
            </w:pPr>
            <w:r w:rsidRPr="00A9356E">
              <w:rPr>
                <w:rFonts w:eastAsia="Times New Roman"/>
                <w:color w:val="FFFFFF" w:themeColor="light1"/>
                <w:lang w:eastAsia="cs-CZ"/>
              </w:rPr>
              <w:t>Zkvalitnění strategického řízení VaVaI</w:t>
            </w:r>
          </w:p>
        </w:tc>
        <w:tc>
          <w:tcPr>
            <w:tcW w:w="86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02BA690D" w14:textId="77777777"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72,5</w:t>
            </w:r>
          </w:p>
        </w:tc>
        <w:tc>
          <w:tcPr>
            <w:tcW w:w="109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445CDBD5" w14:textId="77777777"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25,1</w:t>
            </w:r>
          </w:p>
        </w:tc>
        <w:tc>
          <w:tcPr>
            <w:tcW w:w="101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396A587E" w14:textId="77777777"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15,2</w:t>
            </w:r>
          </w:p>
        </w:tc>
        <w:tc>
          <w:tcPr>
            <w:tcW w:w="69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3FD1A9A6" w14:textId="77777777"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9,0</w:t>
            </w:r>
          </w:p>
        </w:tc>
        <w:tc>
          <w:tcPr>
            <w:tcW w:w="1167" w:type="dxa"/>
            <w:gridSpan w:val="2"/>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696610E8" w14:textId="77777777"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6,2</w:t>
            </w:r>
          </w:p>
        </w:tc>
        <w:tc>
          <w:tcPr>
            <w:tcW w:w="106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0BA378B0" w14:textId="77777777"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10,5</w:t>
            </w:r>
          </w:p>
        </w:tc>
        <w:tc>
          <w:tcPr>
            <w:tcW w:w="1049"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14:paraId="1959BAB4" w14:textId="04A5A4BF"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6,5</w:t>
            </w:r>
          </w:p>
        </w:tc>
      </w:tr>
    </w:tbl>
    <w:p w14:paraId="3BE3E528" w14:textId="26798172" w:rsidR="00DD6E0D" w:rsidRPr="00F875B5" w:rsidRDefault="00DD6E0D" w:rsidP="00A9356E">
      <w:pPr>
        <w:rPr>
          <w:sz w:val="22"/>
        </w:rPr>
      </w:pPr>
      <w:r w:rsidRPr="00F875B5">
        <w:rPr>
          <w:sz w:val="22"/>
        </w:rPr>
        <w:t>Oblast podpory výzkumu a inovací je závislá na dlouhodobých výsledcích (oproti např. oblasti Dopravy, kde je dlouhá příprava a pak relativně rychlá realizace), tudíž tato oblast vyžaduje provázané působení různých typů finančních a nefinančních systémových opatření.</w:t>
      </w:r>
    </w:p>
    <w:p w14:paraId="38B1496F" w14:textId="2803FA05" w:rsidR="00DD6E0D" w:rsidRPr="00F875B5" w:rsidRDefault="00DD6E0D" w:rsidP="00A9356E">
      <w:pPr>
        <w:rPr>
          <w:sz w:val="22"/>
        </w:rPr>
      </w:pPr>
      <w:r w:rsidRPr="00F875B5">
        <w:rPr>
          <w:sz w:val="22"/>
        </w:rPr>
        <w:t xml:space="preserve">V rámci hodnocených SC dopadl, co se týče důležitosti, </w:t>
      </w:r>
      <w:r w:rsidR="004D1986" w:rsidRPr="00F875B5">
        <w:rPr>
          <w:sz w:val="22"/>
        </w:rPr>
        <w:t xml:space="preserve">relativně </w:t>
      </w:r>
      <w:r w:rsidRPr="00F875B5">
        <w:rPr>
          <w:sz w:val="22"/>
        </w:rPr>
        <w:t>nejlépe SC Podpora inovace prostřednictvím aplikovaného výzkumu a experimentálního vývoje</w:t>
      </w:r>
      <w:r w:rsidR="003E59ED" w:rsidRPr="00F875B5">
        <w:rPr>
          <w:sz w:val="22"/>
        </w:rPr>
        <w:t>. Naopak v rámci kritéria k absorpční kapacitě</w:t>
      </w:r>
      <w:r w:rsidR="000472DB" w:rsidRPr="00F875B5">
        <w:rPr>
          <w:sz w:val="22"/>
        </w:rPr>
        <w:t xml:space="preserve"> má </w:t>
      </w:r>
      <w:r w:rsidR="003E59ED" w:rsidRPr="00F875B5">
        <w:rPr>
          <w:sz w:val="22"/>
        </w:rPr>
        <w:t xml:space="preserve">nejvyšší kapacitu v rámci této oblasti logicky SC Rozvoj zázemí pro kvalitní a relevantní výzkum, nejnižší pak z důvodu omezení množství příjemců SC Zkvalitnění strategického řízení VaVaI. Tento SC pak také naráží na omezené možnosti alternativních zdrojů financování. </w:t>
      </w:r>
      <w:r w:rsidR="004D1986" w:rsidRPr="00F875B5">
        <w:rPr>
          <w:sz w:val="22"/>
        </w:rPr>
        <w:t>Přesto, kvůli potřebě dlouhodobého působení podpory, vyšel v rámci celého hodnocení nejlépe SC Rozvoj zázemí pro kvalitní a relevantní výzkum, a to i přesto, že všechny SC v této oblasti jsou vyrovnané v kritériích důležitosti, pokrytí strategiemi, přínosu i účelnosti/účinnosti podpory.</w:t>
      </w:r>
    </w:p>
    <w:p w14:paraId="4B22D519" w14:textId="5401BE74" w:rsidR="00CC6696" w:rsidRPr="003042A3" w:rsidRDefault="00037FCC" w:rsidP="009E3951">
      <w:pPr>
        <w:pStyle w:val="Odstavecseseznamem"/>
        <w:numPr>
          <w:ilvl w:val="2"/>
          <w:numId w:val="9"/>
        </w:numPr>
        <w:spacing w:before="300"/>
        <w:ind w:left="425" w:hanging="425"/>
        <w:contextualSpacing w:val="0"/>
        <w:rPr>
          <w:rFonts w:ascii="Arial" w:hAnsi="Arial"/>
          <w:b/>
          <w:sz w:val="22"/>
          <w:szCs w:val="22"/>
        </w:rPr>
      </w:pPr>
      <w:r>
        <w:rPr>
          <w:rFonts w:ascii="Arial" w:hAnsi="Arial"/>
          <w:b/>
          <w:sz w:val="22"/>
          <w:szCs w:val="22"/>
        </w:rPr>
        <w:t xml:space="preserve"> </w:t>
      </w:r>
      <w:r w:rsidR="00CC6696" w:rsidRPr="00A9356E">
        <w:rPr>
          <w:rFonts w:ascii="Arial" w:hAnsi="Arial"/>
          <w:b/>
          <w:sz w:val="22"/>
          <w:szCs w:val="22"/>
        </w:rPr>
        <w:t>Cestovní ruch</w:t>
      </w:r>
    </w:p>
    <w:tbl>
      <w:tblPr>
        <w:tblW w:w="9089" w:type="dxa"/>
        <w:tblInd w:w="173" w:type="dxa"/>
        <w:tblCellMar>
          <w:left w:w="0" w:type="dxa"/>
          <w:right w:w="0" w:type="dxa"/>
        </w:tblCellMar>
        <w:tblLook w:val="04A0" w:firstRow="1" w:lastRow="0" w:firstColumn="1" w:lastColumn="0" w:noHBand="0" w:noVBand="1"/>
      </w:tblPr>
      <w:tblGrid>
        <w:gridCol w:w="1788"/>
        <w:gridCol w:w="1038"/>
        <w:gridCol w:w="1095"/>
        <w:gridCol w:w="1098"/>
        <w:gridCol w:w="948"/>
        <w:gridCol w:w="962"/>
        <w:gridCol w:w="1061"/>
        <w:gridCol w:w="1099"/>
      </w:tblGrid>
      <w:tr w:rsidR="00516F0E" w:rsidRPr="00516F0E" w14:paraId="5C078AED" w14:textId="77777777" w:rsidTr="009E3951">
        <w:trPr>
          <w:trHeight w:val="653"/>
        </w:trPr>
        <w:tc>
          <w:tcPr>
            <w:tcW w:w="1788"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73" w:type="dxa"/>
              <w:bottom w:w="0" w:type="dxa"/>
              <w:right w:w="173" w:type="dxa"/>
            </w:tcMar>
            <w:hideMark/>
          </w:tcPr>
          <w:p w14:paraId="4F0F530F" w14:textId="77777777" w:rsidR="00516F0E" w:rsidRPr="009E3951" w:rsidRDefault="00516F0E" w:rsidP="009E3951">
            <w:pPr>
              <w:jc w:val="center"/>
              <w:rPr>
                <w:rFonts w:eastAsia="Times New Roman"/>
                <w:sz w:val="18"/>
                <w:lang w:eastAsia="cs-CZ"/>
              </w:rPr>
            </w:pPr>
          </w:p>
        </w:tc>
        <w:tc>
          <w:tcPr>
            <w:tcW w:w="1038"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19F238A6" w14:textId="081651F8"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Celkem</w:t>
            </w:r>
          </w:p>
          <w:p w14:paraId="25780409" w14:textId="77777777" w:rsidR="00516F0E" w:rsidRDefault="00516F0E" w:rsidP="009E3951">
            <w:pPr>
              <w:spacing w:before="0" w:line="256" w:lineRule="auto"/>
              <w:jc w:val="center"/>
              <w:rPr>
                <w:rFonts w:eastAsiaTheme="minorEastAsia"/>
                <w:color w:val="FFFFFF" w:themeColor="light1"/>
                <w:sz w:val="18"/>
                <w:lang w:eastAsia="cs-CZ"/>
              </w:rPr>
            </w:pPr>
            <w:r w:rsidRPr="009E3951">
              <w:rPr>
                <w:rFonts w:eastAsia="Times New Roman"/>
                <w:color w:val="FFFFFF" w:themeColor="light1"/>
                <w:sz w:val="18"/>
                <w:lang w:eastAsia="cs-CZ"/>
              </w:rPr>
              <w:t>(m</w:t>
            </w:r>
            <w:r w:rsidRPr="009E3951">
              <w:rPr>
                <w:rFonts w:eastAsia="Times New Roman"/>
                <w:color w:val="FFFFFF" w:themeColor="light1"/>
                <w:sz w:val="18"/>
                <w:lang w:val="en-US" w:eastAsia="cs-CZ"/>
              </w:rPr>
              <w:t>ax</w:t>
            </w:r>
            <w:r w:rsidRPr="009E3951">
              <w:rPr>
                <w:rFonts w:eastAsia="Times New Roman"/>
                <w:color w:val="FFFFFF" w:themeColor="light1"/>
                <w:sz w:val="18"/>
                <w:lang w:eastAsia="cs-CZ"/>
              </w:rPr>
              <w:t xml:space="preserve"> 100, </w:t>
            </w:r>
            <w:r w:rsidRPr="009E3951">
              <w:rPr>
                <w:rFonts w:eastAsia="Times New Roman"/>
                <w:color w:val="FFFFFF" w:themeColor="light1"/>
                <w:sz w:val="18"/>
                <w:lang w:val="en-US" w:eastAsia="cs-CZ"/>
              </w:rPr>
              <w:br/>
            </w:r>
            <w:r w:rsidRPr="009E3951">
              <w:rPr>
                <w:rFonts w:eastAsiaTheme="minorEastAsia"/>
                <w:color w:val="FFFFFF" w:themeColor="light1"/>
                <w:sz w:val="18"/>
                <w:lang w:eastAsia="cs-CZ"/>
              </w:rPr>
              <w:t>ø</w:t>
            </w:r>
            <w:r w:rsidRPr="009E3951">
              <w:rPr>
                <w:rFonts w:eastAsiaTheme="minorEastAsia"/>
                <w:color w:val="FFFFFF" w:themeColor="light1"/>
                <w:sz w:val="18"/>
                <w:lang w:val="en-US" w:eastAsia="cs-CZ"/>
              </w:rPr>
              <w:t xml:space="preserve"> 76,9</w:t>
            </w:r>
            <w:r w:rsidRPr="009E3951">
              <w:rPr>
                <w:rFonts w:eastAsiaTheme="minorEastAsia"/>
                <w:color w:val="FFFFFF" w:themeColor="light1"/>
                <w:sz w:val="18"/>
                <w:lang w:eastAsia="cs-CZ"/>
              </w:rPr>
              <w:t>)</w:t>
            </w:r>
          </w:p>
          <w:p w14:paraId="7C73F5BE" w14:textId="5E88141A" w:rsidR="00F875B5" w:rsidRPr="009E3951" w:rsidRDefault="00F875B5" w:rsidP="009E3951">
            <w:pPr>
              <w:spacing w:before="0" w:line="256" w:lineRule="auto"/>
              <w:jc w:val="center"/>
              <w:rPr>
                <w:rFonts w:eastAsia="Times New Roman"/>
                <w:sz w:val="18"/>
                <w:lang w:eastAsia="cs-CZ"/>
              </w:rPr>
            </w:pPr>
          </w:p>
        </w:tc>
        <w:tc>
          <w:tcPr>
            <w:tcW w:w="1095"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07A77822" w14:textId="77777777"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Důležitost (</w:t>
            </w:r>
            <w:r w:rsidRPr="009E3951">
              <w:rPr>
                <w:rFonts w:eastAsiaTheme="minorEastAsia"/>
                <w:color w:val="FFFFFF" w:themeColor="light1"/>
                <w:sz w:val="18"/>
                <w:lang w:eastAsia="cs-CZ"/>
              </w:rPr>
              <w:t>m</w:t>
            </w:r>
            <w:r w:rsidRPr="009E3951">
              <w:rPr>
                <w:rFonts w:eastAsiaTheme="minorEastAsia"/>
                <w:color w:val="FFFFFF" w:themeColor="light1"/>
                <w:sz w:val="18"/>
                <w:lang w:val="en-US" w:eastAsia="cs-CZ"/>
              </w:rPr>
              <w:t>ax</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t>28</w:t>
            </w:r>
            <w:r w:rsidRPr="009E3951">
              <w:rPr>
                <w:rFonts w:eastAsiaTheme="minorEastAsia"/>
                <w:color w:val="FFFFFF" w:themeColor="light1"/>
                <w:sz w:val="18"/>
                <w:lang w:eastAsia="cs-CZ"/>
              </w:rPr>
              <w:t>, ø</w:t>
            </w:r>
            <w:r w:rsidRPr="009E3951">
              <w:rPr>
                <w:rFonts w:eastAsiaTheme="minorEastAsia"/>
                <w:color w:val="FFFFFF" w:themeColor="light1"/>
                <w:sz w:val="18"/>
                <w:lang w:val="en-US" w:eastAsia="cs-CZ"/>
              </w:rPr>
              <w:t xml:space="preserve"> 22,9</w:t>
            </w:r>
            <w:r w:rsidRPr="009E3951">
              <w:rPr>
                <w:rFonts w:eastAsiaTheme="minorEastAsia"/>
                <w:color w:val="FFFFFF" w:themeColor="light1"/>
                <w:sz w:val="18"/>
                <w:lang w:eastAsia="cs-CZ"/>
              </w:rPr>
              <w:t>)</w:t>
            </w:r>
          </w:p>
        </w:tc>
        <w:tc>
          <w:tcPr>
            <w:tcW w:w="1098"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3EB85870" w14:textId="77777777"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Strategie</w:t>
            </w:r>
            <w:r w:rsidRPr="009E3951">
              <w:rPr>
                <w:rFonts w:eastAsia="Times New Roman"/>
                <w:color w:val="FFFFFF" w:themeColor="light1"/>
                <w:sz w:val="18"/>
                <w:lang w:val="en-US" w:eastAsia="cs-CZ"/>
              </w:rPr>
              <w:br/>
            </w:r>
            <w:r w:rsidRPr="009E3951">
              <w:rPr>
                <w:rFonts w:eastAsia="Times New Roman"/>
                <w:color w:val="FFFFFF" w:themeColor="light1"/>
                <w:sz w:val="18"/>
                <w:lang w:eastAsia="cs-CZ"/>
              </w:rPr>
              <w:t>(m</w:t>
            </w:r>
            <w:r w:rsidRPr="009E3951">
              <w:rPr>
                <w:rFonts w:eastAsiaTheme="minorEastAsia"/>
                <w:color w:val="FFFFFF" w:themeColor="light1"/>
                <w:sz w:val="18"/>
                <w:lang w:val="en-US" w:eastAsia="cs-CZ"/>
              </w:rPr>
              <w:t>ax</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t>18</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br/>
            </w:r>
            <w:r w:rsidRPr="009E3951">
              <w:rPr>
                <w:rFonts w:eastAsiaTheme="minorEastAsia"/>
                <w:color w:val="FFFFFF" w:themeColor="light1"/>
                <w:sz w:val="18"/>
                <w:lang w:eastAsia="cs-CZ"/>
              </w:rPr>
              <w:t>ø</w:t>
            </w:r>
            <w:r w:rsidRPr="009E3951">
              <w:rPr>
                <w:rFonts w:eastAsiaTheme="minorEastAsia"/>
                <w:color w:val="FFFFFF" w:themeColor="light1"/>
                <w:sz w:val="18"/>
                <w:lang w:val="en-US" w:eastAsia="cs-CZ"/>
              </w:rPr>
              <w:t xml:space="preserve"> 14,5</w:t>
            </w:r>
            <w:r w:rsidRPr="009E3951">
              <w:rPr>
                <w:rFonts w:eastAsiaTheme="minorEastAsia"/>
                <w:color w:val="FFFFFF" w:themeColor="light1"/>
                <w:sz w:val="18"/>
                <w:lang w:eastAsia="cs-CZ"/>
              </w:rPr>
              <w:t>)</w:t>
            </w:r>
          </w:p>
        </w:tc>
        <w:tc>
          <w:tcPr>
            <w:tcW w:w="948"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4125A158" w14:textId="77777777"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Cíle</w:t>
            </w:r>
          </w:p>
          <w:p w14:paraId="5BAB92F2" w14:textId="77777777"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w:t>
            </w:r>
            <w:r w:rsidRPr="009E3951">
              <w:rPr>
                <w:rFonts w:eastAsiaTheme="minorEastAsia"/>
                <w:color w:val="FFFFFF" w:themeColor="light1"/>
                <w:sz w:val="18"/>
                <w:lang w:eastAsia="cs-CZ"/>
              </w:rPr>
              <w:t>m</w:t>
            </w:r>
            <w:r w:rsidRPr="009E3951">
              <w:rPr>
                <w:rFonts w:eastAsiaTheme="minorEastAsia"/>
                <w:color w:val="FFFFFF" w:themeColor="light1"/>
                <w:sz w:val="18"/>
                <w:lang w:val="en-US" w:eastAsia="cs-CZ"/>
              </w:rPr>
              <w:t>ax</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t>12</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br/>
            </w:r>
            <w:r w:rsidRPr="009E3951">
              <w:rPr>
                <w:rFonts w:eastAsiaTheme="minorEastAsia"/>
                <w:color w:val="FFFFFF" w:themeColor="light1"/>
                <w:sz w:val="18"/>
                <w:lang w:eastAsia="cs-CZ"/>
              </w:rPr>
              <w:t>ø</w:t>
            </w:r>
            <w:r w:rsidRPr="009E3951">
              <w:rPr>
                <w:rFonts w:eastAsiaTheme="minorEastAsia"/>
                <w:color w:val="FFFFFF" w:themeColor="light1"/>
                <w:sz w:val="18"/>
                <w:lang w:val="en-US" w:eastAsia="cs-CZ"/>
              </w:rPr>
              <w:t xml:space="preserve"> 9,1</w:t>
            </w:r>
            <w:r w:rsidRPr="009E3951">
              <w:rPr>
                <w:rFonts w:eastAsiaTheme="minorEastAsia"/>
                <w:color w:val="FFFFFF" w:themeColor="light1"/>
                <w:sz w:val="18"/>
                <w:lang w:eastAsia="cs-CZ"/>
              </w:rPr>
              <w:t>)</w:t>
            </w:r>
          </w:p>
        </w:tc>
        <w:tc>
          <w:tcPr>
            <w:tcW w:w="962"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60312FEB" w14:textId="77777777"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Posun</w:t>
            </w:r>
          </w:p>
          <w:p w14:paraId="5A083AB0" w14:textId="77777777"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m</w:t>
            </w:r>
            <w:r w:rsidRPr="009E3951">
              <w:rPr>
                <w:rFonts w:eastAsiaTheme="minorEastAsia"/>
                <w:color w:val="FFFFFF" w:themeColor="light1"/>
                <w:sz w:val="18"/>
                <w:lang w:val="en-US" w:eastAsia="cs-CZ"/>
              </w:rPr>
              <w:t>ax</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t>10</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br/>
            </w:r>
            <w:r w:rsidRPr="009E3951">
              <w:rPr>
                <w:rFonts w:eastAsiaTheme="minorEastAsia"/>
                <w:color w:val="FFFFFF" w:themeColor="light1"/>
                <w:sz w:val="18"/>
                <w:lang w:eastAsia="cs-CZ"/>
              </w:rPr>
              <w:t>ø</w:t>
            </w:r>
            <w:r w:rsidRPr="009E3951">
              <w:rPr>
                <w:rFonts w:eastAsiaTheme="minorEastAsia"/>
                <w:color w:val="FFFFFF" w:themeColor="light1"/>
                <w:sz w:val="18"/>
                <w:lang w:val="en-US" w:eastAsia="cs-CZ"/>
              </w:rPr>
              <w:t xml:space="preserve"> 7,4</w:t>
            </w:r>
            <w:r w:rsidRPr="009E3951">
              <w:rPr>
                <w:rFonts w:eastAsiaTheme="minorEastAsia"/>
                <w:color w:val="FFFFFF" w:themeColor="light1"/>
                <w:sz w:val="18"/>
                <w:lang w:eastAsia="cs-CZ"/>
              </w:rPr>
              <w:t>)</w:t>
            </w:r>
          </w:p>
        </w:tc>
        <w:tc>
          <w:tcPr>
            <w:tcW w:w="106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08C0567F" w14:textId="77777777"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Absorpce</w:t>
            </w:r>
          </w:p>
          <w:p w14:paraId="55C2F078" w14:textId="77777777"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m</w:t>
            </w:r>
            <w:r w:rsidRPr="009E3951">
              <w:rPr>
                <w:rFonts w:eastAsiaTheme="minorEastAsia"/>
                <w:color w:val="FFFFFF" w:themeColor="light1"/>
                <w:sz w:val="18"/>
                <w:lang w:val="en-US" w:eastAsia="cs-CZ"/>
              </w:rPr>
              <w:t>ax</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t>20</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br/>
            </w:r>
            <w:r w:rsidRPr="009E3951">
              <w:rPr>
                <w:rFonts w:eastAsiaTheme="minorEastAsia"/>
                <w:color w:val="FFFFFF" w:themeColor="light1"/>
                <w:sz w:val="18"/>
                <w:lang w:eastAsia="cs-CZ"/>
              </w:rPr>
              <w:t>ø</w:t>
            </w:r>
            <w:r w:rsidRPr="009E3951">
              <w:rPr>
                <w:rFonts w:eastAsiaTheme="minorEastAsia"/>
                <w:color w:val="FFFFFF" w:themeColor="light1"/>
                <w:sz w:val="18"/>
                <w:lang w:val="en-US" w:eastAsia="cs-CZ"/>
              </w:rPr>
              <w:t xml:space="preserve"> 14,8</w:t>
            </w:r>
            <w:r w:rsidRPr="009E3951">
              <w:rPr>
                <w:rFonts w:eastAsiaTheme="minorEastAsia"/>
                <w:color w:val="FFFFFF" w:themeColor="light1"/>
                <w:sz w:val="18"/>
                <w:lang w:eastAsia="cs-CZ"/>
              </w:rPr>
              <w:t>)</w:t>
            </w:r>
          </w:p>
        </w:tc>
        <w:tc>
          <w:tcPr>
            <w:tcW w:w="1099"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32901D7C" w14:textId="77777777"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 xml:space="preserve">Alt. </w:t>
            </w:r>
            <w:r w:rsidRPr="009E3951">
              <w:rPr>
                <w:rFonts w:eastAsia="Times New Roman"/>
                <w:color w:val="FFFFFF" w:themeColor="light1"/>
                <w:sz w:val="18"/>
                <w:lang w:val="en-US" w:eastAsia="cs-CZ"/>
              </w:rPr>
              <w:t>z</w:t>
            </w:r>
            <w:r w:rsidRPr="009E3951">
              <w:rPr>
                <w:rFonts w:eastAsia="Times New Roman"/>
                <w:color w:val="FFFFFF" w:themeColor="light1"/>
                <w:sz w:val="18"/>
                <w:lang w:eastAsia="cs-CZ"/>
              </w:rPr>
              <w:t>droje</w:t>
            </w:r>
          </w:p>
          <w:p w14:paraId="5DC7FB7B" w14:textId="77777777"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m</w:t>
            </w:r>
            <w:r w:rsidRPr="009E3951">
              <w:rPr>
                <w:rFonts w:eastAsiaTheme="minorEastAsia"/>
                <w:color w:val="FFFFFF" w:themeColor="light1"/>
                <w:sz w:val="18"/>
                <w:lang w:val="en-US" w:eastAsia="cs-CZ"/>
              </w:rPr>
              <w:t>ax</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t>12</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br/>
            </w:r>
            <w:r w:rsidRPr="009E3951">
              <w:rPr>
                <w:rFonts w:eastAsiaTheme="minorEastAsia"/>
                <w:color w:val="FFFFFF" w:themeColor="light1"/>
                <w:sz w:val="18"/>
                <w:lang w:eastAsia="cs-CZ"/>
              </w:rPr>
              <w:t>ø</w:t>
            </w:r>
            <w:r w:rsidRPr="009E3951">
              <w:rPr>
                <w:rFonts w:eastAsiaTheme="minorEastAsia"/>
                <w:color w:val="FFFFFF" w:themeColor="light1"/>
                <w:sz w:val="18"/>
                <w:lang w:val="en-US" w:eastAsia="cs-CZ"/>
              </w:rPr>
              <w:t xml:space="preserve"> 8,4</w:t>
            </w:r>
            <w:r w:rsidRPr="009E3951">
              <w:rPr>
                <w:rFonts w:eastAsiaTheme="minorEastAsia"/>
                <w:color w:val="FFFFFF" w:themeColor="light1"/>
                <w:sz w:val="18"/>
                <w:lang w:eastAsia="cs-CZ"/>
              </w:rPr>
              <w:t>)</w:t>
            </w:r>
          </w:p>
        </w:tc>
      </w:tr>
      <w:tr w:rsidR="00516F0E" w:rsidRPr="00516F0E" w14:paraId="39C36325" w14:textId="77777777" w:rsidTr="009E3951">
        <w:trPr>
          <w:trHeight w:val="542"/>
        </w:trPr>
        <w:tc>
          <w:tcPr>
            <w:tcW w:w="1788"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73" w:type="dxa"/>
              <w:bottom w:w="0" w:type="dxa"/>
              <w:right w:w="173" w:type="dxa"/>
            </w:tcMar>
            <w:hideMark/>
          </w:tcPr>
          <w:p w14:paraId="046B97CF" w14:textId="77777777" w:rsidR="00516F0E" w:rsidRDefault="00516F0E" w:rsidP="00A9356E">
            <w:pPr>
              <w:spacing w:before="0" w:line="256" w:lineRule="auto"/>
              <w:jc w:val="left"/>
              <w:rPr>
                <w:rFonts w:eastAsia="Times New Roman"/>
                <w:b/>
                <w:color w:val="FFFFFF" w:themeColor="light1"/>
                <w:lang w:eastAsia="cs-CZ"/>
              </w:rPr>
            </w:pPr>
            <w:r w:rsidRPr="00A9356E">
              <w:rPr>
                <w:rFonts w:eastAsia="Times New Roman"/>
                <w:b/>
                <w:color w:val="FFFFFF" w:themeColor="light1"/>
                <w:lang w:eastAsia="cs-CZ"/>
              </w:rPr>
              <w:t>Udržitelný cestovní ruch</w:t>
            </w:r>
          </w:p>
          <w:p w14:paraId="28699FDC" w14:textId="666D2685" w:rsidR="00EF5CE2" w:rsidRPr="00A9356E" w:rsidRDefault="00EF5CE2" w:rsidP="00A9356E">
            <w:pPr>
              <w:spacing w:before="0" w:line="256" w:lineRule="auto"/>
              <w:jc w:val="left"/>
              <w:rPr>
                <w:rFonts w:eastAsia="Times New Roman"/>
                <w:b/>
                <w:lang w:eastAsia="cs-CZ"/>
              </w:rPr>
            </w:pPr>
          </w:p>
        </w:tc>
        <w:tc>
          <w:tcPr>
            <w:tcW w:w="1038"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3" w:type="dxa"/>
              <w:bottom w:w="0" w:type="dxa"/>
              <w:right w:w="173" w:type="dxa"/>
            </w:tcMar>
            <w:hideMark/>
          </w:tcPr>
          <w:p w14:paraId="772674C3" w14:textId="77777777" w:rsidR="00516F0E" w:rsidRPr="00A9356E" w:rsidRDefault="00516F0E" w:rsidP="00A9356E">
            <w:pPr>
              <w:spacing w:before="0" w:line="256" w:lineRule="auto"/>
              <w:jc w:val="center"/>
              <w:rPr>
                <w:rFonts w:eastAsia="Times New Roman"/>
                <w:b/>
                <w:lang w:eastAsia="cs-CZ"/>
              </w:rPr>
            </w:pPr>
            <w:r w:rsidRPr="00A9356E">
              <w:rPr>
                <w:rFonts w:eastAsia="Times New Roman"/>
                <w:b/>
                <w:color w:val="000000" w:themeColor="dark1"/>
                <w:lang w:eastAsia="cs-CZ"/>
              </w:rPr>
              <w:t>72,3</w:t>
            </w:r>
          </w:p>
        </w:tc>
        <w:tc>
          <w:tcPr>
            <w:tcW w:w="1095"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3" w:type="dxa"/>
              <w:bottom w:w="0" w:type="dxa"/>
              <w:right w:w="173" w:type="dxa"/>
            </w:tcMar>
            <w:hideMark/>
          </w:tcPr>
          <w:p w14:paraId="195A65BD" w14:textId="77777777" w:rsidR="00516F0E" w:rsidRPr="00A9356E" w:rsidRDefault="00516F0E" w:rsidP="00A9356E">
            <w:pPr>
              <w:spacing w:before="0" w:line="256" w:lineRule="auto"/>
              <w:jc w:val="center"/>
              <w:rPr>
                <w:rFonts w:eastAsia="Times New Roman"/>
                <w:b/>
                <w:lang w:eastAsia="cs-CZ"/>
              </w:rPr>
            </w:pPr>
            <w:r w:rsidRPr="00A9356E">
              <w:rPr>
                <w:rFonts w:eastAsia="Times New Roman"/>
                <w:b/>
                <w:color w:val="000000" w:themeColor="dark1"/>
                <w:lang w:eastAsia="cs-CZ"/>
              </w:rPr>
              <w:t>19,5</w:t>
            </w:r>
          </w:p>
        </w:tc>
        <w:tc>
          <w:tcPr>
            <w:tcW w:w="1098"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3" w:type="dxa"/>
              <w:bottom w:w="0" w:type="dxa"/>
              <w:right w:w="173" w:type="dxa"/>
            </w:tcMar>
            <w:hideMark/>
          </w:tcPr>
          <w:p w14:paraId="3BFDB1BE" w14:textId="77777777" w:rsidR="00516F0E" w:rsidRPr="00A9356E" w:rsidRDefault="00516F0E" w:rsidP="00A9356E">
            <w:pPr>
              <w:spacing w:before="0" w:line="256" w:lineRule="auto"/>
              <w:jc w:val="center"/>
              <w:rPr>
                <w:rFonts w:eastAsia="Times New Roman"/>
                <w:b/>
                <w:lang w:eastAsia="cs-CZ"/>
              </w:rPr>
            </w:pPr>
            <w:r w:rsidRPr="00A9356E">
              <w:rPr>
                <w:rFonts w:eastAsia="Times New Roman"/>
                <w:b/>
                <w:color w:val="000000" w:themeColor="dark1"/>
                <w:lang w:eastAsia="cs-CZ"/>
              </w:rPr>
              <w:t>13,7</w:t>
            </w:r>
          </w:p>
        </w:tc>
        <w:tc>
          <w:tcPr>
            <w:tcW w:w="948"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3" w:type="dxa"/>
              <w:bottom w:w="0" w:type="dxa"/>
              <w:right w:w="173" w:type="dxa"/>
            </w:tcMar>
            <w:hideMark/>
          </w:tcPr>
          <w:p w14:paraId="0E9894B4" w14:textId="77777777" w:rsidR="00516F0E" w:rsidRPr="00A9356E" w:rsidRDefault="00516F0E" w:rsidP="00A9356E">
            <w:pPr>
              <w:spacing w:before="0" w:line="256" w:lineRule="auto"/>
              <w:jc w:val="center"/>
              <w:rPr>
                <w:rFonts w:eastAsia="Times New Roman"/>
                <w:b/>
                <w:lang w:eastAsia="cs-CZ"/>
              </w:rPr>
            </w:pPr>
            <w:r w:rsidRPr="00A9356E">
              <w:rPr>
                <w:rFonts w:eastAsia="Times New Roman"/>
                <w:b/>
                <w:color w:val="000000" w:themeColor="dark1"/>
                <w:lang w:eastAsia="cs-CZ"/>
              </w:rPr>
              <w:t>8,3</w:t>
            </w:r>
          </w:p>
        </w:tc>
        <w:tc>
          <w:tcPr>
            <w:tcW w:w="962"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3" w:type="dxa"/>
              <w:bottom w:w="0" w:type="dxa"/>
              <w:right w:w="173" w:type="dxa"/>
            </w:tcMar>
            <w:hideMark/>
          </w:tcPr>
          <w:p w14:paraId="0E8D663B" w14:textId="77777777" w:rsidR="00516F0E" w:rsidRPr="00A9356E" w:rsidRDefault="00516F0E" w:rsidP="00A9356E">
            <w:pPr>
              <w:spacing w:before="0" w:line="256" w:lineRule="auto"/>
              <w:jc w:val="center"/>
              <w:rPr>
                <w:rFonts w:eastAsia="Times New Roman"/>
                <w:b/>
                <w:lang w:eastAsia="cs-CZ"/>
              </w:rPr>
            </w:pPr>
            <w:r w:rsidRPr="00A9356E">
              <w:rPr>
                <w:rFonts w:eastAsia="Times New Roman"/>
                <w:b/>
                <w:color w:val="000000" w:themeColor="dark1"/>
                <w:lang w:eastAsia="cs-CZ"/>
              </w:rPr>
              <w:t>7,2</w:t>
            </w:r>
          </w:p>
        </w:tc>
        <w:tc>
          <w:tcPr>
            <w:tcW w:w="106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3" w:type="dxa"/>
              <w:bottom w:w="0" w:type="dxa"/>
              <w:right w:w="173" w:type="dxa"/>
            </w:tcMar>
            <w:hideMark/>
          </w:tcPr>
          <w:p w14:paraId="619798AF" w14:textId="77777777" w:rsidR="00516F0E" w:rsidRPr="00A9356E" w:rsidRDefault="00516F0E" w:rsidP="00A9356E">
            <w:pPr>
              <w:spacing w:before="0" w:line="256" w:lineRule="auto"/>
              <w:jc w:val="center"/>
              <w:rPr>
                <w:rFonts w:eastAsia="Times New Roman"/>
                <w:b/>
                <w:lang w:eastAsia="cs-CZ"/>
              </w:rPr>
            </w:pPr>
            <w:r w:rsidRPr="00A9356E">
              <w:rPr>
                <w:rFonts w:eastAsia="Times New Roman"/>
                <w:b/>
                <w:color w:val="000000" w:themeColor="dark1"/>
                <w:lang w:eastAsia="cs-CZ"/>
              </w:rPr>
              <w:t>15,2</w:t>
            </w:r>
          </w:p>
        </w:tc>
        <w:tc>
          <w:tcPr>
            <w:tcW w:w="1099"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3" w:type="dxa"/>
              <w:bottom w:w="0" w:type="dxa"/>
              <w:right w:w="173" w:type="dxa"/>
            </w:tcMar>
            <w:hideMark/>
          </w:tcPr>
          <w:p w14:paraId="0FC954B5" w14:textId="77777777" w:rsidR="00516F0E" w:rsidRPr="00A9356E" w:rsidRDefault="00516F0E" w:rsidP="00A9356E">
            <w:pPr>
              <w:spacing w:before="0" w:line="256" w:lineRule="auto"/>
              <w:jc w:val="center"/>
              <w:rPr>
                <w:rFonts w:eastAsia="Times New Roman"/>
                <w:b/>
                <w:lang w:eastAsia="cs-CZ"/>
              </w:rPr>
            </w:pPr>
            <w:r w:rsidRPr="00A9356E">
              <w:rPr>
                <w:rFonts w:eastAsia="Times New Roman"/>
                <w:b/>
                <w:color w:val="000000" w:themeColor="dark1"/>
                <w:lang w:eastAsia="cs-CZ"/>
              </w:rPr>
              <w:t>8,4</w:t>
            </w:r>
          </w:p>
        </w:tc>
      </w:tr>
    </w:tbl>
    <w:p w14:paraId="5A5160FB" w14:textId="54DD0AEA" w:rsidR="0079512D" w:rsidRPr="00A9356E" w:rsidRDefault="0079512D" w:rsidP="00A9356E">
      <w:pPr>
        <w:rPr>
          <w:sz w:val="22"/>
        </w:rPr>
      </w:pPr>
      <w:r w:rsidRPr="00A9356E">
        <w:rPr>
          <w:sz w:val="22"/>
        </w:rPr>
        <w:t>Cestovní ruch je specifická oblast, kterou ovlivňují faktory rozvinutosti ekonomiky, přírodních a kulturních podmínek, dopravní dostupnosti a bezpečnostní situace daného regionu.</w:t>
      </w:r>
    </w:p>
    <w:p w14:paraId="49709613" w14:textId="4A451AEB" w:rsidR="0079512D" w:rsidRPr="00A9356E" w:rsidRDefault="0079512D" w:rsidP="00A9356E">
      <w:pPr>
        <w:rPr>
          <w:sz w:val="22"/>
        </w:rPr>
      </w:pPr>
      <w:r w:rsidRPr="00A9356E">
        <w:rPr>
          <w:sz w:val="22"/>
        </w:rPr>
        <w:t>Oblast cestovního ruchu má také úzkou vazbu na oblast Kultury, Ochranu životního prostředí a oběhové hospodářství a zejména na oblast Dopravy</w:t>
      </w:r>
      <w:r w:rsidR="005D422F">
        <w:rPr>
          <w:sz w:val="22"/>
        </w:rPr>
        <w:t xml:space="preserve"> a Podpory podnikání a průmyslu</w:t>
      </w:r>
      <w:r w:rsidRPr="00A9356E">
        <w:rPr>
          <w:sz w:val="22"/>
        </w:rPr>
        <w:t>.</w:t>
      </w:r>
    </w:p>
    <w:p w14:paraId="50008E32" w14:textId="236922A4" w:rsidR="003B17C8" w:rsidRPr="00A9356E" w:rsidRDefault="0079512D" w:rsidP="00A9356E">
      <w:pPr>
        <w:rPr>
          <w:sz w:val="22"/>
        </w:rPr>
      </w:pPr>
      <w:r w:rsidRPr="00A9356E">
        <w:rPr>
          <w:sz w:val="22"/>
        </w:rPr>
        <w:t xml:space="preserve">V této souvislosti byl pod touto oblastí vytvořen </w:t>
      </w:r>
      <w:r w:rsidRPr="00F875B5">
        <w:rPr>
          <w:sz w:val="22"/>
        </w:rPr>
        <w:t>jeden SC Udržitelný cestovní ruch</w:t>
      </w:r>
      <w:r w:rsidRPr="00A9356E">
        <w:rPr>
          <w:sz w:val="22"/>
        </w:rPr>
        <w:t>.</w:t>
      </w:r>
      <w:r w:rsidR="003B17C8" w:rsidRPr="00A9356E">
        <w:rPr>
          <w:sz w:val="22"/>
        </w:rPr>
        <w:t xml:space="preserve"> Tento SC se zařadil v závěsu v kritériu důležitosti za relevantními tématy SC Kultura a SC Zkvalitňování veřejných prostranství a rozvoj zelené infrastruktury. Zde je vidět přímá souvislost rozvoje cestovního ruchu zejména v oblastech s kvalitním kulturně-historickým zázemím (viz až neudržitelný růst cestovního ruchu v</w:t>
      </w:r>
      <w:r w:rsidR="000C4C97">
        <w:rPr>
          <w:sz w:val="22"/>
        </w:rPr>
        <w:t xml:space="preserve"> některých částech </w:t>
      </w:r>
      <w:r w:rsidR="003B17C8" w:rsidRPr="00A9356E">
        <w:rPr>
          <w:sz w:val="22"/>
        </w:rPr>
        <w:t>Pra</w:t>
      </w:r>
      <w:r w:rsidR="000C4C97">
        <w:rPr>
          <w:sz w:val="22"/>
        </w:rPr>
        <w:t>hy</w:t>
      </w:r>
      <w:r w:rsidR="003B17C8" w:rsidRPr="00A9356E">
        <w:rPr>
          <w:sz w:val="22"/>
        </w:rPr>
        <w:t>) a kvalitním zázemím služeb. To se projevuje intenzitou cestovního ruchu od jednotlivých památek až po jedinečné a zachovalé památkové zóny a rezervace, jak ve městech, tak na venkově. Dalším z faktorů je právě stejně tak zachovalé přírodní dědictví a tudíž závislost na udržení místních významných ekosystémů. Mezitím hraje svojí roli dopravní dostupnost. Jelikož se jedná z velké části o segment podnikatelů v cestovním ruchu, tak absorpční kapacita je vysoká</w:t>
      </w:r>
      <w:r w:rsidR="000C4C97">
        <w:rPr>
          <w:sz w:val="22"/>
        </w:rPr>
        <w:t>, zejména díky podnikatelské sféře.</w:t>
      </w:r>
      <w:r w:rsidR="00287CA8">
        <w:rPr>
          <w:sz w:val="22"/>
        </w:rPr>
        <w:t xml:space="preserve"> </w:t>
      </w:r>
      <w:r w:rsidR="00F41630" w:rsidRPr="00A9356E">
        <w:rPr>
          <w:sz w:val="22"/>
        </w:rPr>
        <w:t xml:space="preserve">Horší je hodnocení celkového přínosu podpory </w:t>
      </w:r>
      <w:r w:rsidR="00F875B5">
        <w:rPr>
          <w:sz w:val="22"/>
        </w:rPr>
        <w:br/>
      </w:r>
      <w:r w:rsidR="00F41630" w:rsidRPr="00A9356E">
        <w:rPr>
          <w:sz w:val="22"/>
        </w:rPr>
        <w:t>a účelnosti/účinnosti podpory</w:t>
      </w:r>
      <w:r w:rsidR="000C4C97">
        <w:rPr>
          <w:sz w:val="22"/>
        </w:rPr>
        <w:t>, což ovšem souvisí jednak s absencí důsledné evaluace přínosů realizovaných projektů z programového období 2007 – 2013 a s faktem, že efektivita opatření v oblasti podpory cestovního ruchu se projevuje zpravidla s 3 – 5 letých zpožděním od realizace</w:t>
      </w:r>
      <w:r w:rsidR="00F41630" w:rsidRPr="00A9356E">
        <w:rPr>
          <w:sz w:val="22"/>
        </w:rPr>
        <w:t>.</w:t>
      </w:r>
    </w:p>
    <w:p w14:paraId="55230B72" w14:textId="2DA7E941" w:rsidR="00F41630" w:rsidRPr="00A9356E" w:rsidRDefault="00F41630" w:rsidP="00A9356E">
      <w:pPr>
        <w:rPr>
          <w:sz w:val="22"/>
        </w:rPr>
      </w:pPr>
      <w:r w:rsidRPr="00A9356E">
        <w:rPr>
          <w:sz w:val="22"/>
        </w:rPr>
        <w:t xml:space="preserve">Doporučení je zaměřit se na podporu klíčových projektů veřejné infrastruktury cestovního ruchu a to zejména tam, kde se nedaří </w:t>
      </w:r>
      <w:r w:rsidR="000C4C97">
        <w:rPr>
          <w:sz w:val="22"/>
        </w:rPr>
        <w:t>jiným</w:t>
      </w:r>
      <w:r w:rsidR="000C4C97" w:rsidRPr="00A9356E">
        <w:rPr>
          <w:sz w:val="22"/>
        </w:rPr>
        <w:t xml:space="preserve"> </w:t>
      </w:r>
      <w:r w:rsidRPr="00A9356E">
        <w:rPr>
          <w:sz w:val="22"/>
        </w:rPr>
        <w:t>formám podnikání</w:t>
      </w:r>
      <w:r w:rsidR="000C4C97">
        <w:rPr>
          <w:sz w:val="22"/>
        </w:rPr>
        <w:t xml:space="preserve"> bez přímé vazby na cestovní ruch</w:t>
      </w:r>
      <w:r w:rsidRPr="00A9356E">
        <w:rPr>
          <w:sz w:val="22"/>
        </w:rPr>
        <w:t xml:space="preserve"> a je zde dostatečný potenciál kulturně-historického nebo přírodního dědictví.</w:t>
      </w:r>
    </w:p>
    <w:p w14:paraId="5764FB48" w14:textId="2C25C5F9" w:rsidR="00CC6696" w:rsidRPr="003042A3" w:rsidRDefault="00CC6696" w:rsidP="009E3951">
      <w:pPr>
        <w:pStyle w:val="Odstavecseseznamem"/>
        <w:numPr>
          <w:ilvl w:val="2"/>
          <w:numId w:val="9"/>
        </w:numPr>
        <w:spacing w:before="300"/>
        <w:ind w:left="425" w:hanging="425"/>
        <w:contextualSpacing w:val="0"/>
        <w:rPr>
          <w:rFonts w:ascii="Arial" w:hAnsi="Arial"/>
          <w:b/>
          <w:sz w:val="22"/>
          <w:szCs w:val="22"/>
        </w:rPr>
      </w:pPr>
      <w:r w:rsidRPr="00A9356E">
        <w:rPr>
          <w:rFonts w:ascii="Arial" w:hAnsi="Arial"/>
          <w:b/>
          <w:sz w:val="22"/>
          <w:szCs w:val="22"/>
        </w:rPr>
        <w:t>Veřejná správa</w:t>
      </w:r>
      <w:r w:rsidR="000D1EB9">
        <w:rPr>
          <w:rFonts w:ascii="Arial" w:hAnsi="Arial"/>
          <w:b/>
          <w:sz w:val="22"/>
          <w:szCs w:val="22"/>
        </w:rPr>
        <w:t xml:space="preserve"> a bezpečnost</w:t>
      </w:r>
    </w:p>
    <w:tbl>
      <w:tblPr>
        <w:tblStyle w:val="Tabulkasmkou3zvraznn11"/>
        <w:tblW w:w="9080" w:type="dxa"/>
        <w:tblInd w:w="108"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firstRow="1" w:lastRow="0" w:firstColumn="1" w:lastColumn="0" w:noHBand="0" w:noVBand="1"/>
      </w:tblPr>
      <w:tblGrid>
        <w:gridCol w:w="2972"/>
        <w:gridCol w:w="827"/>
        <w:gridCol w:w="1054"/>
        <w:gridCol w:w="937"/>
        <w:gridCol w:w="865"/>
        <w:gridCol w:w="727"/>
        <w:gridCol w:w="977"/>
        <w:gridCol w:w="721"/>
      </w:tblGrid>
      <w:tr w:rsidR="009E3951" w:rsidRPr="004D28DA" w14:paraId="6E7EBC41" w14:textId="77777777" w:rsidTr="00D54D3C">
        <w:trPr>
          <w:cnfStyle w:val="100000000000" w:firstRow="1" w:lastRow="0" w:firstColumn="0" w:lastColumn="0" w:oddVBand="0" w:evenVBand="0" w:oddHBand="0" w:evenHBand="0" w:firstRowFirstColumn="0" w:firstRowLastColumn="0" w:lastRowFirstColumn="0" w:lastRowLastColumn="0"/>
          <w:trHeight w:val="318"/>
        </w:trPr>
        <w:tc>
          <w:tcPr>
            <w:cnfStyle w:val="001000000100" w:firstRow="0" w:lastRow="0" w:firstColumn="1" w:lastColumn="0" w:oddVBand="0" w:evenVBand="0" w:oddHBand="0" w:evenHBand="0" w:firstRowFirstColumn="1" w:firstRowLastColumn="0" w:lastRowFirstColumn="0" w:lastRowLastColumn="0"/>
            <w:tcW w:w="3042" w:type="dxa"/>
            <w:tcBorders>
              <w:top w:val="none" w:sz="0" w:space="0" w:color="auto"/>
              <w:left w:val="none" w:sz="0" w:space="0" w:color="auto"/>
              <w:bottom w:val="single" w:sz="24" w:space="0" w:color="FFFFFF" w:themeColor="background1"/>
              <w:right w:val="none" w:sz="0" w:space="0" w:color="auto"/>
            </w:tcBorders>
            <w:shd w:val="clear" w:color="auto" w:fill="4F81BD"/>
          </w:tcPr>
          <w:p w14:paraId="645AD01A" w14:textId="0072D8D3" w:rsidR="009E3951" w:rsidRPr="00780056" w:rsidRDefault="009E3951" w:rsidP="009E3951">
            <w:pPr>
              <w:rPr>
                <w:rFonts w:eastAsia="Times New Roman"/>
                <w:b w:val="0"/>
                <w:color w:val="000000"/>
                <w:sz w:val="18"/>
                <w:szCs w:val="18"/>
                <w:lang w:eastAsia="cs-CZ"/>
              </w:rPr>
            </w:pPr>
          </w:p>
        </w:tc>
        <w:tc>
          <w:tcPr>
            <w:tcW w:w="819"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0AEE5AE7" w14:textId="32E6F896" w:rsidR="009E3951" w:rsidRPr="00780056" w:rsidRDefault="009E3951" w:rsidP="009E3951">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780056">
              <w:rPr>
                <w:b w:val="0"/>
                <w:color w:val="FFFFFF" w:themeColor="background1"/>
                <w:sz w:val="18"/>
                <w:szCs w:val="18"/>
              </w:rPr>
              <w:t>Celkem (m</w:t>
            </w:r>
            <w:r w:rsidRPr="00780056">
              <w:rPr>
                <w:b w:val="0"/>
                <w:color w:val="FFFFFF" w:themeColor="background1"/>
                <w:sz w:val="18"/>
                <w:szCs w:val="18"/>
                <w:lang w:val="en-US"/>
              </w:rPr>
              <w:t>ax</w:t>
            </w:r>
            <w:r w:rsidRPr="00780056">
              <w:rPr>
                <w:b w:val="0"/>
                <w:color w:val="FFFFFF" w:themeColor="background1"/>
                <w:sz w:val="18"/>
                <w:szCs w:val="18"/>
              </w:rPr>
              <w:t xml:space="preserve"> 100, </w:t>
            </w:r>
            <w:r w:rsidRPr="00780056">
              <w:rPr>
                <w:b w:val="0"/>
                <w:color w:val="FFFFFF" w:themeColor="background1"/>
                <w:sz w:val="18"/>
                <w:szCs w:val="18"/>
                <w:lang w:val="en-US"/>
              </w:rPr>
              <w:br/>
            </w:r>
            <w:r w:rsidRPr="00780056">
              <w:rPr>
                <w:b w:val="0"/>
                <w:color w:val="FFFFFF" w:themeColor="background1"/>
                <w:sz w:val="18"/>
                <w:szCs w:val="18"/>
              </w:rPr>
              <w:t>ø</w:t>
            </w:r>
            <w:r w:rsidRPr="00780056">
              <w:rPr>
                <w:b w:val="0"/>
                <w:color w:val="FFFFFF" w:themeColor="background1"/>
                <w:sz w:val="18"/>
                <w:szCs w:val="18"/>
                <w:lang w:val="en-US"/>
              </w:rPr>
              <w:t xml:space="preserve"> 76,9</w:t>
            </w:r>
            <w:r w:rsidRPr="00780056">
              <w:rPr>
                <w:b w:val="0"/>
                <w:color w:val="FFFFFF" w:themeColor="background1"/>
                <w:sz w:val="18"/>
                <w:szCs w:val="18"/>
              </w:rPr>
              <w:t>)</w:t>
            </w:r>
          </w:p>
        </w:tc>
        <w:tc>
          <w:tcPr>
            <w:tcW w:w="1054"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75220125" w14:textId="61DB53AE" w:rsidR="009E3951" w:rsidRPr="00780056" w:rsidRDefault="009E3951" w:rsidP="009E3951">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780056">
              <w:rPr>
                <w:b w:val="0"/>
                <w:color w:val="FFFFFF" w:themeColor="background1"/>
                <w:sz w:val="18"/>
                <w:szCs w:val="18"/>
              </w:rPr>
              <w:t>Důležitost (m</w:t>
            </w:r>
            <w:r w:rsidRPr="00780056">
              <w:rPr>
                <w:b w:val="0"/>
                <w:color w:val="FFFFFF" w:themeColor="background1"/>
                <w:sz w:val="18"/>
                <w:szCs w:val="18"/>
                <w:lang w:val="en-US"/>
              </w:rPr>
              <w:t>ax</w:t>
            </w:r>
            <w:r w:rsidRPr="00780056">
              <w:rPr>
                <w:b w:val="0"/>
                <w:color w:val="FFFFFF" w:themeColor="background1"/>
                <w:sz w:val="18"/>
                <w:szCs w:val="18"/>
              </w:rPr>
              <w:t xml:space="preserve"> </w:t>
            </w:r>
            <w:r w:rsidRPr="00780056">
              <w:rPr>
                <w:b w:val="0"/>
                <w:color w:val="FFFFFF" w:themeColor="background1"/>
                <w:sz w:val="18"/>
                <w:szCs w:val="18"/>
                <w:lang w:val="en-US"/>
              </w:rPr>
              <w:t>28</w:t>
            </w:r>
            <w:r w:rsidRPr="00780056">
              <w:rPr>
                <w:b w:val="0"/>
                <w:color w:val="FFFFFF" w:themeColor="background1"/>
                <w:sz w:val="18"/>
                <w:szCs w:val="18"/>
              </w:rPr>
              <w:t>, ø</w:t>
            </w:r>
            <w:r w:rsidRPr="00780056">
              <w:rPr>
                <w:b w:val="0"/>
                <w:color w:val="FFFFFF" w:themeColor="background1"/>
                <w:sz w:val="18"/>
                <w:szCs w:val="18"/>
                <w:lang w:val="en-US"/>
              </w:rPr>
              <w:t xml:space="preserve"> 22,9</w:t>
            </w:r>
            <w:r w:rsidRPr="00780056">
              <w:rPr>
                <w:b w:val="0"/>
                <w:color w:val="FFFFFF" w:themeColor="background1"/>
                <w:sz w:val="18"/>
                <w:szCs w:val="18"/>
              </w:rPr>
              <w:t>)</w:t>
            </w:r>
          </w:p>
        </w:tc>
        <w:tc>
          <w:tcPr>
            <w:tcW w:w="905"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3492CF3E" w14:textId="3626151A" w:rsidR="009E3951" w:rsidRPr="00780056" w:rsidRDefault="009E3951" w:rsidP="009E3951">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780056">
              <w:rPr>
                <w:b w:val="0"/>
                <w:color w:val="FFFFFF" w:themeColor="background1"/>
                <w:sz w:val="18"/>
                <w:szCs w:val="18"/>
              </w:rPr>
              <w:t>Strategie</w:t>
            </w:r>
            <w:r w:rsidRPr="00780056">
              <w:rPr>
                <w:b w:val="0"/>
                <w:color w:val="FFFFFF" w:themeColor="background1"/>
                <w:sz w:val="18"/>
                <w:szCs w:val="18"/>
                <w:lang w:val="en-US"/>
              </w:rPr>
              <w:br/>
            </w:r>
            <w:r w:rsidRPr="00780056">
              <w:rPr>
                <w:b w:val="0"/>
                <w:color w:val="FFFFFF" w:themeColor="background1"/>
                <w:sz w:val="18"/>
                <w:szCs w:val="18"/>
              </w:rPr>
              <w:t>(m</w:t>
            </w:r>
            <w:r w:rsidRPr="00780056">
              <w:rPr>
                <w:b w:val="0"/>
                <w:color w:val="FFFFFF" w:themeColor="background1"/>
                <w:sz w:val="18"/>
                <w:szCs w:val="18"/>
                <w:lang w:val="en-US"/>
              </w:rPr>
              <w:t>ax</w:t>
            </w:r>
            <w:r w:rsidRPr="00780056">
              <w:rPr>
                <w:b w:val="0"/>
                <w:color w:val="FFFFFF" w:themeColor="background1"/>
                <w:sz w:val="18"/>
                <w:szCs w:val="18"/>
              </w:rPr>
              <w:t xml:space="preserve"> </w:t>
            </w:r>
            <w:r w:rsidRPr="00780056">
              <w:rPr>
                <w:b w:val="0"/>
                <w:color w:val="FFFFFF" w:themeColor="background1"/>
                <w:sz w:val="18"/>
                <w:szCs w:val="18"/>
                <w:lang w:val="en-US"/>
              </w:rPr>
              <w:t>18</w:t>
            </w:r>
            <w:r w:rsidRPr="00780056">
              <w:rPr>
                <w:b w:val="0"/>
                <w:color w:val="FFFFFF" w:themeColor="background1"/>
                <w:sz w:val="18"/>
                <w:szCs w:val="18"/>
              </w:rPr>
              <w:t xml:space="preserve">, </w:t>
            </w:r>
            <w:r w:rsidRPr="00780056">
              <w:rPr>
                <w:b w:val="0"/>
                <w:color w:val="FFFFFF" w:themeColor="background1"/>
                <w:sz w:val="18"/>
                <w:szCs w:val="18"/>
                <w:lang w:val="en-US"/>
              </w:rPr>
              <w:br/>
            </w:r>
            <w:r w:rsidRPr="00780056">
              <w:rPr>
                <w:b w:val="0"/>
                <w:color w:val="FFFFFF" w:themeColor="background1"/>
                <w:sz w:val="18"/>
                <w:szCs w:val="18"/>
              </w:rPr>
              <w:t>ø</w:t>
            </w:r>
            <w:r w:rsidRPr="00780056">
              <w:rPr>
                <w:b w:val="0"/>
                <w:color w:val="FFFFFF" w:themeColor="background1"/>
                <w:sz w:val="18"/>
                <w:szCs w:val="18"/>
                <w:lang w:val="en-US"/>
              </w:rPr>
              <w:t xml:space="preserve"> 14,5</w:t>
            </w:r>
            <w:r w:rsidRPr="00780056">
              <w:rPr>
                <w:b w:val="0"/>
                <w:color w:val="FFFFFF" w:themeColor="background1"/>
                <w:sz w:val="18"/>
                <w:szCs w:val="18"/>
              </w:rPr>
              <w:t>)</w:t>
            </w:r>
          </w:p>
        </w:tc>
        <w:tc>
          <w:tcPr>
            <w:tcW w:w="865"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7F255F74" w14:textId="2E6AFAA9" w:rsidR="009E3951" w:rsidRPr="00780056" w:rsidRDefault="00780056" w:rsidP="009E3951">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780056">
              <w:rPr>
                <w:b w:val="0"/>
                <w:color w:val="FFFFFF" w:themeColor="background1"/>
                <w:sz w:val="18"/>
                <w:szCs w:val="18"/>
              </w:rPr>
              <w:t xml:space="preserve">Cíle </w:t>
            </w:r>
            <w:r w:rsidR="009E3951" w:rsidRPr="00780056">
              <w:rPr>
                <w:b w:val="0"/>
                <w:color w:val="FFFFFF" w:themeColor="background1"/>
                <w:sz w:val="18"/>
                <w:szCs w:val="18"/>
              </w:rPr>
              <w:t>(m</w:t>
            </w:r>
            <w:r w:rsidR="009E3951" w:rsidRPr="00780056">
              <w:rPr>
                <w:b w:val="0"/>
                <w:color w:val="FFFFFF" w:themeColor="background1"/>
                <w:sz w:val="18"/>
                <w:szCs w:val="18"/>
                <w:lang w:val="en-US"/>
              </w:rPr>
              <w:t>ax</w:t>
            </w:r>
            <w:r w:rsidR="009E3951" w:rsidRPr="00780056">
              <w:rPr>
                <w:b w:val="0"/>
                <w:color w:val="FFFFFF" w:themeColor="background1"/>
                <w:sz w:val="18"/>
                <w:szCs w:val="18"/>
              </w:rPr>
              <w:t xml:space="preserve"> </w:t>
            </w:r>
            <w:r w:rsidR="009E3951" w:rsidRPr="00780056">
              <w:rPr>
                <w:b w:val="0"/>
                <w:color w:val="FFFFFF" w:themeColor="background1"/>
                <w:sz w:val="18"/>
                <w:szCs w:val="18"/>
                <w:lang w:val="en-US"/>
              </w:rPr>
              <w:t>12</w:t>
            </w:r>
            <w:r w:rsidR="009E3951" w:rsidRPr="00780056">
              <w:rPr>
                <w:b w:val="0"/>
                <w:color w:val="FFFFFF" w:themeColor="background1"/>
                <w:sz w:val="18"/>
                <w:szCs w:val="18"/>
              </w:rPr>
              <w:t xml:space="preserve">, </w:t>
            </w:r>
            <w:r w:rsidR="009E3951" w:rsidRPr="00780056">
              <w:rPr>
                <w:b w:val="0"/>
                <w:color w:val="FFFFFF" w:themeColor="background1"/>
                <w:sz w:val="18"/>
                <w:szCs w:val="18"/>
                <w:lang w:val="en-US"/>
              </w:rPr>
              <w:br/>
            </w:r>
            <w:r w:rsidR="009E3951" w:rsidRPr="00780056">
              <w:rPr>
                <w:b w:val="0"/>
                <w:color w:val="FFFFFF" w:themeColor="background1"/>
                <w:sz w:val="18"/>
                <w:szCs w:val="18"/>
              </w:rPr>
              <w:t>ø</w:t>
            </w:r>
            <w:r w:rsidR="009E3951" w:rsidRPr="00780056">
              <w:rPr>
                <w:b w:val="0"/>
                <w:color w:val="FFFFFF" w:themeColor="background1"/>
                <w:sz w:val="18"/>
                <w:szCs w:val="18"/>
                <w:lang w:val="en-US"/>
              </w:rPr>
              <w:t xml:space="preserve"> 9,1</w:t>
            </w:r>
            <w:r w:rsidR="009E3951" w:rsidRPr="00780056">
              <w:rPr>
                <w:b w:val="0"/>
                <w:color w:val="FFFFFF" w:themeColor="background1"/>
                <w:sz w:val="18"/>
                <w:szCs w:val="18"/>
              </w:rPr>
              <w:t>)</w:t>
            </w:r>
          </w:p>
        </w:tc>
        <w:tc>
          <w:tcPr>
            <w:tcW w:w="720"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57CBCE7D" w14:textId="3514AE8D" w:rsidR="009E3951" w:rsidRPr="00780056" w:rsidRDefault="009E3951" w:rsidP="009E3951">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780056">
              <w:rPr>
                <w:b w:val="0"/>
                <w:color w:val="FFFFFF" w:themeColor="background1"/>
                <w:sz w:val="18"/>
                <w:szCs w:val="18"/>
              </w:rPr>
              <w:t>Posun (m</w:t>
            </w:r>
            <w:r w:rsidRPr="00780056">
              <w:rPr>
                <w:b w:val="0"/>
                <w:color w:val="FFFFFF" w:themeColor="background1"/>
                <w:sz w:val="18"/>
                <w:szCs w:val="18"/>
                <w:lang w:val="en-US"/>
              </w:rPr>
              <w:t>ax</w:t>
            </w:r>
            <w:r w:rsidRPr="00780056">
              <w:rPr>
                <w:b w:val="0"/>
                <w:color w:val="FFFFFF" w:themeColor="background1"/>
                <w:sz w:val="18"/>
                <w:szCs w:val="18"/>
              </w:rPr>
              <w:t xml:space="preserve"> </w:t>
            </w:r>
            <w:r w:rsidRPr="00780056">
              <w:rPr>
                <w:b w:val="0"/>
                <w:color w:val="FFFFFF" w:themeColor="background1"/>
                <w:sz w:val="18"/>
                <w:szCs w:val="18"/>
                <w:lang w:val="en-US"/>
              </w:rPr>
              <w:t>10</w:t>
            </w:r>
            <w:r w:rsidRPr="00780056">
              <w:rPr>
                <w:b w:val="0"/>
                <w:color w:val="FFFFFF" w:themeColor="background1"/>
                <w:sz w:val="18"/>
                <w:szCs w:val="18"/>
              </w:rPr>
              <w:t xml:space="preserve">, </w:t>
            </w:r>
            <w:r w:rsidRPr="00780056">
              <w:rPr>
                <w:b w:val="0"/>
                <w:color w:val="FFFFFF" w:themeColor="background1"/>
                <w:sz w:val="18"/>
                <w:szCs w:val="18"/>
                <w:lang w:val="en-US"/>
              </w:rPr>
              <w:br/>
            </w:r>
            <w:r w:rsidRPr="00780056">
              <w:rPr>
                <w:b w:val="0"/>
                <w:color w:val="FFFFFF" w:themeColor="background1"/>
                <w:sz w:val="18"/>
                <w:szCs w:val="18"/>
              </w:rPr>
              <w:t>ø</w:t>
            </w:r>
            <w:r w:rsidRPr="00780056">
              <w:rPr>
                <w:b w:val="0"/>
                <w:color w:val="FFFFFF" w:themeColor="background1"/>
                <w:sz w:val="18"/>
                <w:szCs w:val="18"/>
                <w:lang w:val="en-US"/>
              </w:rPr>
              <w:t xml:space="preserve"> 7,4</w:t>
            </w:r>
            <w:r w:rsidRPr="00780056">
              <w:rPr>
                <w:b w:val="0"/>
                <w:color w:val="FFFFFF" w:themeColor="background1"/>
                <w:sz w:val="18"/>
                <w:szCs w:val="18"/>
              </w:rPr>
              <w:t>)</w:t>
            </w:r>
          </w:p>
        </w:tc>
        <w:tc>
          <w:tcPr>
            <w:tcW w:w="954"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40BD7A3C" w14:textId="75792AC4" w:rsidR="009E3951" w:rsidRPr="00780056" w:rsidRDefault="009E3951" w:rsidP="009E3951">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780056">
              <w:rPr>
                <w:b w:val="0"/>
                <w:color w:val="FFFFFF" w:themeColor="background1"/>
                <w:sz w:val="18"/>
                <w:szCs w:val="18"/>
              </w:rPr>
              <w:t>Absorpce (m</w:t>
            </w:r>
            <w:r w:rsidRPr="00780056">
              <w:rPr>
                <w:b w:val="0"/>
                <w:color w:val="FFFFFF" w:themeColor="background1"/>
                <w:sz w:val="18"/>
                <w:szCs w:val="18"/>
                <w:lang w:val="en-US"/>
              </w:rPr>
              <w:t>ax</w:t>
            </w:r>
            <w:r w:rsidRPr="00780056">
              <w:rPr>
                <w:b w:val="0"/>
                <w:color w:val="FFFFFF" w:themeColor="background1"/>
                <w:sz w:val="18"/>
                <w:szCs w:val="18"/>
              </w:rPr>
              <w:t xml:space="preserve"> </w:t>
            </w:r>
            <w:r w:rsidRPr="00780056">
              <w:rPr>
                <w:b w:val="0"/>
                <w:color w:val="FFFFFF" w:themeColor="background1"/>
                <w:sz w:val="18"/>
                <w:szCs w:val="18"/>
                <w:lang w:val="en-US"/>
              </w:rPr>
              <w:t>20</w:t>
            </w:r>
            <w:r w:rsidRPr="00780056">
              <w:rPr>
                <w:b w:val="0"/>
                <w:color w:val="FFFFFF" w:themeColor="background1"/>
                <w:sz w:val="18"/>
                <w:szCs w:val="18"/>
              </w:rPr>
              <w:t xml:space="preserve">, </w:t>
            </w:r>
            <w:r w:rsidRPr="00780056">
              <w:rPr>
                <w:b w:val="0"/>
                <w:color w:val="FFFFFF" w:themeColor="background1"/>
                <w:sz w:val="18"/>
                <w:szCs w:val="18"/>
                <w:lang w:val="en-US"/>
              </w:rPr>
              <w:br/>
            </w:r>
            <w:r w:rsidRPr="00780056">
              <w:rPr>
                <w:b w:val="0"/>
                <w:color w:val="FFFFFF" w:themeColor="background1"/>
                <w:sz w:val="18"/>
                <w:szCs w:val="18"/>
              </w:rPr>
              <w:t>ø</w:t>
            </w:r>
            <w:r w:rsidRPr="00780056">
              <w:rPr>
                <w:b w:val="0"/>
                <w:color w:val="FFFFFF" w:themeColor="background1"/>
                <w:sz w:val="18"/>
                <w:szCs w:val="18"/>
                <w:lang w:val="en-US"/>
              </w:rPr>
              <w:t xml:space="preserve"> 14,8</w:t>
            </w:r>
            <w:r w:rsidRPr="00780056">
              <w:rPr>
                <w:b w:val="0"/>
                <w:color w:val="FFFFFF" w:themeColor="background1"/>
                <w:sz w:val="18"/>
                <w:szCs w:val="18"/>
              </w:rPr>
              <w:t>)</w:t>
            </w:r>
          </w:p>
        </w:tc>
        <w:tc>
          <w:tcPr>
            <w:tcW w:w="721"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40072E0F" w14:textId="5F454B9E" w:rsidR="009E3951" w:rsidRPr="00780056" w:rsidRDefault="009E3951" w:rsidP="009E3951">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780056">
              <w:rPr>
                <w:b w:val="0"/>
                <w:color w:val="FFFFFF" w:themeColor="background1"/>
                <w:sz w:val="18"/>
                <w:szCs w:val="18"/>
              </w:rPr>
              <w:t>Alt. zdroje (m</w:t>
            </w:r>
            <w:r w:rsidRPr="00780056">
              <w:rPr>
                <w:b w:val="0"/>
                <w:color w:val="FFFFFF" w:themeColor="background1"/>
                <w:sz w:val="18"/>
                <w:szCs w:val="18"/>
                <w:lang w:val="en-US"/>
              </w:rPr>
              <w:t>ax</w:t>
            </w:r>
            <w:r w:rsidRPr="00780056">
              <w:rPr>
                <w:b w:val="0"/>
                <w:color w:val="FFFFFF" w:themeColor="background1"/>
                <w:sz w:val="18"/>
                <w:szCs w:val="18"/>
              </w:rPr>
              <w:t xml:space="preserve"> </w:t>
            </w:r>
            <w:r w:rsidRPr="00780056">
              <w:rPr>
                <w:b w:val="0"/>
                <w:color w:val="FFFFFF" w:themeColor="background1"/>
                <w:sz w:val="18"/>
                <w:szCs w:val="18"/>
                <w:lang w:val="en-US"/>
              </w:rPr>
              <w:t>12</w:t>
            </w:r>
            <w:r w:rsidRPr="00780056">
              <w:rPr>
                <w:b w:val="0"/>
                <w:color w:val="FFFFFF" w:themeColor="background1"/>
                <w:sz w:val="18"/>
                <w:szCs w:val="18"/>
              </w:rPr>
              <w:t xml:space="preserve">, </w:t>
            </w:r>
            <w:r w:rsidRPr="00780056">
              <w:rPr>
                <w:b w:val="0"/>
                <w:color w:val="FFFFFF" w:themeColor="background1"/>
                <w:sz w:val="18"/>
                <w:szCs w:val="18"/>
                <w:lang w:val="en-US"/>
              </w:rPr>
              <w:br/>
            </w:r>
            <w:r w:rsidRPr="00780056">
              <w:rPr>
                <w:b w:val="0"/>
                <w:color w:val="FFFFFF" w:themeColor="background1"/>
                <w:sz w:val="18"/>
                <w:szCs w:val="18"/>
              </w:rPr>
              <w:t>ø</w:t>
            </w:r>
            <w:r w:rsidRPr="00780056">
              <w:rPr>
                <w:b w:val="0"/>
                <w:color w:val="FFFFFF" w:themeColor="background1"/>
                <w:sz w:val="18"/>
                <w:szCs w:val="18"/>
                <w:lang w:val="en-US"/>
              </w:rPr>
              <w:t xml:space="preserve"> 8,4</w:t>
            </w:r>
            <w:r w:rsidRPr="00780056">
              <w:rPr>
                <w:b w:val="0"/>
                <w:color w:val="FFFFFF" w:themeColor="background1"/>
                <w:sz w:val="18"/>
                <w:szCs w:val="18"/>
              </w:rPr>
              <w:t>)</w:t>
            </w:r>
          </w:p>
        </w:tc>
      </w:tr>
      <w:tr w:rsidR="009E3951" w:rsidRPr="004D28DA" w14:paraId="2F147C79" w14:textId="77777777" w:rsidTr="00D54D3C">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042" w:type="dxa"/>
            <w:tcBorders>
              <w:top w:val="single" w:sz="24" w:space="0" w:color="FFFFFF" w:themeColor="background1"/>
              <w:left w:val="none" w:sz="0" w:space="0" w:color="auto"/>
              <w:bottom w:val="single" w:sz="24" w:space="0" w:color="FFFFFF" w:themeColor="background1"/>
            </w:tcBorders>
            <w:shd w:val="clear" w:color="auto" w:fill="4F81BD"/>
            <w:hideMark/>
          </w:tcPr>
          <w:p w14:paraId="62FE67A7" w14:textId="77777777" w:rsidR="009E3951" w:rsidRPr="00780056" w:rsidRDefault="009E3951" w:rsidP="00780056">
            <w:pPr>
              <w:jc w:val="left"/>
              <w:rPr>
                <w:rFonts w:eastAsia="Times New Roman"/>
                <w:b/>
                <w:i w:val="0"/>
                <w:color w:val="FFFFFF" w:themeColor="background1"/>
                <w:lang w:eastAsia="cs-CZ"/>
              </w:rPr>
            </w:pPr>
            <w:r w:rsidRPr="00780056">
              <w:rPr>
                <w:rFonts w:eastAsia="Times New Roman"/>
                <w:b/>
                <w:i w:val="0"/>
                <w:color w:val="FFFFFF" w:themeColor="background1"/>
                <w:lang w:eastAsia="cs-CZ"/>
              </w:rPr>
              <w:t xml:space="preserve">Veřejná správa a bezpečnost </w:t>
            </w:r>
          </w:p>
          <w:p w14:paraId="3FB3060F" w14:textId="1835CCCC" w:rsidR="00780056" w:rsidRPr="00780056" w:rsidRDefault="00780056" w:rsidP="00780056">
            <w:pPr>
              <w:jc w:val="left"/>
              <w:rPr>
                <w:rFonts w:eastAsia="Times New Roman"/>
                <w:b/>
                <w:i w:val="0"/>
                <w:color w:val="FFFFFF" w:themeColor="background1"/>
                <w:lang w:eastAsia="cs-CZ"/>
              </w:rPr>
            </w:pPr>
          </w:p>
        </w:tc>
        <w:tc>
          <w:tcPr>
            <w:tcW w:w="819" w:type="dxa"/>
            <w:tcBorders>
              <w:top w:val="single" w:sz="24" w:space="0" w:color="FFFFFF" w:themeColor="background1"/>
              <w:bottom w:val="single" w:sz="24" w:space="0" w:color="FFFFFF" w:themeColor="background1"/>
            </w:tcBorders>
            <w:shd w:val="clear" w:color="auto" w:fill="D0D8E8"/>
            <w:noWrap/>
            <w:hideMark/>
          </w:tcPr>
          <w:p w14:paraId="51FC3B99" w14:textId="77777777" w:rsidR="009E3951" w:rsidRPr="00780056"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780056">
              <w:rPr>
                <w:rFonts w:eastAsia="Times New Roman"/>
                <w:b/>
                <w:lang w:eastAsia="cs-CZ"/>
              </w:rPr>
              <w:t>69,8</w:t>
            </w:r>
          </w:p>
        </w:tc>
        <w:tc>
          <w:tcPr>
            <w:tcW w:w="1054" w:type="dxa"/>
            <w:tcBorders>
              <w:top w:val="single" w:sz="24" w:space="0" w:color="FFFFFF" w:themeColor="background1"/>
              <w:bottom w:val="single" w:sz="24" w:space="0" w:color="FFFFFF" w:themeColor="background1"/>
            </w:tcBorders>
            <w:shd w:val="clear" w:color="auto" w:fill="D0D8E8"/>
            <w:noWrap/>
            <w:hideMark/>
          </w:tcPr>
          <w:p w14:paraId="548747BB" w14:textId="77777777" w:rsidR="009E3951" w:rsidRPr="00780056"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780056">
              <w:rPr>
                <w:rFonts w:eastAsia="Times New Roman"/>
                <w:b/>
                <w:lang w:eastAsia="cs-CZ"/>
              </w:rPr>
              <w:t>20,2</w:t>
            </w:r>
          </w:p>
        </w:tc>
        <w:tc>
          <w:tcPr>
            <w:tcW w:w="905" w:type="dxa"/>
            <w:tcBorders>
              <w:top w:val="single" w:sz="24" w:space="0" w:color="FFFFFF" w:themeColor="background1"/>
              <w:bottom w:val="single" w:sz="24" w:space="0" w:color="FFFFFF" w:themeColor="background1"/>
            </w:tcBorders>
            <w:shd w:val="clear" w:color="auto" w:fill="D0D8E8"/>
            <w:noWrap/>
            <w:hideMark/>
          </w:tcPr>
          <w:p w14:paraId="64D7A108" w14:textId="77777777" w:rsidR="009E3951" w:rsidRPr="00780056"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780056">
              <w:rPr>
                <w:rFonts w:eastAsia="Times New Roman"/>
                <w:b/>
                <w:lang w:eastAsia="cs-CZ"/>
              </w:rPr>
              <w:t>11,9</w:t>
            </w:r>
          </w:p>
        </w:tc>
        <w:tc>
          <w:tcPr>
            <w:tcW w:w="865" w:type="dxa"/>
            <w:tcBorders>
              <w:top w:val="single" w:sz="24" w:space="0" w:color="FFFFFF" w:themeColor="background1"/>
              <w:bottom w:val="single" w:sz="24" w:space="0" w:color="FFFFFF" w:themeColor="background1"/>
            </w:tcBorders>
            <w:shd w:val="clear" w:color="auto" w:fill="D0D8E8"/>
            <w:noWrap/>
            <w:hideMark/>
          </w:tcPr>
          <w:p w14:paraId="3F49906A" w14:textId="77777777" w:rsidR="009E3951" w:rsidRPr="00780056"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780056">
              <w:rPr>
                <w:rFonts w:eastAsia="Times New Roman"/>
                <w:b/>
                <w:lang w:eastAsia="cs-CZ"/>
              </w:rPr>
              <w:t>8,6</w:t>
            </w:r>
          </w:p>
        </w:tc>
        <w:tc>
          <w:tcPr>
            <w:tcW w:w="720" w:type="dxa"/>
            <w:tcBorders>
              <w:top w:val="single" w:sz="24" w:space="0" w:color="FFFFFF" w:themeColor="background1"/>
              <w:bottom w:val="single" w:sz="24" w:space="0" w:color="FFFFFF" w:themeColor="background1"/>
            </w:tcBorders>
            <w:shd w:val="clear" w:color="auto" w:fill="D0D8E8"/>
            <w:noWrap/>
            <w:hideMark/>
          </w:tcPr>
          <w:p w14:paraId="04360A8D" w14:textId="77777777" w:rsidR="009E3951" w:rsidRPr="00780056"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780056">
              <w:rPr>
                <w:rFonts w:eastAsia="Times New Roman"/>
                <w:b/>
                <w:lang w:eastAsia="cs-CZ"/>
              </w:rPr>
              <w:t>7,1</w:t>
            </w:r>
          </w:p>
        </w:tc>
        <w:tc>
          <w:tcPr>
            <w:tcW w:w="954" w:type="dxa"/>
            <w:tcBorders>
              <w:top w:val="single" w:sz="24" w:space="0" w:color="FFFFFF" w:themeColor="background1"/>
              <w:bottom w:val="single" w:sz="24" w:space="0" w:color="FFFFFF" w:themeColor="background1"/>
            </w:tcBorders>
            <w:shd w:val="clear" w:color="auto" w:fill="D0D8E8"/>
            <w:noWrap/>
            <w:hideMark/>
          </w:tcPr>
          <w:p w14:paraId="283F871C" w14:textId="77777777" w:rsidR="009E3951" w:rsidRPr="00780056"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780056">
              <w:rPr>
                <w:rFonts w:eastAsia="Times New Roman"/>
                <w:b/>
                <w:lang w:eastAsia="cs-CZ"/>
              </w:rPr>
              <w:t>14,6</w:t>
            </w:r>
          </w:p>
        </w:tc>
        <w:tc>
          <w:tcPr>
            <w:tcW w:w="721" w:type="dxa"/>
            <w:tcBorders>
              <w:top w:val="single" w:sz="24" w:space="0" w:color="FFFFFF" w:themeColor="background1"/>
              <w:bottom w:val="single" w:sz="24" w:space="0" w:color="FFFFFF" w:themeColor="background1"/>
            </w:tcBorders>
            <w:shd w:val="clear" w:color="auto" w:fill="D0D8E8"/>
            <w:noWrap/>
            <w:hideMark/>
          </w:tcPr>
          <w:p w14:paraId="282F0661" w14:textId="77777777" w:rsidR="009E3951" w:rsidRPr="00780056"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780056">
              <w:rPr>
                <w:rFonts w:eastAsia="Times New Roman"/>
                <w:b/>
                <w:lang w:eastAsia="cs-CZ"/>
              </w:rPr>
              <w:t>7,3</w:t>
            </w:r>
          </w:p>
        </w:tc>
      </w:tr>
      <w:tr w:rsidR="009E3951" w:rsidRPr="004D28DA" w14:paraId="3799387C" w14:textId="77777777" w:rsidTr="00D54D3C">
        <w:trPr>
          <w:trHeight w:val="833"/>
        </w:trPr>
        <w:tc>
          <w:tcPr>
            <w:cnfStyle w:val="001000000000" w:firstRow="0" w:lastRow="0" w:firstColumn="1" w:lastColumn="0" w:oddVBand="0" w:evenVBand="0" w:oddHBand="0" w:evenHBand="0" w:firstRowFirstColumn="0" w:firstRowLastColumn="0" w:lastRowFirstColumn="0" w:lastRowLastColumn="0"/>
            <w:tcW w:w="3042" w:type="dxa"/>
            <w:tcBorders>
              <w:top w:val="single" w:sz="24" w:space="0" w:color="FFFFFF" w:themeColor="background1"/>
              <w:left w:val="none" w:sz="0" w:space="0" w:color="auto"/>
              <w:bottom w:val="none" w:sz="0" w:space="0" w:color="auto"/>
            </w:tcBorders>
            <w:shd w:val="clear" w:color="auto" w:fill="4F81BD"/>
          </w:tcPr>
          <w:p w14:paraId="3FF80181" w14:textId="77777777" w:rsidR="009E3951" w:rsidRPr="00780056" w:rsidRDefault="009E3951" w:rsidP="00780056">
            <w:pPr>
              <w:spacing w:before="0" w:line="240" w:lineRule="auto"/>
              <w:jc w:val="left"/>
              <w:rPr>
                <w:rFonts w:eastAsia="Times New Roman"/>
                <w:i w:val="0"/>
                <w:color w:val="FFFFFF" w:themeColor="background1"/>
                <w:lang w:eastAsia="cs-CZ"/>
              </w:rPr>
            </w:pPr>
            <w:r w:rsidRPr="00780056">
              <w:rPr>
                <w:rFonts w:eastAsia="Times New Roman"/>
                <w:i w:val="0"/>
                <w:color w:val="FFFFFF" w:themeColor="background1"/>
                <w:lang w:eastAsia="cs-CZ"/>
              </w:rPr>
              <w:t>Zefektivnění veřejné správy pro poskytování kvalitních služeb</w:t>
            </w:r>
          </w:p>
        </w:tc>
        <w:tc>
          <w:tcPr>
            <w:tcW w:w="819" w:type="dxa"/>
            <w:tcBorders>
              <w:top w:val="single" w:sz="24" w:space="0" w:color="FFFFFF" w:themeColor="background1"/>
            </w:tcBorders>
            <w:shd w:val="clear" w:color="auto" w:fill="D0D8E8"/>
            <w:noWrap/>
          </w:tcPr>
          <w:p w14:paraId="285E79A5" w14:textId="77777777" w:rsidR="009E3951" w:rsidRPr="001B1C21"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b/>
                <w:lang w:eastAsia="cs-CZ"/>
              </w:rPr>
            </w:pPr>
            <w:r w:rsidRPr="001B1C21">
              <w:rPr>
                <w:rFonts w:eastAsia="Times New Roman"/>
                <w:b/>
                <w:lang w:eastAsia="cs-CZ"/>
              </w:rPr>
              <w:t>76,7</w:t>
            </w:r>
          </w:p>
        </w:tc>
        <w:tc>
          <w:tcPr>
            <w:tcW w:w="1054" w:type="dxa"/>
            <w:tcBorders>
              <w:top w:val="single" w:sz="24" w:space="0" w:color="FFFFFF" w:themeColor="background1"/>
            </w:tcBorders>
            <w:shd w:val="clear" w:color="auto" w:fill="D0D8E8"/>
            <w:noWrap/>
          </w:tcPr>
          <w:p w14:paraId="4B6D893B"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20,8</w:t>
            </w:r>
          </w:p>
        </w:tc>
        <w:tc>
          <w:tcPr>
            <w:tcW w:w="905" w:type="dxa"/>
            <w:tcBorders>
              <w:top w:val="single" w:sz="24" w:space="0" w:color="FFFFFF" w:themeColor="background1"/>
            </w:tcBorders>
            <w:shd w:val="clear" w:color="auto" w:fill="D0D8E8"/>
            <w:noWrap/>
          </w:tcPr>
          <w:p w14:paraId="4436718D"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5,2</w:t>
            </w:r>
          </w:p>
        </w:tc>
        <w:tc>
          <w:tcPr>
            <w:tcW w:w="865" w:type="dxa"/>
            <w:tcBorders>
              <w:top w:val="single" w:sz="24" w:space="0" w:color="FFFFFF" w:themeColor="background1"/>
            </w:tcBorders>
            <w:shd w:val="clear" w:color="auto" w:fill="D0D8E8"/>
            <w:noWrap/>
          </w:tcPr>
          <w:p w14:paraId="77AF153F"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8,5</w:t>
            </w:r>
          </w:p>
        </w:tc>
        <w:tc>
          <w:tcPr>
            <w:tcW w:w="720" w:type="dxa"/>
            <w:tcBorders>
              <w:top w:val="single" w:sz="24" w:space="0" w:color="FFFFFF" w:themeColor="background1"/>
            </w:tcBorders>
            <w:shd w:val="clear" w:color="auto" w:fill="D0D8E8"/>
            <w:noWrap/>
          </w:tcPr>
          <w:p w14:paraId="12CF08BA"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7,7</w:t>
            </w:r>
          </w:p>
        </w:tc>
        <w:tc>
          <w:tcPr>
            <w:tcW w:w="954" w:type="dxa"/>
            <w:tcBorders>
              <w:top w:val="single" w:sz="24" w:space="0" w:color="FFFFFF" w:themeColor="background1"/>
            </w:tcBorders>
            <w:shd w:val="clear" w:color="auto" w:fill="D0D8E8"/>
            <w:noWrap/>
          </w:tcPr>
          <w:p w14:paraId="2B8E7E58"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5,3</w:t>
            </w:r>
          </w:p>
        </w:tc>
        <w:tc>
          <w:tcPr>
            <w:tcW w:w="721" w:type="dxa"/>
            <w:tcBorders>
              <w:top w:val="single" w:sz="24" w:space="0" w:color="FFFFFF" w:themeColor="background1"/>
            </w:tcBorders>
            <w:shd w:val="clear" w:color="auto" w:fill="D0D8E8"/>
            <w:noWrap/>
          </w:tcPr>
          <w:p w14:paraId="1491C758"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9,3</w:t>
            </w:r>
          </w:p>
        </w:tc>
      </w:tr>
      <w:tr w:rsidR="009E3951" w:rsidRPr="004D28DA" w14:paraId="49947149" w14:textId="77777777" w:rsidTr="00511702">
        <w:trPr>
          <w:cnfStyle w:val="000000100000" w:firstRow="0" w:lastRow="0" w:firstColumn="0" w:lastColumn="0" w:oddVBand="0" w:evenVBand="0" w:oddHBand="1" w:evenHBand="0" w:firstRowFirstColumn="0" w:firstRowLastColumn="0" w:lastRowFirstColumn="0" w:lastRowLastColumn="0"/>
          <w:trHeight w:val="848"/>
        </w:trPr>
        <w:tc>
          <w:tcPr>
            <w:cnfStyle w:val="001000000000" w:firstRow="0" w:lastRow="0" w:firstColumn="1" w:lastColumn="0" w:oddVBand="0" w:evenVBand="0" w:oddHBand="0" w:evenHBand="0" w:firstRowFirstColumn="0" w:firstRowLastColumn="0" w:lastRowFirstColumn="0" w:lastRowLastColumn="0"/>
            <w:tcW w:w="3042" w:type="dxa"/>
            <w:tcBorders>
              <w:left w:val="none" w:sz="0" w:space="0" w:color="auto"/>
              <w:bottom w:val="none" w:sz="0" w:space="0" w:color="auto"/>
            </w:tcBorders>
            <w:shd w:val="clear" w:color="auto" w:fill="4F81BD"/>
          </w:tcPr>
          <w:p w14:paraId="0C18CBC2" w14:textId="77777777" w:rsidR="009E3951" w:rsidRPr="00780056" w:rsidRDefault="009E3951" w:rsidP="00780056">
            <w:pPr>
              <w:spacing w:before="0" w:line="240" w:lineRule="auto"/>
              <w:jc w:val="left"/>
              <w:rPr>
                <w:rFonts w:eastAsia="Times New Roman"/>
                <w:i w:val="0"/>
                <w:color w:val="FFFFFF" w:themeColor="background1"/>
                <w:lang w:eastAsia="cs-CZ"/>
              </w:rPr>
            </w:pPr>
            <w:r w:rsidRPr="00780056">
              <w:rPr>
                <w:rFonts w:eastAsia="Times New Roman"/>
                <w:i w:val="0"/>
                <w:color w:val="FFFFFF" w:themeColor="background1"/>
                <w:lang w:eastAsia="cs-CZ"/>
              </w:rPr>
              <w:t>Elektronizace výkonu veřejné správy a zavedení související infrastruktury</w:t>
            </w:r>
          </w:p>
        </w:tc>
        <w:tc>
          <w:tcPr>
            <w:tcW w:w="819" w:type="dxa"/>
            <w:shd w:val="clear" w:color="auto" w:fill="D0D8E8"/>
            <w:noWrap/>
          </w:tcPr>
          <w:p w14:paraId="2E4D9BBB" w14:textId="77777777" w:rsidR="009E3951" w:rsidRPr="001B1C21"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1B1C21">
              <w:rPr>
                <w:rFonts w:eastAsia="Times New Roman"/>
                <w:b/>
                <w:lang w:eastAsia="cs-CZ"/>
              </w:rPr>
              <w:t>74,3</w:t>
            </w:r>
          </w:p>
        </w:tc>
        <w:tc>
          <w:tcPr>
            <w:tcW w:w="1054" w:type="dxa"/>
            <w:shd w:val="clear" w:color="auto" w:fill="D0D8E8"/>
            <w:noWrap/>
          </w:tcPr>
          <w:p w14:paraId="725C2EFF"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22,0</w:t>
            </w:r>
          </w:p>
        </w:tc>
        <w:tc>
          <w:tcPr>
            <w:tcW w:w="905" w:type="dxa"/>
            <w:shd w:val="clear" w:color="auto" w:fill="D0D8E8"/>
            <w:noWrap/>
          </w:tcPr>
          <w:p w14:paraId="5583D336"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2,9</w:t>
            </w:r>
          </w:p>
        </w:tc>
        <w:tc>
          <w:tcPr>
            <w:tcW w:w="865" w:type="dxa"/>
            <w:shd w:val="clear" w:color="auto" w:fill="D0D8E8"/>
            <w:noWrap/>
          </w:tcPr>
          <w:p w14:paraId="3D4AB215"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9,6</w:t>
            </w:r>
          </w:p>
        </w:tc>
        <w:tc>
          <w:tcPr>
            <w:tcW w:w="720" w:type="dxa"/>
            <w:shd w:val="clear" w:color="auto" w:fill="D0D8E8"/>
            <w:noWrap/>
          </w:tcPr>
          <w:p w14:paraId="759EA5F1"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7,7</w:t>
            </w:r>
          </w:p>
        </w:tc>
        <w:tc>
          <w:tcPr>
            <w:tcW w:w="954" w:type="dxa"/>
            <w:shd w:val="clear" w:color="auto" w:fill="D0D8E8"/>
            <w:noWrap/>
          </w:tcPr>
          <w:p w14:paraId="62511858"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4,5</w:t>
            </w:r>
          </w:p>
        </w:tc>
        <w:tc>
          <w:tcPr>
            <w:tcW w:w="721" w:type="dxa"/>
            <w:shd w:val="clear" w:color="auto" w:fill="D0D8E8"/>
            <w:noWrap/>
          </w:tcPr>
          <w:p w14:paraId="5C1FC34E"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7,7</w:t>
            </w:r>
          </w:p>
        </w:tc>
      </w:tr>
      <w:tr w:rsidR="009E3951" w:rsidRPr="004D28DA" w14:paraId="69D88A11" w14:textId="77777777" w:rsidTr="00511702">
        <w:trPr>
          <w:trHeight w:val="1406"/>
        </w:trPr>
        <w:tc>
          <w:tcPr>
            <w:cnfStyle w:val="001000000000" w:firstRow="0" w:lastRow="0" w:firstColumn="1" w:lastColumn="0" w:oddVBand="0" w:evenVBand="0" w:oddHBand="0" w:evenHBand="0" w:firstRowFirstColumn="0" w:firstRowLastColumn="0" w:lastRowFirstColumn="0" w:lastRowLastColumn="0"/>
            <w:tcW w:w="3042" w:type="dxa"/>
            <w:tcBorders>
              <w:left w:val="none" w:sz="0" w:space="0" w:color="auto"/>
              <w:bottom w:val="none" w:sz="0" w:space="0" w:color="auto"/>
            </w:tcBorders>
            <w:shd w:val="clear" w:color="auto" w:fill="4F81BD"/>
            <w:hideMark/>
          </w:tcPr>
          <w:p w14:paraId="5ECAD136" w14:textId="77777777" w:rsidR="009E3951" w:rsidRPr="00780056" w:rsidRDefault="009E3951" w:rsidP="00780056">
            <w:pPr>
              <w:spacing w:before="0" w:line="240" w:lineRule="auto"/>
              <w:jc w:val="left"/>
              <w:rPr>
                <w:rFonts w:eastAsia="Times New Roman"/>
                <w:i w:val="0"/>
                <w:color w:val="FFFFFF" w:themeColor="background1"/>
                <w:lang w:eastAsia="cs-CZ"/>
              </w:rPr>
            </w:pPr>
            <w:r w:rsidRPr="00780056">
              <w:rPr>
                <w:rFonts w:eastAsia="Times New Roman"/>
                <w:i w:val="0"/>
                <w:color w:val="FFFFFF" w:themeColor="background1"/>
                <w:lang w:eastAsia="cs-CZ"/>
              </w:rPr>
              <w:t>Účinné zabezpečení informačních a komunikačních systémů veřejné správy včetně složek IZS a adekvátní reakce na rostoucí kybernetické hrozby</w:t>
            </w:r>
          </w:p>
        </w:tc>
        <w:tc>
          <w:tcPr>
            <w:tcW w:w="819" w:type="dxa"/>
            <w:shd w:val="clear" w:color="auto" w:fill="D0D8E8"/>
            <w:noWrap/>
            <w:hideMark/>
          </w:tcPr>
          <w:p w14:paraId="25C900B3" w14:textId="77777777" w:rsidR="009E3951" w:rsidRPr="001B1C21"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b/>
                <w:lang w:eastAsia="cs-CZ"/>
              </w:rPr>
            </w:pPr>
            <w:r w:rsidRPr="001B1C21">
              <w:rPr>
                <w:rFonts w:eastAsia="Times New Roman"/>
                <w:b/>
                <w:lang w:eastAsia="cs-CZ"/>
              </w:rPr>
              <w:t>73,2</w:t>
            </w:r>
          </w:p>
        </w:tc>
        <w:tc>
          <w:tcPr>
            <w:tcW w:w="1054" w:type="dxa"/>
            <w:shd w:val="clear" w:color="auto" w:fill="D0D8E8"/>
            <w:noWrap/>
            <w:hideMark/>
          </w:tcPr>
          <w:p w14:paraId="2B2CA513"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23,5</w:t>
            </w:r>
          </w:p>
        </w:tc>
        <w:tc>
          <w:tcPr>
            <w:tcW w:w="905" w:type="dxa"/>
            <w:shd w:val="clear" w:color="auto" w:fill="D0D8E8"/>
            <w:noWrap/>
            <w:hideMark/>
          </w:tcPr>
          <w:p w14:paraId="6AC59FC5"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1,3</w:t>
            </w:r>
          </w:p>
        </w:tc>
        <w:tc>
          <w:tcPr>
            <w:tcW w:w="865" w:type="dxa"/>
            <w:shd w:val="clear" w:color="auto" w:fill="D0D8E8"/>
            <w:noWrap/>
            <w:hideMark/>
          </w:tcPr>
          <w:p w14:paraId="3A8F288D"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9,1</w:t>
            </w:r>
          </w:p>
        </w:tc>
        <w:tc>
          <w:tcPr>
            <w:tcW w:w="720" w:type="dxa"/>
            <w:shd w:val="clear" w:color="auto" w:fill="D0D8E8"/>
            <w:noWrap/>
            <w:hideMark/>
          </w:tcPr>
          <w:p w14:paraId="211376ED"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6,7</w:t>
            </w:r>
          </w:p>
        </w:tc>
        <w:tc>
          <w:tcPr>
            <w:tcW w:w="954" w:type="dxa"/>
            <w:shd w:val="clear" w:color="auto" w:fill="D0D8E8"/>
            <w:noWrap/>
            <w:hideMark/>
          </w:tcPr>
          <w:p w14:paraId="02C62370"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5,4</w:t>
            </w:r>
          </w:p>
        </w:tc>
        <w:tc>
          <w:tcPr>
            <w:tcW w:w="721" w:type="dxa"/>
            <w:shd w:val="clear" w:color="auto" w:fill="D0D8E8"/>
            <w:noWrap/>
            <w:hideMark/>
          </w:tcPr>
          <w:p w14:paraId="064A4227"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7,2</w:t>
            </w:r>
          </w:p>
        </w:tc>
      </w:tr>
      <w:tr w:rsidR="009E3951" w:rsidRPr="004D28DA" w14:paraId="0EE6C4A8" w14:textId="77777777" w:rsidTr="00511702">
        <w:trPr>
          <w:cnfStyle w:val="000000100000" w:firstRow="0" w:lastRow="0" w:firstColumn="0" w:lastColumn="0" w:oddVBand="0" w:evenVBand="0" w:oddHBand="1" w:evenHBand="0" w:firstRowFirstColumn="0" w:firstRowLastColumn="0" w:lastRowFirstColumn="0" w:lastRowLastColumn="0"/>
          <w:trHeight w:val="514"/>
        </w:trPr>
        <w:tc>
          <w:tcPr>
            <w:cnfStyle w:val="001000000000" w:firstRow="0" w:lastRow="0" w:firstColumn="1" w:lastColumn="0" w:oddVBand="0" w:evenVBand="0" w:oddHBand="0" w:evenHBand="0" w:firstRowFirstColumn="0" w:firstRowLastColumn="0" w:lastRowFirstColumn="0" w:lastRowLastColumn="0"/>
            <w:tcW w:w="3042" w:type="dxa"/>
            <w:tcBorders>
              <w:left w:val="none" w:sz="0" w:space="0" w:color="auto"/>
              <w:bottom w:val="none" w:sz="0" w:space="0" w:color="auto"/>
            </w:tcBorders>
            <w:shd w:val="clear" w:color="auto" w:fill="4F81BD"/>
            <w:hideMark/>
          </w:tcPr>
          <w:p w14:paraId="33358BFA" w14:textId="77777777" w:rsidR="009E3951" w:rsidRPr="00780056" w:rsidRDefault="009E3951" w:rsidP="00780056">
            <w:pPr>
              <w:spacing w:before="0" w:line="240" w:lineRule="auto"/>
              <w:jc w:val="left"/>
              <w:rPr>
                <w:rFonts w:eastAsia="Times New Roman"/>
                <w:i w:val="0"/>
                <w:color w:val="FFFFFF" w:themeColor="background1"/>
                <w:lang w:eastAsia="cs-CZ"/>
              </w:rPr>
            </w:pPr>
            <w:r w:rsidRPr="00780056">
              <w:rPr>
                <w:rFonts w:eastAsia="Times New Roman"/>
                <w:i w:val="0"/>
                <w:color w:val="FFFFFF" w:themeColor="background1"/>
                <w:lang w:eastAsia="cs-CZ"/>
              </w:rPr>
              <w:t>Ochrana obyvatelstva</w:t>
            </w:r>
          </w:p>
        </w:tc>
        <w:tc>
          <w:tcPr>
            <w:tcW w:w="819" w:type="dxa"/>
            <w:shd w:val="clear" w:color="auto" w:fill="D0D8E8"/>
            <w:noWrap/>
            <w:hideMark/>
          </w:tcPr>
          <w:p w14:paraId="2847D043" w14:textId="77777777" w:rsidR="009E3951" w:rsidRPr="001B1C21"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1B1C21">
              <w:rPr>
                <w:rFonts w:eastAsia="Times New Roman"/>
                <w:b/>
                <w:lang w:eastAsia="cs-CZ"/>
              </w:rPr>
              <w:t>64,3</w:t>
            </w:r>
          </w:p>
        </w:tc>
        <w:tc>
          <w:tcPr>
            <w:tcW w:w="1054" w:type="dxa"/>
            <w:shd w:val="clear" w:color="auto" w:fill="D0D8E8"/>
            <w:noWrap/>
            <w:hideMark/>
          </w:tcPr>
          <w:p w14:paraId="660D5708"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8,2</w:t>
            </w:r>
          </w:p>
        </w:tc>
        <w:tc>
          <w:tcPr>
            <w:tcW w:w="905" w:type="dxa"/>
            <w:shd w:val="clear" w:color="auto" w:fill="D0D8E8"/>
            <w:noWrap/>
            <w:hideMark/>
          </w:tcPr>
          <w:p w14:paraId="28D0ACB1"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1,2</w:t>
            </w:r>
          </w:p>
        </w:tc>
        <w:tc>
          <w:tcPr>
            <w:tcW w:w="865" w:type="dxa"/>
            <w:shd w:val="clear" w:color="auto" w:fill="D0D8E8"/>
            <w:noWrap/>
            <w:hideMark/>
          </w:tcPr>
          <w:p w14:paraId="687DD385"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7,7</w:t>
            </w:r>
          </w:p>
        </w:tc>
        <w:tc>
          <w:tcPr>
            <w:tcW w:w="720" w:type="dxa"/>
            <w:shd w:val="clear" w:color="auto" w:fill="D0D8E8"/>
            <w:noWrap/>
            <w:hideMark/>
          </w:tcPr>
          <w:p w14:paraId="3E28919F"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6,1</w:t>
            </w:r>
          </w:p>
        </w:tc>
        <w:tc>
          <w:tcPr>
            <w:tcW w:w="954" w:type="dxa"/>
            <w:shd w:val="clear" w:color="auto" w:fill="D0D8E8"/>
            <w:noWrap/>
            <w:hideMark/>
          </w:tcPr>
          <w:p w14:paraId="356767B7"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4,8</w:t>
            </w:r>
          </w:p>
        </w:tc>
        <w:tc>
          <w:tcPr>
            <w:tcW w:w="721" w:type="dxa"/>
            <w:shd w:val="clear" w:color="auto" w:fill="D0D8E8"/>
            <w:noWrap/>
            <w:hideMark/>
          </w:tcPr>
          <w:p w14:paraId="5B02A0FC" w14:textId="77777777"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6,4</w:t>
            </w:r>
          </w:p>
        </w:tc>
      </w:tr>
      <w:tr w:rsidR="009E3951" w:rsidRPr="004D28DA" w14:paraId="44051021" w14:textId="77777777" w:rsidTr="00511702">
        <w:trPr>
          <w:trHeight w:val="894"/>
        </w:trPr>
        <w:tc>
          <w:tcPr>
            <w:cnfStyle w:val="001000000000" w:firstRow="0" w:lastRow="0" w:firstColumn="1" w:lastColumn="0" w:oddVBand="0" w:evenVBand="0" w:oddHBand="0" w:evenHBand="0" w:firstRowFirstColumn="0" w:firstRowLastColumn="0" w:lastRowFirstColumn="0" w:lastRowLastColumn="0"/>
            <w:tcW w:w="3042" w:type="dxa"/>
            <w:tcBorders>
              <w:left w:val="none" w:sz="0" w:space="0" w:color="auto"/>
              <w:bottom w:val="none" w:sz="0" w:space="0" w:color="auto"/>
            </w:tcBorders>
            <w:shd w:val="clear" w:color="auto" w:fill="4F81BD"/>
            <w:hideMark/>
          </w:tcPr>
          <w:p w14:paraId="7386C457" w14:textId="77777777" w:rsidR="009E3951" w:rsidRDefault="009E3951" w:rsidP="00780056">
            <w:pPr>
              <w:spacing w:before="0" w:line="240" w:lineRule="auto"/>
              <w:jc w:val="left"/>
              <w:rPr>
                <w:rFonts w:eastAsia="Times New Roman"/>
                <w:i w:val="0"/>
                <w:color w:val="FFFFFF" w:themeColor="background1"/>
                <w:lang w:eastAsia="cs-CZ"/>
              </w:rPr>
            </w:pPr>
            <w:r w:rsidRPr="00780056">
              <w:rPr>
                <w:rFonts w:eastAsia="Times New Roman"/>
                <w:i w:val="0"/>
                <w:color w:val="FFFFFF" w:themeColor="background1"/>
                <w:lang w:eastAsia="cs-CZ"/>
              </w:rPr>
              <w:t xml:space="preserve">Digitalizace územního plánování (elektronizace </w:t>
            </w:r>
            <w:r w:rsidR="00780056" w:rsidRPr="00780056">
              <w:rPr>
                <w:rFonts w:eastAsia="Times New Roman"/>
                <w:i w:val="0"/>
                <w:color w:val="FFFFFF" w:themeColor="background1"/>
                <w:lang w:eastAsia="cs-CZ"/>
              </w:rPr>
              <w:br/>
            </w:r>
            <w:r w:rsidRPr="00780056">
              <w:rPr>
                <w:rFonts w:eastAsia="Times New Roman"/>
                <w:i w:val="0"/>
                <w:color w:val="FFFFFF" w:themeColor="background1"/>
                <w:lang w:eastAsia="cs-CZ"/>
              </w:rPr>
              <w:t>a digitalizace agend stavebního práva)</w:t>
            </w:r>
          </w:p>
          <w:p w14:paraId="46132418" w14:textId="5D7BDAD3" w:rsidR="00D54D3C" w:rsidRPr="00780056" w:rsidRDefault="00D54D3C" w:rsidP="00780056">
            <w:pPr>
              <w:spacing w:before="0" w:line="240" w:lineRule="auto"/>
              <w:jc w:val="left"/>
              <w:rPr>
                <w:rFonts w:eastAsia="Times New Roman"/>
                <w:i w:val="0"/>
                <w:color w:val="FFFFFF" w:themeColor="background1"/>
                <w:lang w:eastAsia="cs-CZ"/>
              </w:rPr>
            </w:pPr>
          </w:p>
        </w:tc>
        <w:tc>
          <w:tcPr>
            <w:tcW w:w="819" w:type="dxa"/>
            <w:shd w:val="clear" w:color="auto" w:fill="D0D8E8"/>
            <w:noWrap/>
            <w:hideMark/>
          </w:tcPr>
          <w:p w14:paraId="675C75FF" w14:textId="77777777" w:rsidR="009E3951" w:rsidRPr="001B1C21"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b/>
                <w:lang w:eastAsia="cs-CZ"/>
              </w:rPr>
            </w:pPr>
            <w:r w:rsidRPr="001B1C21">
              <w:rPr>
                <w:rFonts w:eastAsia="Times New Roman"/>
                <w:b/>
                <w:lang w:eastAsia="cs-CZ"/>
              </w:rPr>
              <w:t>60,3</w:t>
            </w:r>
          </w:p>
        </w:tc>
        <w:tc>
          <w:tcPr>
            <w:tcW w:w="1054" w:type="dxa"/>
            <w:shd w:val="clear" w:color="auto" w:fill="D0D8E8"/>
            <w:noWrap/>
            <w:hideMark/>
          </w:tcPr>
          <w:p w14:paraId="6127AA33"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6,7</w:t>
            </w:r>
          </w:p>
        </w:tc>
        <w:tc>
          <w:tcPr>
            <w:tcW w:w="905" w:type="dxa"/>
            <w:shd w:val="clear" w:color="auto" w:fill="D0D8E8"/>
            <w:noWrap/>
            <w:hideMark/>
          </w:tcPr>
          <w:p w14:paraId="49B95C50"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9,1</w:t>
            </w:r>
          </w:p>
        </w:tc>
        <w:tc>
          <w:tcPr>
            <w:tcW w:w="865" w:type="dxa"/>
            <w:shd w:val="clear" w:color="auto" w:fill="D0D8E8"/>
            <w:noWrap/>
            <w:hideMark/>
          </w:tcPr>
          <w:p w14:paraId="67175794"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8,1</w:t>
            </w:r>
          </w:p>
        </w:tc>
        <w:tc>
          <w:tcPr>
            <w:tcW w:w="720" w:type="dxa"/>
            <w:shd w:val="clear" w:color="auto" w:fill="D0D8E8"/>
            <w:noWrap/>
            <w:hideMark/>
          </w:tcPr>
          <w:p w14:paraId="0587C5E6"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7,5</w:t>
            </w:r>
          </w:p>
        </w:tc>
        <w:tc>
          <w:tcPr>
            <w:tcW w:w="954" w:type="dxa"/>
            <w:shd w:val="clear" w:color="auto" w:fill="D0D8E8"/>
            <w:noWrap/>
            <w:hideMark/>
          </w:tcPr>
          <w:p w14:paraId="44BFC911"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3,1</w:t>
            </w:r>
          </w:p>
        </w:tc>
        <w:tc>
          <w:tcPr>
            <w:tcW w:w="721" w:type="dxa"/>
            <w:shd w:val="clear" w:color="auto" w:fill="D0D8E8"/>
            <w:noWrap/>
            <w:hideMark/>
          </w:tcPr>
          <w:p w14:paraId="0C917A14" w14:textId="77777777"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5,9</w:t>
            </w:r>
          </w:p>
        </w:tc>
      </w:tr>
    </w:tbl>
    <w:p w14:paraId="5BE46221" w14:textId="4028A5B8" w:rsidR="000B7D2A" w:rsidRPr="00A9356E" w:rsidRDefault="000B7D2A" w:rsidP="000B7D2A">
      <w:pPr>
        <w:rPr>
          <w:sz w:val="22"/>
        </w:rPr>
      </w:pPr>
      <w:r w:rsidRPr="00A9356E">
        <w:rPr>
          <w:sz w:val="22"/>
        </w:rPr>
        <w:t xml:space="preserve">Pozitivně byly hodnoceny specifické cíle zaměřené na kvalitu veřejné správy, na elektronizaci veřejné správy a na kybernetickou bezpečnost. Naopak hůře byly hodnoceny specifické cíle k ochraně obyvatelstva a k digitalizaci územního plánování. </w:t>
      </w:r>
    </w:p>
    <w:p w14:paraId="63957FE7" w14:textId="18A49447" w:rsidR="000B7D2A" w:rsidRPr="00A9356E" w:rsidRDefault="000B7D2A" w:rsidP="000B7D2A">
      <w:pPr>
        <w:rPr>
          <w:rFonts w:eastAsia="Times New Roman"/>
          <w:color w:val="000000"/>
          <w:sz w:val="22"/>
          <w:lang w:eastAsia="cs-CZ"/>
        </w:rPr>
      </w:pPr>
      <w:r w:rsidRPr="00A9356E">
        <w:rPr>
          <w:sz w:val="22"/>
        </w:rPr>
        <w:t xml:space="preserve">Specifický cíl </w:t>
      </w:r>
      <w:r w:rsidRPr="00A9356E">
        <w:rPr>
          <w:rFonts w:eastAsia="Times New Roman"/>
          <w:i/>
          <w:color w:val="000000"/>
          <w:sz w:val="22"/>
          <w:lang w:eastAsia="cs-CZ"/>
        </w:rPr>
        <w:t>Zefektivnění veřejné správy pro poskytování kvalitních služeb</w:t>
      </w:r>
      <w:r w:rsidRPr="00A9356E">
        <w:rPr>
          <w:rFonts w:eastAsia="Times New Roman"/>
          <w:color w:val="000000"/>
          <w:sz w:val="22"/>
          <w:lang w:eastAsia="cs-CZ"/>
        </w:rPr>
        <w:t xml:space="preserve"> je hodnocen jako velmi důležitý, s řadou provazeb a synergií, přičemž pozitivně je hodnocena i připravovaná koncepce veřejné správy (byť stanovené cíle by měly být konkrétnější a lépe měřitelné) </w:t>
      </w:r>
      <w:r w:rsidR="00F875B5">
        <w:rPr>
          <w:rFonts w:eastAsia="Times New Roman"/>
          <w:color w:val="000000"/>
          <w:sz w:val="22"/>
          <w:lang w:eastAsia="cs-CZ"/>
        </w:rPr>
        <w:br/>
      </w:r>
      <w:r w:rsidRPr="00A9356E">
        <w:rPr>
          <w:rFonts w:eastAsia="Times New Roman"/>
          <w:color w:val="000000"/>
          <w:sz w:val="22"/>
          <w:lang w:eastAsia="cs-CZ"/>
        </w:rPr>
        <w:t>a absorpční kapacita. Na druhou stranu, téma není obsaženo v návrhu Obecného nařízení ani v doporučeních Evropské komise.</w:t>
      </w:r>
    </w:p>
    <w:p w14:paraId="79589AAE" w14:textId="3B553E80" w:rsidR="000B7D2A" w:rsidRPr="00A9356E" w:rsidRDefault="000B7D2A" w:rsidP="000B7D2A">
      <w:pPr>
        <w:rPr>
          <w:rFonts w:eastAsia="Times New Roman"/>
          <w:color w:val="000000"/>
          <w:sz w:val="22"/>
          <w:lang w:eastAsia="cs-CZ"/>
        </w:rPr>
      </w:pPr>
      <w:r w:rsidRPr="00A9356E">
        <w:rPr>
          <w:sz w:val="22"/>
        </w:rPr>
        <w:t xml:space="preserve">Rovněž </w:t>
      </w:r>
      <w:r w:rsidRPr="00A9356E">
        <w:rPr>
          <w:rFonts w:eastAsia="Times New Roman"/>
          <w:i/>
          <w:color w:val="000000"/>
          <w:sz w:val="22"/>
          <w:lang w:eastAsia="cs-CZ"/>
        </w:rPr>
        <w:t>Elektronizace výkonu veřejné správy a zavedení související infrastruktury</w:t>
      </w:r>
      <w:r w:rsidRPr="00A9356E">
        <w:rPr>
          <w:rFonts w:eastAsia="Times New Roman"/>
          <w:color w:val="000000"/>
          <w:sz w:val="22"/>
          <w:lang w:eastAsia="cs-CZ"/>
        </w:rPr>
        <w:t xml:space="preserve"> a </w:t>
      </w:r>
      <w:r w:rsidRPr="00A9356E">
        <w:rPr>
          <w:rFonts w:eastAsia="Times New Roman"/>
          <w:i/>
          <w:color w:val="000000"/>
          <w:sz w:val="22"/>
          <w:lang w:eastAsia="cs-CZ"/>
        </w:rPr>
        <w:t xml:space="preserve">Účinné zabezpečení informačních a komunikačních systémů veřejné správy včetně složek IZS </w:t>
      </w:r>
      <w:r w:rsidR="00F875B5">
        <w:rPr>
          <w:rFonts w:eastAsia="Times New Roman"/>
          <w:i/>
          <w:color w:val="000000"/>
          <w:sz w:val="22"/>
          <w:lang w:eastAsia="cs-CZ"/>
        </w:rPr>
        <w:br/>
      </w:r>
      <w:r w:rsidRPr="00A9356E">
        <w:rPr>
          <w:rFonts w:eastAsia="Times New Roman"/>
          <w:i/>
          <w:color w:val="000000"/>
          <w:sz w:val="22"/>
          <w:lang w:eastAsia="cs-CZ"/>
        </w:rPr>
        <w:t>a adekvátní reakce na rostoucí kybernetické hrozby</w:t>
      </w:r>
      <w:r w:rsidRPr="00A9356E">
        <w:rPr>
          <w:rFonts w:eastAsia="Times New Roman"/>
          <w:color w:val="000000"/>
          <w:sz w:val="22"/>
          <w:lang w:eastAsia="cs-CZ"/>
        </w:rPr>
        <w:t xml:space="preserve"> jsou hodnoceny jako vysoce důležité. Pro oba specifické cíle je zpracována strategie Digitální Česko, která byla hodnocena slaběji (mezitím však byl schválen implementační plán). V rámci specifického cíle ke kybernetické bezpečnosti by měly být cíle formulovány konkrétněji.</w:t>
      </w:r>
    </w:p>
    <w:p w14:paraId="5732F647" w14:textId="77777777" w:rsidR="000B7D2A" w:rsidRPr="00A9356E" w:rsidRDefault="000B7D2A" w:rsidP="000B7D2A">
      <w:pPr>
        <w:rPr>
          <w:sz w:val="22"/>
        </w:rPr>
      </w:pPr>
      <w:r w:rsidRPr="00A9356E">
        <w:rPr>
          <w:rFonts w:eastAsia="Times New Roman"/>
          <w:color w:val="000000"/>
          <w:sz w:val="22"/>
          <w:lang w:eastAsia="cs-CZ"/>
        </w:rPr>
        <w:t xml:space="preserve">Specifický cíl </w:t>
      </w:r>
      <w:r w:rsidRPr="00A9356E">
        <w:rPr>
          <w:rFonts w:eastAsia="Times New Roman"/>
          <w:i/>
          <w:color w:val="000000"/>
          <w:sz w:val="22"/>
          <w:lang w:eastAsia="cs-CZ"/>
        </w:rPr>
        <w:t>Ochrana obyvatelstva</w:t>
      </w:r>
      <w:r w:rsidRPr="00A9356E">
        <w:rPr>
          <w:rFonts w:eastAsia="Times New Roman"/>
          <w:color w:val="000000"/>
          <w:sz w:val="22"/>
          <w:lang w:eastAsia="cs-CZ"/>
        </w:rPr>
        <w:t xml:space="preserve"> obsahuje poměrně různorodé aktivity </w:t>
      </w:r>
      <w:r w:rsidRPr="00A9356E">
        <w:rPr>
          <w:sz w:val="22"/>
        </w:rPr>
        <w:t xml:space="preserve">(od klimatických po sociální témata), což se odráží v rozporuplném a podprůměrném hodnocení. Důležitost je hodnocena jako nižší, včetně slabších vazeb na průřezová témata. Nedostatkem je absence aktuální strategie pro období po roce 2020 (a to takové, která by problematiku zastřešilo kompletně), částečná replikace cílů ze stávajícího období pro další období a nedostatečný posun tématu. </w:t>
      </w:r>
    </w:p>
    <w:p w14:paraId="591EDF61" w14:textId="692CFB46" w:rsidR="00AE7366" w:rsidRDefault="000B7D2A" w:rsidP="000B7D2A">
      <w:pPr>
        <w:rPr>
          <w:rStyle w:val="normaltextrun1"/>
          <w:sz w:val="22"/>
          <w:szCs w:val="22"/>
        </w:rPr>
      </w:pPr>
      <w:r w:rsidRPr="00A9356E">
        <w:rPr>
          <w:sz w:val="22"/>
        </w:rPr>
        <w:t xml:space="preserve">Specifický cíl </w:t>
      </w:r>
      <w:r w:rsidRPr="00A9356E">
        <w:rPr>
          <w:i/>
          <w:sz w:val="22"/>
        </w:rPr>
        <w:t>Digitalizace územního plánování</w:t>
      </w:r>
      <w:r w:rsidRPr="00A9356E">
        <w:rPr>
          <w:sz w:val="22"/>
        </w:rPr>
        <w:t xml:space="preserve"> je hodnocen podprůměrně ve </w:t>
      </w:r>
      <w:r w:rsidR="00A56297">
        <w:rPr>
          <w:sz w:val="22"/>
        </w:rPr>
        <w:t>většině</w:t>
      </w:r>
      <w:r w:rsidR="00A56297" w:rsidRPr="00A9356E">
        <w:rPr>
          <w:sz w:val="22"/>
        </w:rPr>
        <w:t xml:space="preserve"> </w:t>
      </w:r>
      <w:r w:rsidRPr="00A9356E">
        <w:rPr>
          <w:sz w:val="22"/>
        </w:rPr>
        <w:t xml:space="preserve">kritérií. Jde (i v porovnání s ostatními) o velmi dílčí a parciální cíl, který </w:t>
      </w:r>
      <w:r w:rsidR="00A56297">
        <w:rPr>
          <w:sz w:val="22"/>
        </w:rPr>
        <w:t>může</w:t>
      </w:r>
      <w:r w:rsidRPr="00A9356E">
        <w:rPr>
          <w:sz w:val="22"/>
        </w:rPr>
        <w:t xml:space="preserve"> spadat do obecnějšího cíle elektronizace veřejné správy</w:t>
      </w:r>
      <w:r w:rsidR="00BF3B96">
        <w:rPr>
          <w:sz w:val="22"/>
        </w:rPr>
        <w:t xml:space="preserve">; z tohoto důvodu je také ve schématu operačních programů specifický cíl </w:t>
      </w:r>
      <w:r w:rsidR="00BF3B96" w:rsidRPr="00F15286">
        <w:rPr>
          <w:i/>
          <w:sz w:val="22"/>
        </w:rPr>
        <w:t>Digitalizace územního plánování</w:t>
      </w:r>
      <w:r w:rsidR="00BF3B96">
        <w:rPr>
          <w:sz w:val="22"/>
        </w:rPr>
        <w:t xml:space="preserve"> podřazen pod specifický cíl </w:t>
      </w:r>
      <w:r w:rsidR="00BF3B96" w:rsidRPr="00F15286">
        <w:rPr>
          <w:i/>
          <w:sz w:val="22"/>
        </w:rPr>
        <w:t>Elektronizace výkonu veřejné správy a zavedení související infrastruktury</w:t>
      </w:r>
      <w:r w:rsidRPr="00A9356E">
        <w:rPr>
          <w:sz w:val="22"/>
        </w:rPr>
        <w:t xml:space="preserve">. Důležitost a vazby cíle na průřezová témata jsou hodnoceny níže. Příslušná strategie Digitální Česko 2030 </w:t>
      </w:r>
      <w:r w:rsidR="00A56297">
        <w:rPr>
          <w:sz w:val="22"/>
        </w:rPr>
        <w:t xml:space="preserve">byla hodnocena slaběji (mezitím však byl schválen implementační plán) </w:t>
      </w:r>
      <w:r w:rsidRPr="00A9356E">
        <w:rPr>
          <w:sz w:val="22"/>
        </w:rPr>
        <w:t xml:space="preserve">a stanovené cíle jsou hodnoceny jako nepříliš konkrétní a nedostatečně formulované. Tento specifický cíl může sice mít silný dopad a synergické vazby, avšak absorpční kapacita není hodnocena jako dostatečná, </w:t>
      </w:r>
      <w:r w:rsidRPr="00F875B5">
        <w:rPr>
          <w:sz w:val="22"/>
        </w:rPr>
        <w:t xml:space="preserve">včetně existujících legislativních bariér. </w:t>
      </w:r>
      <w:r w:rsidR="00A56297" w:rsidRPr="00F875B5">
        <w:rPr>
          <w:rStyle w:val="normaltextrun1"/>
          <w:sz w:val="22"/>
          <w:szCs w:val="22"/>
        </w:rPr>
        <w:t xml:space="preserve">Významným přínosem tohoto specifického cíle však může být zajištění kvalitního rozhodování o změnách v území </w:t>
      </w:r>
      <w:r w:rsidR="00F875B5">
        <w:rPr>
          <w:rStyle w:val="normaltextrun1"/>
          <w:sz w:val="22"/>
          <w:szCs w:val="22"/>
        </w:rPr>
        <w:br/>
      </w:r>
      <w:r w:rsidR="00A56297" w:rsidRPr="00F875B5">
        <w:rPr>
          <w:rStyle w:val="normaltextrun1"/>
          <w:sz w:val="22"/>
          <w:szCs w:val="22"/>
        </w:rPr>
        <w:t>a urychlení realizace záměrů.</w:t>
      </w:r>
    </w:p>
    <w:p w14:paraId="7DB0A7D5" w14:textId="77777777" w:rsidR="00AE7366" w:rsidRDefault="00AE7366">
      <w:pPr>
        <w:spacing w:before="0" w:line="240" w:lineRule="auto"/>
        <w:jc w:val="left"/>
        <w:rPr>
          <w:rStyle w:val="normaltextrun1"/>
          <w:sz w:val="22"/>
          <w:szCs w:val="22"/>
        </w:rPr>
      </w:pPr>
      <w:r>
        <w:rPr>
          <w:rStyle w:val="normaltextrun1"/>
          <w:sz w:val="22"/>
          <w:szCs w:val="22"/>
        </w:rPr>
        <w:br w:type="page"/>
      </w:r>
    </w:p>
    <w:p w14:paraId="636D0A32" w14:textId="77777777" w:rsidR="000B7D2A" w:rsidRPr="00A9356E" w:rsidRDefault="000B7D2A" w:rsidP="000B7D2A">
      <w:pPr>
        <w:rPr>
          <w:sz w:val="22"/>
        </w:rPr>
      </w:pPr>
    </w:p>
    <w:p w14:paraId="27144EC3" w14:textId="2FE5D63F" w:rsidR="009B4328" w:rsidRPr="009E3951" w:rsidRDefault="00037FCC" w:rsidP="009E3951">
      <w:pPr>
        <w:pStyle w:val="Odstavecseseznamem"/>
        <w:numPr>
          <w:ilvl w:val="2"/>
          <w:numId w:val="9"/>
        </w:numPr>
        <w:spacing w:before="300"/>
        <w:ind w:left="425" w:hanging="425"/>
        <w:contextualSpacing w:val="0"/>
        <w:rPr>
          <w:rFonts w:ascii="Arial" w:hAnsi="Arial"/>
          <w:b/>
          <w:sz w:val="22"/>
          <w:szCs w:val="22"/>
        </w:rPr>
      </w:pPr>
      <w:r>
        <w:rPr>
          <w:rFonts w:ascii="Arial" w:hAnsi="Arial"/>
          <w:b/>
          <w:sz w:val="22"/>
          <w:szCs w:val="22"/>
        </w:rPr>
        <w:t xml:space="preserve"> </w:t>
      </w:r>
      <w:r w:rsidR="00CC6696" w:rsidRPr="00A9356E">
        <w:rPr>
          <w:rFonts w:ascii="Arial" w:hAnsi="Arial"/>
          <w:b/>
          <w:sz w:val="22"/>
          <w:szCs w:val="22"/>
        </w:rPr>
        <w:t>Trh práce a zaměstnanost</w:t>
      </w:r>
    </w:p>
    <w:tbl>
      <w:tblPr>
        <w:tblStyle w:val="Tabulkasmkou3zvraznn11"/>
        <w:tblW w:w="9072" w:type="dxa"/>
        <w:jc w:val="cente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Look w:val="04A0" w:firstRow="1" w:lastRow="0" w:firstColumn="1" w:lastColumn="0" w:noHBand="0" w:noVBand="1"/>
      </w:tblPr>
      <w:tblGrid>
        <w:gridCol w:w="2411"/>
        <w:gridCol w:w="991"/>
        <w:gridCol w:w="1007"/>
        <w:gridCol w:w="993"/>
        <w:gridCol w:w="850"/>
        <w:gridCol w:w="851"/>
        <w:gridCol w:w="977"/>
        <w:gridCol w:w="992"/>
      </w:tblGrid>
      <w:tr w:rsidR="009B4328" w:rsidRPr="009E3951" w14:paraId="5FFAF0F4" w14:textId="77777777" w:rsidTr="00D54D3C">
        <w:trPr>
          <w:cnfStyle w:val="100000000000" w:firstRow="1" w:lastRow="0" w:firstColumn="0" w:lastColumn="0" w:oddVBand="0" w:evenVBand="0" w:oddHBand="0" w:evenHBand="0" w:firstRowFirstColumn="0" w:firstRowLastColumn="0" w:lastRowFirstColumn="0" w:lastRowLastColumn="0"/>
          <w:trHeight w:val="630"/>
          <w:jc w:val="center"/>
        </w:trPr>
        <w:tc>
          <w:tcPr>
            <w:cnfStyle w:val="001000000100" w:firstRow="0" w:lastRow="0" w:firstColumn="1" w:lastColumn="0" w:oddVBand="0" w:evenVBand="0" w:oddHBand="0" w:evenHBand="0" w:firstRowFirstColumn="1" w:firstRowLastColumn="0" w:lastRowFirstColumn="0" w:lastRowLastColumn="0"/>
            <w:tcW w:w="2411" w:type="dxa"/>
            <w:tcBorders>
              <w:top w:val="none" w:sz="0" w:space="0" w:color="auto"/>
              <w:left w:val="none" w:sz="0" w:space="0" w:color="auto"/>
              <w:bottom w:val="single" w:sz="24" w:space="0" w:color="FFFFFF" w:themeColor="background1"/>
              <w:right w:val="none" w:sz="0" w:space="0" w:color="auto"/>
            </w:tcBorders>
            <w:shd w:val="clear" w:color="auto" w:fill="4F81BD"/>
            <w:vAlign w:val="center"/>
          </w:tcPr>
          <w:p w14:paraId="511E569F" w14:textId="77777777" w:rsidR="009B4328" w:rsidRPr="00D54D3C" w:rsidRDefault="009B4328" w:rsidP="009B4328">
            <w:pPr>
              <w:rPr>
                <w:rFonts w:eastAsia="Times New Roman"/>
                <w:b w:val="0"/>
                <w:color w:val="FFFFFF" w:themeColor="background1"/>
                <w:sz w:val="18"/>
                <w:szCs w:val="18"/>
                <w:lang w:eastAsia="cs-CZ"/>
              </w:rPr>
            </w:pPr>
          </w:p>
        </w:tc>
        <w:tc>
          <w:tcPr>
            <w:tcW w:w="991"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13EDEC0E" w14:textId="77777777" w:rsidR="009B4328" w:rsidRPr="00D54D3C" w:rsidRDefault="009B4328" w:rsidP="009B432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D54D3C">
              <w:rPr>
                <w:b w:val="0"/>
                <w:color w:val="FFFFFF" w:themeColor="background1"/>
                <w:sz w:val="18"/>
                <w:szCs w:val="18"/>
              </w:rPr>
              <w:t>Celkem (m</w:t>
            </w:r>
            <w:r w:rsidRPr="00D54D3C">
              <w:rPr>
                <w:b w:val="0"/>
                <w:color w:val="FFFFFF" w:themeColor="background1"/>
                <w:sz w:val="18"/>
                <w:szCs w:val="18"/>
                <w:lang w:val="en-US"/>
              </w:rPr>
              <w:t>ax</w:t>
            </w:r>
            <w:r w:rsidRPr="00D54D3C">
              <w:rPr>
                <w:b w:val="0"/>
                <w:color w:val="FFFFFF" w:themeColor="background1"/>
                <w:sz w:val="18"/>
                <w:szCs w:val="18"/>
              </w:rPr>
              <w:t xml:space="preserve"> 100, </w:t>
            </w:r>
            <w:r w:rsidRPr="00D54D3C">
              <w:rPr>
                <w:b w:val="0"/>
                <w:color w:val="FFFFFF" w:themeColor="background1"/>
                <w:sz w:val="18"/>
                <w:szCs w:val="18"/>
                <w:lang w:val="en-US"/>
              </w:rPr>
              <w:br/>
            </w:r>
            <w:r w:rsidRPr="00D54D3C">
              <w:rPr>
                <w:b w:val="0"/>
                <w:color w:val="FFFFFF" w:themeColor="background1"/>
                <w:sz w:val="18"/>
                <w:szCs w:val="18"/>
              </w:rPr>
              <w:t>ø</w:t>
            </w:r>
            <w:r w:rsidRPr="00D54D3C">
              <w:rPr>
                <w:b w:val="0"/>
                <w:color w:val="FFFFFF" w:themeColor="background1"/>
                <w:sz w:val="18"/>
                <w:szCs w:val="18"/>
                <w:lang w:val="en-US"/>
              </w:rPr>
              <w:t xml:space="preserve"> 76,9</w:t>
            </w:r>
            <w:r w:rsidRPr="00D54D3C">
              <w:rPr>
                <w:b w:val="0"/>
                <w:color w:val="FFFFFF" w:themeColor="background1"/>
                <w:sz w:val="18"/>
                <w:szCs w:val="18"/>
              </w:rPr>
              <w:t>)</w:t>
            </w:r>
          </w:p>
        </w:tc>
        <w:tc>
          <w:tcPr>
            <w:tcW w:w="1007"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298583D8" w14:textId="77777777" w:rsidR="009B4328" w:rsidRPr="00D54D3C" w:rsidRDefault="009B4328" w:rsidP="009B432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D54D3C">
              <w:rPr>
                <w:b w:val="0"/>
                <w:color w:val="FFFFFF" w:themeColor="background1"/>
                <w:sz w:val="18"/>
                <w:szCs w:val="18"/>
              </w:rPr>
              <w:t>Důležitost (m</w:t>
            </w:r>
            <w:r w:rsidRPr="00D54D3C">
              <w:rPr>
                <w:b w:val="0"/>
                <w:color w:val="FFFFFF" w:themeColor="background1"/>
                <w:sz w:val="18"/>
                <w:szCs w:val="18"/>
                <w:lang w:val="en-US"/>
              </w:rPr>
              <w:t>ax</w:t>
            </w:r>
            <w:r w:rsidRPr="00D54D3C">
              <w:rPr>
                <w:b w:val="0"/>
                <w:color w:val="FFFFFF" w:themeColor="background1"/>
                <w:sz w:val="18"/>
                <w:szCs w:val="18"/>
              </w:rPr>
              <w:t xml:space="preserve"> </w:t>
            </w:r>
            <w:r w:rsidRPr="00D54D3C">
              <w:rPr>
                <w:b w:val="0"/>
                <w:color w:val="FFFFFF" w:themeColor="background1"/>
                <w:sz w:val="18"/>
                <w:szCs w:val="18"/>
                <w:lang w:val="en-US"/>
              </w:rPr>
              <w:t>28</w:t>
            </w:r>
            <w:r w:rsidRPr="00D54D3C">
              <w:rPr>
                <w:b w:val="0"/>
                <w:color w:val="FFFFFF" w:themeColor="background1"/>
                <w:sz w:val="18"/>
                <w:szCs w:val="18"/>
              </w:rPr>
              <w:t>, ø</w:t>
            </w:r>
            <w:r w:rsidRPr="00D54D3C">
              <w:rPr>
                <w:b w:val="0"/>
                <w:color w:val="FFFFFF" w:themeColor="background1"/>
                <w:sz w:val="18"/>
                <w:szCs w:val="18"/>
                <w:lang w:val="en-US"/>
              </w:rPr>
              <w:t xml:space="preserve"> 22,9</w:t>
            </w:r>
            <w:r w:rsidRPr="00D54D3C">
              <w:rPr>
                <w:b w:val="0"/>
                <w:color w:val="FFFFFF" w:themeColor="background1"/>
                <w:sz w:val="18"/>
                <w:szCs w:val="18"/>
              </w:rPr>
              <w:t>)</w:t>
            </w:r>
          </w:p>
        </w:tc>
        <w:tc>
          <w:tcPr>
            <w:tcW w:w="993"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021FB623" w14:textId="77777777" w:rsidR="009B4328" w:rsidRPr="00D54D3C" w:rsidRDefault="009B4328" w:rsidP="009B432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D54D3C">
              <w:rPr>
                <w:b w:val="0"/>
                <w:color w:val="FFFFFF" w:themeColor="background1"/>
                <w:sz w:val="18"/>
                <w:szCs w:val="18"/>
              </w:rPr>
              <w:t>Strategie</w:t>
            </w:r>
            <w:r w:rsidRPr="00D54D3C">
              <w:rPr>
                <w:b w:val="0"/>
                <w:color w:val="FFFFFF" w:themeColor="background1"/>
                <w:sz w:val="18"/>
                <w:szCs w:val="18"/>
                <w:lang w:val="en-US"/>
              </w:rPr>
              <w:br/>
            </w:r>
            <w:r w:rsidRPr="00D54D3C">
              <w:rPr>
                <w:b w:val="0"/>
                <w:color w:val="FFFFFF" w:themeColor="background1"/>
                <w:sz w:val="18"/>
                <w:szCs w:val="18"/>
              </w:rPr>
              <w:t>(m</w:t>
            </w:r>
            <w:r w:rsidRPr="00D54D3C">
              <w:rPr>
                <w:b w:val="0"/>
                <w:color w:val="FFFFFF" w:themeColor="background1"/>
                <w:sz w:val="18"/>
                <w:szCs w:val="18"/>
                <w:lang w:val="en-US"/>
              </w:rPr>
              <w:t>ax</w:t>
            </w:r>
            <w:r w:rsidRPr="00D54D3C">
              <w:rPr>
                <w:b w:val="0"/>
                <w:color w:val="FFFFFF" w:themeColor="background1"/>
                <w:sz w:val="18"/>
                <w:szCs w:val="18"/>
              </w:rPr>
              <w:t xml:space="preserve"> </w:t>
            </w:r>
            <w:r w:rsidRPr="00D54D3C">
              <w:rPr>
                <w:b w:val="0"/>
                <w:color w:val="FFFFFF" w:themeColor="background1"/>
                <w:sz w:val="18"/>
                <w:szCs w:val="18"/>
                <w:lang w:val="en-US"/>
              </w:rPr>
              <w:t>18</w:t>
            </w:r>
            <w:r w:rsidRPr="00D54D3C">
              <w:rPr>
                <w:b w:val="0"/>
                <w:color w:val="FFFFFF" w:themeColor="background1"/>
                <w:sz w:val="18"/>
                <w:szCs w:val="18"/>
              </w:rPr>
              <w:t xml:space="preserve">, </w:t>
            </w:r>
            <w:r w:rsidRPr="00D54D3C">
              <w:rPr>
                <w:b w:val="0"/>
                <w:color w:val="FFFFFF" w:themeColor="background1"/>
                <w:sz w:val="18"/>
                <w:szCs w:val="18"/>
                <w:lang w:val="en-US"/>
              </w:rPr>
              <w:br/>
            </w:r>
            <w:r w:rsidRPr="00D54D3C">
              <w:rPr>
                <w:b w:val="0"/>
                <w:color w:val="FFFFFF" w:themeColor="background1"/>
                <w:sz w:val="18"/>
                <w:szCs w:val="18"/>
              </w:rPr>
              <w:t>ø</w:t>
            </w:r>
            <w:r w:rsidRPr="00D54D3C">
              <w:rPr>
                <w:b w:val="0"/>
                <w:color w:val="FFFFFF" w:themeColor="background1"/>
                <w:sz w:val="18"/>
                <w:szCs w:val="18"/>
                <w:lang w:val="en-US"/>
              </w:rPr>
              <w:t xml:space="preserve"> 14,5</w:t>
            </w:r>
            <w:r w:rsidRPr="00D54D3C">
              <w:rPr>
                <w:b w:val="0"/>
                <w:color w:val="FFFFFF" w:themeColor="background1"/>
                <w:sz w:val="18"/>
                <w:szCs w:val="18"/>
              </w:rPr>
              <w:t>)</w:t>
            </w:r>
          </w:p>
        </w:tc>
        <w:tc>
          <w:tcPr>
            <w:tcW w:w="850"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159B06D4" w14:textId="003104F7" w:rsidR="009B4328" w:rsidRPr="00D54D3C" w:rsidRDefault="00D54D3C" w:rsidP="009B432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Pr>
                <w:b w:val="0"/>
                <w:color w:val="FFFFFF" w:themeColor="background1"/>
                <w:sz w:val="18"/>
                <w:szCs w:val="18"/>
              </w:rPr>
              <w:t xml:space="preserve">Cíle </w:t>
            </w:r>
            <w:r w:rsidR="009B4328" w:rsidRPr="00D54D3C">
              <w:rPr>
                <w:b w:val="0"/>
                <w:color w:val="FFFFFF" w:themeColor="background1"/>
                <w:sz w:val="18"/>
                <w:szCs w:val="18"/>
              </w:rPr>
              <w:t>(m</w:t>
            </w:r>
            <w:r w:rsidR="009B4328" w:rsidRPr="00D54D3C">
              <w:rPr>
                <w:b w:val="0"/>
                <w:color w:val="FFFFFF" w:themeColor="background1"/>
                <w:sz w:val="18"/>
                <w:szCs w:val="18"/>
                <w:lang w:val="en-US"/>
              </w:rPr>
              <w:t>ax</w:t>
            </w:r>
            <w:r w:rsidR="009B4328" w:rsidRPr="00D54D3C">
              <w:rPr>
                <w:b w:val="0"/>
                <w:color w:val="FFFFFF" w:themeColor="background1"/>
                <w:sz w:val="18"/>
                <w:szCs w:val="18"/>
              </w:rPr>
              <w:t xml:space="preserve"> </w:t>
            </w:r>
            <w:r w:rsidR="009B4328" w:rsidRPr="00D54D3C">
              <w:rPr>
                <w:b w:val="0"/>
                <w:color w:val="FFFFFF" w:themeColor="background1"/>
                <w:sz w:val="18"/>
                <w:szCs w:val="18"/>
                <w:lang w:val="en-US"/>
              </w:rPr>
              <w:t>12</w:t>
            </w:r>
            <w:r w:rsidR="009B4328" w:rsidRPr="00D54D3C">
              <w:rPr>
                <w:b w:val="0"/>
                <w:color w:val="FFFFFF" w:themeColor="background1"/>
                <w:sz w:val="18"/>
                <w:szCs w:val="18"/>
              </w:rPr>
              <w:t xml:space="preserve">, </w:t>
            </w:r>
            <w:r w:rsidR="009B4328" w:rsidRPr="00D54D3C">
              <w:rPr>
                <w:b w:val="0"/>
                <w:color w:val="FFFFFF" w:themeColor="background1"/>
                <w:sz w:val="18"/>
                <w:szCs w:val="18"/>
                <w:lang w:val="en-US"/>
              </w:rPr>
              <w:br/>
            </w:r>
            <w:r w:rsidR="009B4328" w:rsidRPr="00D54D3C">
              <w:rPr>
                <w:b w:val="0"/>
                <w:color w:val="FFFFFF" w:themeColor="background1"/>
                <w:sz w:val="18"/>
                <w:szCs w:val="18"/>
              </w:rPr>
              <w:t>ø</w:t>
            </w:r>
            <w:r w:rsidR="009B4328" w:rsidRPr="00D54D3C">
              <w:rPr>
                <w:b w:val="0"/>
                <w:color w:val="FFFFFF" w:themeColor="background1"/>
                <w:sz w:val="18"/>
                <w:szCs w:val="18"/>
                <w:lang w:val="en-US"/>
              </w:rPr>
              <w:t xml:space="preserve"> 9,1</w:t>
            </w:r>
            <w:r w:rsidR="009B4328" w:rsidRPr="00D54D3C">
              <w:rPr>
                <w:b w:val="0"/>
                <w:color w:val="FFFFFF" w:themeColor="background1"/>
                <w:sz w:val="18"/>
                <w:szCs w:val="18"/>
              </w:rPr>
              <w:t>)</w:t>
            </w:r>
          </w:p>
        </w:tc>
        <w:tc>
          <w:tcPr>
            <w:tcW w:w="851"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7761A9A3" w14:textId="77777777" w:rsidR="009B4328" w:rsidRPr="00D54D3C" w:rsidRDefault="009B4328" w:rsidP="009B432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D54D3C">
              <w:rPr>
                <w:b w:val="0"/>
                <w:color w:val="FFFFFF" w:themeColor="background1"/>
                <w:sz w:val="18"/>
                <w:szCs w:val="18"/>
              </w:rPr>
              <w:t>Posun (m</w:t>
            </w:r>
            <w:r w:rsidRPr="00D54D3C">
              <w:rPr>
                <w:b w:val="0"/>
                <w:color w:val="FFFFFF" w:themeColor="background1"/>
                <w:sz w:val="18"/>
                <w:szCs w:val="18"/>
                <w:lang w:val="en-US"/>
              </w:rPr>
              <w:t>ax</w:t>
            </w:r>
            <w:r w:rsidRPr="00D54D3C">
              <w:rPr>
                <w:b w:val="0"/>
                <w:color w:val="FFFFFF" w:themeColor="background1"/>
                <w:sz w:val="18"/>
                <w:szCs w:val="18"/>
              </w:rPr>
              <w:t xml:space="preserve"> </w:t>
            </w:r>
            <w:r w:rsidRPr="00D54D3C">
              <w:rPr>
                <w:b w:val="0"/>
                <w:color w:val="FFFFFF" w:themeColor="background1"/>
                <w:sz w:val="18"/>
                <w:szCs w:val="18"/>
                <w:lang w:val="en-US"/>
              </w:rPr>
              <w:t>10</w:t>
            </w:r>
            <w:r w:rsidRPr="00D54D3C">
              <w:rPr>
                <w:b w:val="0"/>
                <w:color w:val="FFFFFF" w:themeColor="background1"/>
                <w:sz w:val="18"/>
                <w:szCs w:val="18"/>
              </w:rPr>
              <w:t xml:space="preserve">, </w:t>
            </w:r>
            <w:r w:rsidRPr="00D54D3C">
              <w:rPr>
                <w:b w:val="0"/>
                <w:color w:val="FFFFFF" w:themeColor="background1"/>
                <w:sz w:val="18"/>
                <w:szCs w:val="18"/>
                <w:lang w:val="en-US"/>
              </w:rPr>
              <w:br/>
            </w:r>
            <w:r w:rsidRPr="00D54D3C">
              <w:rPr>
                <w:b w:val="0"/>
                <w:color w:val="FFFFFF" w:themeColor="background1"/>
                <w:sz w:val="18"/>
                <w:szCs w:val="18"/>
              </w:rPr>
              <w:t>ø</w:t>
            </w:r>
            <w:r w:rsidRPr="00D54D3C">
              <w:rPr>
                <w:b w:val="0"/>
                <w:color w:val="FFFFFF" w:themeColor="background1"/>
                <w:sz w:val="18"/>
                <w:szCs w:val="18"/>
                <w:lang w:val="en-US"/>
              </w:rPr>
              <w:t xml:space="preserve"> 7,4</w:t>
            </w:r>
            <w:r w:rsidRPr="00D54D3C">
              <w:rPr>
                <w:b w:val="0"/>
                <w:color w:val="FFFFFF" w:themeColor="background1"/>
                <w:sz w:val="18"/>
                <w:szCs w:val="18"/>
              </w:rPr>
              <w:t>)</w:t>
            </w:r>
          </w:p>
        </w:tc>
        <w:tc>
          <w:tcPr>
            <w:tcW w:w="977"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78B5D303" w14:textId="77777777" w:rsidR="009B4328" w:rsidRPr="00D54D3C" w:rsidRDefault="009B4328" w:rsidP="009B432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D54D3C">
              <w:rPr>
                <w:b w:val="0"/>
                <w:color w:val="FFFFFF" w:themeColor="background1"/>
                <w:sz w:val="18"/>
                <w:szCs w:val="18"/>
              </w:rPr>
              <w:t>Absorpce (m</w:t>
            </w:r>
            <w:r w:rsidRPr="00D54D3C">
              <w:rPr>
                <w:b w:val="0"/>
                <w:color w:val="FFFFFF" w:themeColor="background1"/>
                <w:sz w:val="18"/>
                <w:szCs w:val="18"/>
                <w:lang w:val="en-US"/>
              </w:rPr>
              <w:t>ax</w:t>
            </w:r>
            <w:r w:rsidRPr="00D54D3C">
              <w:rPr>
                <w:b w:val="0"/>
                <w:color w:val="FFFFFF" w:themeColor="background1"/>
                <w:sz w:val="18"/>
                <w:szCs w:val="18"/>
              </w:rPr>
              <w:t xml:space="preserve"> </w:t>
            </w:r>
            <w:r w:rsidRPr="00D54D3C">
              <w:rPr>
                <w:b w:val="0"/>
                <w:color w:val="FFFFFF" w:themeColor="background1"/>
                <w:sz w:val="18"/>
                <w:szCs w:val="18"/>
                <w:lang w:val="en-US"/>
              </w:rPr>
              <w:t>20</w:t>
            </w:r>
            <w:r w:rsidRPr="00D54D3C">
              <w:rPr>
                <w:b w:val="0"/>
                <w:color w:val="FFFFFF" w:themeColor="background1"/>
                <w:sz w:val="18"/>
                <w:szCs w:val="18"/>
              </w:rPr>
              <w:t xml:space="preserve">, </w:t>
            </w:r>
            <w:r w:rsidRPr="00D54D3C">
              <w:rPr>
                <w:b w:val="0"/>
                <w:color w:val="FFFFFF" w:themeColor="background1"/>
                <w:sz w:val="18"/>
                <w:szCs w:val="18"/>
                <w:lang w:val="en-US"/>
              </w:rPr>
              <w:br/>
            </w:r>
            <w:r w:rsidRPr="00D54D3C">
              <w:rPr>
                <w:b w:val="0"/>
                <w:color w:val="FFFFFF" w:themeColor="background1"/>
                <w:sz w:val="18"/>
                <w:szCs w:val="18"/>
              </w:rPr>
              <w:t>ø</w:t>
            </w:r>
            <w:r w:rsidRPr="00D54D3C">
              <w:rPr>
                <w:b w:val="0"/>
                <w:color w:val="FFFFFF" w:themeColor="background1"/>
                <w:sz w:val="18"/>
                <w:szCs w:val="18"/>
                <w:lang w:val="en-US"/>
              </w:rPr>
              <w:t xml:space="preserve"> 14,8</w:t>
            </w:r>
            <w:r w:rsidRPr="00D54D3C">
              <w:rPr>
                <w:b w:val="0"/>
                <w:color w:val="FFFFFF" w:themeColor="background1"/>
                <w:sz w:val="18"/>
                <w:szCs w:val="18"/>
              </w:rPr>
              <w:t>)</w:t>
            </w:r>
          </w:p>
        </w:tc>
        <w:tc>
          <w:tcPr>
            <w:tcW w:w="992"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14:paraId="726D2395" w14:textId="77777777" w:rsidR="009B4328" w:rsidRPr="00D54D3C" w:rsidRDefault="009B4328" w:rsidP="009B432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D54D3C">
              <w:rPr>
                <w:b w:val="0"/>
                <w:color w:val="FFFFFF" w:themeColor="background1"/>
                <w:sz w:val="18"/>
                <w:szCs w:val="18"/>
              </w:rPr>
              <w:t xml:space="preserve">Alt. </w:t>
            </w:r>
            <w:r w:rsidRPr="00D54D3C">
              <w:rPr>
                <w:b w:val="0"/>
                <w:color w:val="FFFFFF" w:themeColor="background1"/>
                <w:sz w:val="18"/>
                <w:szCs w:val="18"/>
                <w:lang w:val="en-US"/>
              </w:rPr>
              <w:t>Z</w:t>
            </w:r>
            <w:r w:rsidRPr="00D54D3C">
              <w:rPr>
                <w:b w:val="0"/>
                <w:color w:val="FFFFFF" w:themeColor="background1"/>
                <w:sz w:val="18"/>
                <w:szCs w:val="18"/>
              </w:rPr>
              <w:t>droje (m</w:t>
            </w:r>
            <w:r w:rsidRPr="00D54D3C">
              <w:rPr>
                <w:b w:val="0"/>
                <w:color w:val="FFFFFF" w:themeColor="background1"/>
                <w:sz w:val="18"/>
                <w:szCs w:val="18"/>
                <w:lang w:val="en-US"/>
              </w:rPr>
              <w:t>ax</w:t>
            </w:r>
            <w:r w:rsidRPr="00D54D3C">
              <w:rPr>
                <w:b w:val="0"/>
                <w:color w:val="FFFFFF" w:themeColor="background1"/>
                <w:sz w:val="18"/>
                <w:szCs w:val="18"/>
              </w:rPr>
              <w:t xml:space="preserve"> </w:t>
            </w:r>
            <w:r w:rsidRPr="00D54D3C">
              <w:rPr>
                <w:b w:val="0"/>
                <w:color w:val="FFFFFF" w:themeColor="background1"/>
                <w:sz w:val="18"/>
                <w:szCs w:val="18"/>
                <w:lang w:val="en-US"/>
              </w:rPr>
              <w:t>12</w:t>
            </w:r>
            <w:r w:rsidRPr="00D54D3C">
              <w:rPr>
                <w:b w:val="0"/>
                <w:color w:val="FFFFFF" w:themeColor="background1"/>
                <w:sz w:val="18"/>
                <w:szCs w:val="18"/>
              </w:rPr>
              <w:t xml:space="preserve">, </w:t>
            </w:r>
            <w:r w:rsidRPr="00D54D3C">
              <w:rPr>
                <w:b w:val="0"/>
                <w:color w:val="FFFFFF" w:themeColor="background1"/>
                <w:sz w:val="18"/>
                <w:szCs w:val="18"/>
                <w:lang w:val="en-US"/>
              </w:rPr>
              <w:br/>
            </w:r>
            <w:r w:rsidRPr="00D54D3C">
              <w:rPr>
                <w:b w:val="0"/>
                <w:color w:val="FFFFFF" w:themeColor="background1"/>
                <w:sz w:val="18"/>
                <w:szCs w:val="18"/>
              </w:rPr>
              <w:t>ø</w:t>
            </w:r>
            <w:r w:rsidRPr="00D54D3C">
              <w:rPr>
                <w:b w:val="0"/>
                <w:color w:val="FFFFFF" w:themeColor="background1"/>
                <w:sz w:val="18"/>
                <w:szCs w:val="18"/>
                <w:lang w:val="en-US"/>
              </w:rPr>
              <w:t xml:space="preserve"> 8,4</w:t>
            </w:r>
            <w:r w:rsidRPr="00D54D3C">
              <w:rPr>
                <w:b w:val="0"/>
                <w:color w:val="FFFFFF" w:themeColor="background1"/>
                <w:sz w:val="18"/>
                <w:szCs w:val="18"/>
              </w:rPr>
              <w:t>)</w:t>
            </w:r>
          </w:p>
        </w:tc>
      </w:tr>
      <w:tr w:rsidR="009B4328" w:rsidRPr="009E3951" w14:paraId="47B6E162" w14:textId="77777777" w:rsidTr="00D54D3C">
        <w:trPr>
          <w:cnfStyle w:val="000000100000" w:firstRow="0" w:lastRow="0" w:firstColumn="0" w:lastColumn="0" w:oddVBand="0" w:evenVBand="0" w:oddHBand="1" w:evenHBand="0" w:firstRowFirstColumn="0" w:firstRowLastColumn="0" w:lastRowFirstColumn="0" w:lastRowLastColumn="0"/>
          <w:trHeight w:val="610"/>
          <w:jc w:val="center"/>
        </w:trPr>
        <w:tc>
          <w:tcPr>
            <w:cnfStyle w:val="001000000000" w:firstRow="0" w:lastRow="0" w:firstColumn="1" w:lastColumn="0" w:oddVBand="0" w:evenVBand="0" w:oddHBand="0" w:evenHBand="0" w:firstRowFirstColumn="0" w:firstRowLastColumn="0" w:lastRowFirstColumn="0" w:lastRowLastColumn="0"/>
            <w:tcW w:w="2411" w:type="dxa"/>
            <w:tcBorders>
              <w:top w:val="single" w:sz="24" w:space="0" w:color="FFFFFF" w:themeColor="background1"/>
              <w:left w:val="none" w:sz="0" w:space="0" w:color="auto"/>
              <w:bottom w:val="single" w:sz="24" w:space="0" w:color="FFFFFF" w:themeColor="background1"/>
            </w:tcBorders>
            <w:shd w:val="clear" w:color="auto" w:fill="4F81BD"/>
            <w:noWrap/>
            <w:vAlign w:val="center"/>
          </w:tcPr>
          <w:p w14:paraId="0611FE5E" w14:textId="77777777" w:rsidR="009B4328" w:rsidRDefault="009B4328" w:rsidP="009E3951">
            <w:pPr>
              <w:jc w:val="left"/>
              <w:rPr>
                <w:rFonts w:eastAsia="Times New Roman"/>
                <w:b/>
                <w:i w:val="0"/>
                <w:color w:val="FFFFFF" w:themeColor="background1"/>
                <w:lang w:eastAsia="cs-CZ"/>
              </w:rPr>
            </w:pPr>
            <w:r w:rsidRPr="00D54D3C">
              <w:rPr>
                <w:rFonts w:eastAsia="Times New Roman"/>
                <w:b/>
                <w:i w:val="0"/>
                <w:color w:val="FFFFFF" w:themeColor="background1"/>
                <w:lang w:eastAsia="cs-CZ"/>
              </w:rPr>
              <w:t xml:space="preserve">Trh práce </w:t>
            </w:r>
            <w:r w:rsidR="00D54D3C">
              <w:rPr>
                <w:rFonts w:eastAsia="Times New Roman"/>
                <w:b/>
                <w:i w:val="0"/>
                <w:color w:val="FFFFFF" w:themeColor="background1"/>
                <w:lang w:eastAsia="cs-CZ"/>
              </w:rPr>
              <w:br/>
            </w:r>
            <w:r w:rsidRPr="00D54D3C">
              <w:rPr>
                <w:rFonts w:eastAsia="Times New Roman"/>
                <w:b/>
                <w:i w:val="0"/>
                <w:color w:val="FFFFFF" w:themeColor="background1"/>
                <w:lang w:eastAsia="cs-CZ"/>
              </w:rPr>
              <w:t>a zaměstnanost</w:t>
            </w:r>
          </w:p>
          <w:p w14:paraId="09B79954" w14:textId="67F39117" w:rsidR="00D54D3C" w:rsidRPr="00D54D3C" w:rsidRDefault="00D54D3C" w:rsidP="009E3951">
            <w:pPr>
              <w:jc w:val="left"/>
              <w:rPr>
                <w:rFonts w:eastAsia="Times New Roman"/>
                <w:b/>
                <w:i w:val="0"/>
                <w:color w:val="FFFFFF" w:themeColor="background1"/>
                <w:lang w:eastAsia="cs-CZ"/>
              </w:rPr>
            </w:pPr>
          </w:p>
        </w:tc>
        <w:tc>
          <w:tcPr>
            <w:tcW w:w="991" w:type="dxa"/>
            <w:tcBorders>
              <w:top w:val="single" w:sz="24" w:space="0" w:color="FFFFFF" w:themeColor="background1"/>
              <w:bottom w:val="single" w:sz="24" w:space="0" w:color="FFFFFF" w:themeColor="background1"/>
            </w:tcBorders>
            <w:shd w:val="clear" w:color="auto" w:fill="D0D8E8"/>
            <w:noWrap/>
            <w:vAlign w:val="center"/>
          </w:tcPr>
          <w:p w14:paraId="0F55FEC8"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9E3951">
              <w:rPr>
                <w:rFonts w:eastAsia="Times New Roman"/>
                <w:b/>
                <w:lang w:eastAsia="cs-CZ"/>
              </w:rPr>
              <w:t>71,4</w:t>
            </w:r>
          </w:p>
        </w:tc>
        <w:tc>
          <w:tcPr>
            <w:tcW w:w="1007" w:type="dxa"/>
            <w:tcBorders>
              <w:top w:val="single" w:sz="24" w:space="0" w:color="FFFFFF" w:themeColor="background1"/>
              <w:bottom w:val="single" w:sz="24" w:space="0" w:color="FFFFFF" w:themeColor="background1"/>
            </w:tcBorders>
            <w:shd w:val="clear" w:color="auto" w:fill="D0D8E8"/>
            <w:noWrap/>
            <w:vAlign w:val="center"/>
          </w:tcPr>
          <w:p w14:paraId="711BF068"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rPr>
                <w:b/>
              </w:rPr>
            </w:pPr>
            <w:r w:rsidRPr="009E3951">
              <w:rPr>
                <w:b/>
              </w:rPr>
              <w:t>20,6</w:t>
            </w:r>
          </w:p>
        </w:tc>
        <w:tc>
          <w:tcPr>
            <w:tcW w:w="993" w:type="dxa"/>
            <w:tcBorders>
              <w:top w:val="single" w:sz="24" w:space="0" w:color="FFFFFF" w:themeColor="background1"/>
              <w:bottom w:val="single" w:sz="24" w:space="0" w:color="FFFFFF" w:themeColor="background1"/>
            </w:tcBorders>
            <w:shd w:val="clear" w:color="auto" w:fill="D0D8E8"/>
            <w:noWrap/>
            <w:vAlign w:val="center"/>
          </w:tcPr>
          <w:p w14:paraId="57E2B6FF"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rPr>
                <w:b/>
              </w:rPr>
            </w:pPr>
            <w:r w:rsidRPr="009E3951">
              <w:rPr>
                <w:b/>
              </w:rPr>
              <w:t>13,5</w:t>
            </w:r>
          </w:p>
        </w:tc>
        <w:tc>
          <w:tcPr>
            <w:tcW w:w="850" w:type="dxa"/>
            <w:tcBorders>
              <w:top w:val="single" w:sz="24" w:space="0" w:color="FFFFFF" w:themeColor="background1"/>
              <w:bottom w:val="single" w:sz="24" w:space="0" w:color="FFFFFF" w:themeColor="background1"/>
            </w:tcBorders>
            <w:shd w:val="clear" w:color="auto" w:fill="D0D8E8"/>
            <w:noWrap/>
            <w:vAlign w:val="center"/>
          </w:tcPr>
          <w:p w14:paraId="2F934029"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rPr>
                <w:b/>
              </w:rPr>
            </w:pPr>
            <w:r w:rsidRPr="009E3951">
              <w:rPr>
                <w:b/>
              </w:rPr>
              <w:t>8,5</w:t>
            </w:r>
          </w:p>
        </w:tc>
        <w:tc>
          <w:tcPr>
            <w:tcW w:w="851" w:type="dxa"/>
            <w:tcBorders>
              <w:top w:val="single" w:sz="24" w:space="0" w:color="FFFFFF" w:themeColor="background1"/>
              <w:bottom w:val="single" w:sz="24" w:space="0" w:color="FFFFFF" w:themeColor="background1"/>
            </w:tcBorders>
            <w:shd w:val="clear" w:color="auto" w:fill="D0D8E8"/>
            <w:noWrap/>
            <w:vAlign w:val="center"/>
          </w:tcPr>
          <w:p w14:paraId="3F113179"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rPr>
                <w:b/>
              </w:rPr>
            </w:pPr>
            <w:r w:rsidRPr="009E3951">
              <w:rPr>
                <w:b/>
              </w:rPr>
              <w:t>6,6</w:t>
            </w:r>
          </w:p>
        </w:tc>
        <w:tc>
          <w:tcPr>
            <w:tcW w:w="977" w:type="dxa"/>
            <w:tcBorders>
              <w:top w:val="single" w:sz="24" w:space="0" w:color="FFFFFF" w:themeColor="background1"/>
              <w:bottom w:val="single" w:sz="24" w:space="0" w:color="FFFFFF" w:themeColor="background1"/>
            </w:tcBorders>
            <w:shd w:val="clear" w:color="auto" w:fill="D0D8E8"/>
            <w:noWrap/>
            <w:vAlign w:val="center"/>
          </w:tcPr>
          <w:p w14:paraId="11A3BADD"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rPr>
                <w:b/>
              </w:rPr>
            </w:pPr>
            <w:r w:rsidRPr="009E3951">
              <w:rPr>
                <w:b/>
              </w:rPr>
              <w:t>12,8</w:t>
            </w:r>
          </w:p>
        </w:tc>
        <w:tc>
          <w:tcPr>
            <w:tcW w:w="992" w:type="dxa"/>
            <w:tcBorders>
              <w:top w:val="single" w:sz="24" w:space="0" w:color="FFFFFF" w:themeColor="background1"/>
              <w:bottom w:val="single" w:sz="24" w:space="0" w:color="FFFFFF" w:themeColor="background1"/>
            </w:tcBorders>
            <w:shd w:val="clear" w:color="auto" w:fill="D0D8E8"/>
            <w:noWrap/>
            <w:vAlign w:val="center"/>
          </w:tcPr>
          <w:p w14:paraId="514463D6"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rPr>
                <w:b/>
              </w:rPr>
            </w:pPr>
            <w:r w:rsidRPr="009E3951">
              <w:rPr>
                <w:b/>
              </w:rPr>
              <w:t>9,4</w:t>
            </w:r>
          </w:p>
        </w:tc>
      </w:tr>
      <w:tr w:rsidR="009B4328" w:rsidRPr="009E3951" w14:paraId="6AF6483A" w14:textId="77777777" w:rsidTr="00D54D3C">
        <w:trPr>
          <w:trHeight w:val="510"/>
          <w:jc w:val="center"/>
        </w:trPr>
        <w:tc>
          <w:tcPr>
            <w:cnfStyle w:val="001000000000" w:firstRow="0" w:lastRow="0" w:firstColumn="1" w:lastColumn="0" w:oddVBand="0" w:evenVBand="0" w:oddHBand="0" w:evenHBand="0" w:firstRowFirstColumn="0" w:firstRowLastColumn="0" w:lastRowFirstColumn="0" w:lastRowLastColumn="0"/>
            <w:tcW w:w="2411" w:type="dxa"/>
            <w:tcBorders>
              <w:top w:val="single" w:sz="24" w:space="0" w:color="FFFFFF" w:themeColor="background1"/>
              <w:left w:val="none" w:sz="0" w:space="0" w:color="auto"/>
              <w:bottom w:val="none" w:sz="0" w:space="0" w:color="auto"/>
            </w:tcBorders>
            <w:shd w:val="clear" w:color="auto" w:fill="4F81BD"/>
            <w:hideMark/>
          </w:tcPr>
          <w:p w14:paraId="4DF141DF" w14:textId="77777777" w:rsidR="009B4328" w:rsidRPr="00D54D3C" w:rsidRDefault="009B4328" w:rsidP="009E3951">
            <w:pPr>
              <w:jc w:val="left"/>
              <w:rPr>
                <w:i w:val="0"/>
                <w:color w:val="FFFFFF" w:themeColor="background1"/>
              </w:rPr>
            </w:pPr>
            <w:r w:rsidRPr="00D54D3C">
              <w:rPr>
                <w:i w:val="0"/>
                <w:color w:val="FFFFFF" w:themeColor="background1"/>
              </w:rPr>
              <w:t>Zvýšení účasti znevýhodněných skupin na trhu práce</w:t>
            </w:r>
          </w:p>
        </w:tc>
        <w:tc>
          <w:tcPr>
            <w:tcW w:w="991" w:type="dxa"/>
            <w:tcBorders>
              <w:top w:val="single" w:sz="24" w:space="0" w:color="FFFFFF" w:themeColor="background1"/>
            </w:tcBorders>
            <w:shd w:val="clear" w:color="auto" w:fill="D0D8E8"/>
            <w:noWrap/>
            <w:vAlign w:val="center"/>
          </w:tcPr>
          <w:p w14:paraId="3B78D69D"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rPr>
                <w:b/>
              </w:rPr>
            </w:pPr>
            <w:r w:rsidRPr="009E3951">
              <w:rPr>
                <w:b/>
              </w:rPr>
              <w:t>77,6</w:t>
            </w:r>
          </w:p>
        </w:tc>
        <w:tc>
          <w:tcPr>
            <w:tcW w:w="1007" w:type="dxa"/>
            <w:tcBorders>
              <w:top w:val="single" w:sz="24" w:space="0" w:color="FFFFFF" w:themeColor="background1"/>
            </w:tcBorders>
            <w:shd w:val="clear" w:color="auto" w:fill="D0D8E8"/>
            <w:noWrap/>
            <w:vAlign w:val="center"/>
          </w:tcPr>
          <w:p w14:paraId="25CE0D45"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22,1</w:t>
            </w:r>
          </w:p>
        </w:tc>
        <w:tc>
          <w:tcPr>
            <w:tcW w:w="993" w:type="dxa"/>
            <w:tcBorders>
              <w:top w:val="single" w:sz="24" w:space="0" w:color="FFFFFF" w:themeColor="background1"/>
            </w:tcBorders>
            <w:shd w:val="clear" w:color="auto" w:fill="D0D8E8"/>
            <w:noWrap/>
            <w:vAlign w:val="center"/>
          </w:tcPr>
          <w:p w14:paraId="6CDFC770"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14,9</w:t>
            </w:r>
          </w:p>
        </w:tc>
        <w:tc>
          <w:tcPr>
            <w:tcW w:w="850" w:type="dxa"/>
            <w:tcBorders>
              <w:top w:val="single" w:sz="24" w:space="0" w:color="FFFFFF" w:themeColor="background1"/>
            </w:tcBorders>
            <w:shd w:val="clear" w:color="auto" w:fill="D0D8E8"/>
            <w:noWrap/>
            <w:vAlign w:val="center"/>
          </w:tcPr>
          <w:p w14:paraId="5FF2F671"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9,0</w:t>
            </w:r>
          </w:p>
        </w:tc>
        <w:tc>
          <w:tcPr>
            <w:tcW w:w="851" w:type="dxa"/>
            <w:tcBorders>
              <w:top w:val="single" w:sz="24" w:space="0" w:color="FFFFFF" w:themeColor="background1"/>
            </w:tcBorders>
            <w:shd w:val="clear" w:color="auto" w:fill="D0D8E8"/>
            <w:noWrap/>
            <w:vAlign w:val="center"/>
          </w:tcPr>
          <w:p w14:paraId="06E5367B"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7,3</w:t>
            </w:r>
          </w:p>
        </w:tc>
        <w:tc>
          <w:tcPr>
            <w:tcW w:w="977" w:type="dxa"/>
            <w:tcBorders>
              <w:top w:val="single" w:sz="24" w:space="0" w:color="FFFFFF" w:themeColor="background1"/>
            </w:tcBorders>
            <w:shd w:val="clear" w:color="auto" w:fill="D0D8E8"/>
            <w:noWrap/>
            <w:vAlign w:val="center"/>
          </w:tcPr>
          <w:p w14:paraId="2267AF9A"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14,5</w:t>
            </w:r>
          </w:p>
        </w:tc>
        <w:tc>
          <w:tcPr>
            <w:tcW w:w="992" w:type="dxa"/>
            <w:tcBorders>
              <w:top w:val="single" w:sz="24" w:space="0" w:color="FFFFFF" w:themeColor="background1"/>
            </w:tcBorders>
            <w:shd w:val="clear" w:color="auto" w:fill="D0D8E8"/>
            <w:noWrap/>
            <w:vAlign w:val="center"/>
          </w:tcPr>
          <w:p w14:paraId="7EC87325"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9,7</w:t>
            </w:r>
          </w:p>
        </w:tc>
      </w:tr>
      <w:tr w:rsidR="009B4328" w:rsidRPr="009E3951" w14:paraId="794D40B2" w14:textId="77777777" w:rsidTr="00D54D3C">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411" w:type="dxa"/>
            <w:tcBorders>
              <w:left w:val="none" w:sz="0" w:space="0" w:color="auto"/>
              <w:bottom w:val="none" w:sz="0" w:space="0" w:color="auto"/>
            </w:tcBorders>
            <w:shd w:val="clear" w:color="auto" w:fill="4F81BD"/>
          </w:tcPr>
          <w:p w14:paraId="053DC798" w14:textId="77777777" w:rsidR="009B4328" w:rsidRPr="00D54D3C" w:rsidRDefault="009B4328" w:rsidP="009E3951">
            <w:pPr>
              <w:jc w:val="left"/>
              <w:rPr>
                <w:i w:val="0"/>
                <w:color w:val="FFFFFF" w:themeColor="background1"/>
              </w:rPr>
            </w:pPr>
            <w:r w:rsidRPr="00D54D3C">
              <w:rPr>
                <w:i w:val="0"/>
                <w:color w:val="FFFFFF" w:themeColor="background1"/>
              </w:rPr>
              <w:t>Podpora rovných příležitostí a slaďování pracovního a osobního života</w:t>
            </w:r>
          </w:p>
        </w:tc>
        <w:tc>
          <w:tcPr>
            <w:tcW w:w="991" w:type="dxa"/>
            <w:shd w:val="clear" w:color="auto" w:fill="D0D8E8"/>
            <w:noWrap/>
            <w:vAlign w:val="center"/>
          </w:tcPr>
          <w:p w14:paraId="2E1EC2B3"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rPr>
                <w:b/>
              </w:rPr>
            </w:pPr>
            <w:r w:rsidRPr="009E3951">
              <w:rPr>
                <w:b/>
              </w:rPr>
              <w:t>73,7</w:t>
            </w:r>
          </w:p>
        </w:tc>
        <w:tc>
          <w:tcPr>
            <w:tcW w:w="1007" w:type="dxa"/>
            <w:shd w:val="clear" w:color="auto" w:fill="D0D8E8"/>
            <w:noWrap/>
            <w:vAlign w:val="center"/>
          </w:tcPr>
          <w:p w14:paraId="6D201482"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21,2</w:t>
            </w:r>
          </w:p>
        </w:tc>
        <w:tc>
          <w:tcPr>
            <w:tcW w:w="993" w:type="dxa"/>
            <w:shd w:val="clear" w:color="auto" w:fill="D0D8E8"/>
            <w:noWrap/>
            <w:vAlign w:val="center"/>
          </w:tcPr>
          <w:p w14:paraId="02BFA402"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12,9</w:t>
            </w:r>
          </w:p>
        </w:tc>
        <w:tc>
          <w:tcPr>
            <w:tcW w:w="850" w:type="dxa"/>
            <w:shd w:val="clear" w:color="auto" w:fill="D0D8E8"/>
            <w:noWrap/>
            <w:vAlign w:val="center"/>
          </w:tcPr>
          <w:p w14:paraId="0D03A00B"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8,7</w:t>
            </w:r>
          </w:p>
        </w:tc>
        <w:tc>
          <w:tcPr>
            <w:tcW w:w="851" w:type="dxa"/>
            <w:shd w:val="clear" w:color="auto" w:fill="D0D8E8"/>
            <w:noWrap/>
            <w:vAlign w:val="center"/>
          </w:tcPr>
          <w:p w14:paraId="5F1F8C21"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7,0</w:t>
            </w:r>
          </w:p>
        </w:tc>
        <w:tc>
          <w:tcPr>
            <w:tcW w:w="977" w:type="dxa"/>
            <w:shd w:val="clear" w:color="auto" w:fill="D0D8E8"/>
            <w:noWrap/>
            <w:vAlign w:val="center"/>
          </w:tcPr>
          <w:p w14:paraId="584FBF6B"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13,9</w:t>
            </w:r>
          </w:p>
        </w:tc>
        <w:tc>
          <w:tcPr>
            <w:tcW w:w="992" w:type="dxa"/>
            <w:shd w:val="clear" w:color="auto" w:fill="D0D8E8"/>
            <w:noWrap/>
            <w:vAlign w:val="center"/>
          </w:tcPr>
          <w:p w14:paraId="066F5CF1"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10,0</w:t>
            </w:r>
          </w:p>
        </w:tc>
      </w:tr>
      <w:tr w:rsidR="009B4328" w:rsidRPr="009E3951" w14:paraId="6432919B" w14:textId="77777777" w:rsidTr="00D54D3C">
        <w:trPr>
          <w:trHeight w:val="510"/>
          <w:jc w:val="center"/>
        </w:trPr>
        <w:tc>
          <w:tcPr>
            <w:cnfStyle w:val="001000000000" w:firstRow="0" w:lastRow="0" w:firstColumn="1" w:lastColumn="0" w:oddVBand="0" w:evenVBand="0" w:oddHBand="0" w:evenHBand="0" w:firstRowFirstColumn="0" w:firstRowLastColumn="0" w:lastRowFirstColumn="0" w:lastRowLastColumn="0"/>
            <w:tcW w:w="2411" w:type="dxa"/>
            <w:tcBorders>
              <w:left w:val="none" w:sz="0" w:space="0" w:color="auto"/>
              <w:bottom w:val="none" w:sz="0" w:space="0" w:color="auto"/>
            </w:tcBorders>
            <w:shd w:val="clear" w:color="auto" w:fill="4F81BD"/>
          </w:tcPr>
          <w:p w14:paraId="23B7E0E1" w14:textId="77777777" w:rsidR="009B4328" w:rsidRPr="00D54D3C" w:rsidRDefault="009B4328" w:rsidP="009E3951">
            <w:pPr>
              <w:jc w:val="left"/>
              <w:rPr>
                <w:i w:val="0"/>
                <w:color w:val="FFFFFF" w:themeColor="background1"/>
              </w:rPr>
            </w:pPr>
            <w:r w:rsidRPr="00D54D3C">
              <w:rPr>
                <w:i w:val="0"/>
                <w:color w:val="FFFFFF" w:themeColor="background1"/>
              </w:rPr>
              <w:t>Modernizace institucí na trhu práce</w:t>
            </w:r>
          </w:p>
        </w:tc>
        <w:tc>
          <w:tcPr>
            <w:tcW w:w="991" w:type="dxa"/>
            <w:shd w:val="clear" w:color="auto" w:fill="D0D8E8"/>
            <w:noWrap/>
            <w:vAlign w:val="center"/>
          </w:tcPr>
          <w:p w14:paraId="603AE716"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rPr>
                <w:b/>
              </w:rPr>
            </w:pPr>
            <w:r w:rsidRPr="009E3951">
              <w:rPr>
                <w:b/>
              </w:rPr>
              <w:t>73,0</w:t>
            </w:r>
          </w:p>
        </w:tc>
        <w:tc>
          <w:tcPr>
            <w:tcW w:w="1007" w:type="dxa"/>
            <w:shd w:val="clear" w:color="auto" w:fill="D0D8E8"/>
            <w:noWrap/>
            <w:vAlign w:val="center"/>
          </w:tcPr>
          <w:p w14:paraId="4EC01E8B"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21,6</w:t>
            </w:r>
          </w:p>
        </w:tc>
        <w:tc>
          <w:tcPr>
            <w:tcW w:w="993" w:type="dxa"/>
            <w:shd w:val="clear" w:color="auto" w:fill="D0D8E8"/>
            <w:noWrap/>
            <w:vAlign w:val="center"/>
          </w:tcPr>
          <w:p w14:paraId="3B609562"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15,0</w:t>
            </w:r>
          </w:p>
        </w:tc>
        <w:tc>
          <w:tcPr>
            <w:tcW w:w="850" w:type="dxa"/>
            <w:shd w:val="clear" w:color="auto" w:fill="D0D8E8"/>
            <w:noWrap/>
            <w:vAlign w:val="center"/>
          </w:tcPr>
          <w:p w14:paraId="034FB71C"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8,6</w:t>
            </w:r>
          </w:p>
        </w:tc>
        <w:tc>
          <w:tcPr>
            <w:tcW w:w="851" w:type="dxa"/>
            <w:shd w:val="clear" w:color="auto" w:fill="D0D8E8"/>
            <w:noWrap/>
            <w:vAlign w:val="center"/>
          </w:tcPr>
          <w:p w14:paraId="24304CDE"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6,0</w:t>
            </w:r>
          </w:p>
        </w:tc>
        <w:tc>
          <w:tcPr>
            <w:tcW w:w="977" w:type="dxa"/>
            <w:shd w:val="clear" w:color="auto" w:fill="D0D8E8"/>
            <w:noWrap/>
            <w:vAlign w:val="center"/>
          </w:tcPr>
          <w:p w14:paraId="6C01B41E"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12,4</w:t>
            </w:r>
          </w:p>
        </w:tc>
        <w:tc>
          <w:tcPr>
            <w:tcW w:w="992" w:type="dxa"/>
            <w:shd w:val="clear" w:color="auto" w:fill="D0D8E8"/>
            <w:noWrap/>
            <w:vAlign w:val="center"/>
          </w:tcPr>
          <w:p w14:paraId="1867E115"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9,5</w:t>
            </w:r>
          </w:p>
        </w:tc>
      </w:tr>
      <w:tr w:rsidR="009B4328" w:rsidRPr="009E3951" w14:paraId="40D5B946" w14:textId="77777777" w:rsidTr="00D54D3C">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411" w:type="dxa"/>
            <w:tcBorders>
              <w:left w:val="none" w:sz="0" w:space="0" w:color="auto"/>
              <w:bottom w:val="none" w:sz="0" w:space="0" w:color="auto"/>
            </w:tcBorders>
            <w:shd w:val="clear" w:color="auto" w:fill="4F81BD"/>
            <w:hideMark/>
          </w:tcPr>
          <w:p w14:paraId="0308E33E" w14:textId="77777777" w:rsidR="009B4328" w:rsidRPr="00D54D3C" w:rsidRDefault="009B4328" w:rsidP="009E3951">
            <w:pPr>
              <w:jc w:val="left"/>
              <w:rPr>
                <w:i w:val="0"/>
                <w:color w:val="FFFFFF" w:themeColor="background1"/>
              </w:rPr>
            </w:pPr>
            <w:r w:rsidRPr="00D54D3C">
              <w:rPr>
                <w:i w:val="0"/>
                <w:color w:val="FFFFFF" w:themeColor="background1"/>
              </w:rPr>
              <w:t>Fungující systém dalšího profesního vzdělávání</w:t>
            </w:r>
          </w:p>
        </w:tc>
        <w:tc>
          <w:tcPr>
            <w:tcW w:w="991" w:type="dxa"/>
            <w:shd w:val="clear" w:color="auto" w:fill="D0D8E8"/>
            <w:noWrap/>
            <w:vAlign w:val="center"/>
          </w:tcPr>
          <w:p w14:paraId="070285A3"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rPr>
                <w:b/>
              </w:rPr>
            </w:pPr>
            <w:r w:rsidRPr="009E3951">
              <w:rPr>
                <w:b/>
              </w:rPr>
              <w:t>71,8</w:t>
            </w:r>
          </w:p>
        </w:tc>
        <w:tc>
          <w:tcPr>
            <w:tcW w:w="1007" w:type="dxa"/>
            <w:shd w:val="clear" w:color="auto" w:fill="D0D8E8"/>
            <w:noWrap/>
            <w:vAlign w:val="center"/>
          </w:tcPr>
          <w:p w14:paraId="06CD75F8"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22,6</w:t>
            </w:r>
          </w:p>
        </w:tc>
        <w:tc>
          <w:tcPr>
            <w:tcW w:w="993" w:type="dxa"/>
            <w:shd w:val="clear" w:color="auto" w:fill="D0D8E8"/>
            <w:noWrap/>
            <w:vAlign w:val="center"/>
          </w:tcPr>
          <w:p w14:paraId="13335499"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13,8</w:t>
            </w:r>
          </w:p>
        </w:tc>
        <w:tc>
          <w:tcPr>
            <w:tcW w:w="850" w:type="dxa"/>
            <w:shd w:val="clear" w:color="auto" w:fill="D0D8E8"/>
            <w:noWrap/>
            <w:vAlign w:val="center"/>
          </w:tcPr>
          <w:p w14:paraId="33412DEE"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8,2</w:t>
            </w:r>
          </w:p>
        </w:tc>
        <w:tc>
          <w:tcPr>
            <w:tcW w:w="851" w:type="dxa"/>
            <w:shd w:val="clear" w:color="auto" w:fill="D0D8E8"/>
            <w:noWrap/>
            <w:vAlign w:val="center"/>
          </w:tcPr>
          <w:p w14:paraId="668BC6D2"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6,5</w:t>
            </w:r>
          </w:p>
        </w:tc>
        <w:tc>
          <w:tcPr>
            <w:tcW w:w="977" w:type="dxa"/>
            <w:shd w:val="clear" w:color="auto" w:fill="D0D8E8"/>
            <w:noWrap/>
            <w:vAlign w:val="center"/>
          </w:tcPr>
          <w:p w14:paraId="1B574B72"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12,0</w:t>
            </w:r>
          </w:p>
        </w:tc>
        <w:tc>
          <w:tcPr>
            <w:tcW w:w="992" w:type="dxa"/>
            <w:shd w:val="clear" w:color="auto" w:fill="D0D8E8"/>
            <w:noWrap/>
            <w:vAlign w:val="center"/>
          </w:tcPr>
          <w:p w14:paraId="7EF61021" w14:textId="77777777"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8,7</w:t>
            </w:r>
          </w:p>
        </w:tc>
      </w:tr>
      <w:tr w:rsidR="009B4328" w:rsidRPr="009E3951" w14:paraId="7FC6823A" w14:textId="77777777" w:rsidTr="00D54D3C">
        <w:trPr>
          <w:trHeight w:val="255"/>
          <w:jc w:val="center"/>
        </w:trPr>
        <w:tc>
          <w:tcPr>
            <w:cnfStyle w:val="001000000000" w:firstRow="0" w:lastRow="0" w:firstColumn="1" w:lastColumn="0" w:oddVBand="0" w:evenVBand="0" w:oddHBand="0" w:evenHBand="0" w:firstRowFirstColumn="0" w:firstRowLastColumn="0" w:lastRowFirstColumn="0" w:lastRowLastColumn="0"/>
            <w:tcW w:w="2411" w:type="dxa"/>
            <w:tcBorders>
              <w:left w:val="none" w:sz="0" w:space="0" w:color="auto"/>
              <w:bottom w:val="none" w:sz="0" w:space="0" w:color="auto"/>
            </w:tcBorders>
            <w:shd w:val="clear" w:color="auto" w:fill="4F81BD"/>
          </w:tcPr>
          <w:p w14:paraId="623192DC" w14:textId="77777777" w:rsidR="009B4328" w:rsidRPr="00D54D3C" w:rsidRDefault="009B4328" w:rsidP="009E3951">
            <w:pPr>
              <w:jc w:val="left"/>
              <w:rPr>
                <w:i w:val="0"/>
                <w:color w:val="FFFFFF" w:themeColor="background1"/>
              </w:rPr>
            </w:pPr>
            <w:r w:rsidRPr="00D54D3C">
              <w:rPr>
                <w:i w:val="0"/>
                <w:color w:val="FFFFFF" w:themeColor="background1"/>
              </w:rPr>
              <w:t>Podpora a využití pracovní mobility</w:t>
            </w:r>
          </w:p>
        </w:tc>
        <w:tc>
          <w:tcPr>
            <w:tcW w:w="991" w:type="dxa"/>
            <w:shd w:val="clear" w:color="auto" w:fill="D0D8E8"/>
            <w:noWrap/>
            <w:vAlign w:val="center"/>
          </w:tcPr>
          <w:p w14:paraId="22DBF95C"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rPr>
                <w:b/>
              </w:rPr>
            </w:pPr>
            <w:r w:rsidRPr="009E3951">
              <w:rPr>
                <w:b/>
              </w:rPr>
              <w:t>61,0</w:t>
            </w:r>
          </w:p>
        </w:tc>
        <w:tc>
          <w:tcPr>
            <w:tcW w:w="1007" w:type="dxa"/>
            <w:shd w:val="clear" w:color="auto" w:fill="D0D8E8"/>
            <w:noWrap/>
            <w:vAlign w:val="center"/>
          </w:tcPr>
          <w:p w14:paraId="6BFA066D"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15,5</w:t>
            </w:r>
          </w:p>
        </w:tc>
        <w:tc>
          <w:tcPr>
            <w:tcW w:w="993" w:type="dxa"/>
            <w:shd w:val="clear" w:color="auto" w:fill="D0D8E8"/>
            <w:noWrap/>
            <w:vAlign w:val="center"/>
          </w:tcPr>
          <w:p w14:paraId="71D572CA"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11,1</w:t>
            </w:r>
          </w:p>
        </w:tc>
        <w:tc>
          <w:tcPr>
            <w:tcW w:w="850" w:type="dxa"/>
            <w:shd w:val="clear" w:color="auto" w:fill="D0D8E8"/>
            <w:noWrap/>
            <w:vAlign w:val="center"/>
          </w:tcPr>
          <w:p w14:paraId="24A19E81"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8,1</w:t>
            </w:r>
          </w:p>
        </w:tc>
        <w:tc>
          <w:tcPr>
            <w:tcW w:w="851" w:type="dxa"/>
            <w:shd w:val="clear" w:color="auto" w:fill="D0D8E8"/>
            <w:noWrap/>
            <w:vAlign w:val="center"/>
          </w:tcPr>
          <w:p w14:paraId="674A7CB9"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6,1</w:t>
            </w:r>
          </w:p>
        </w:tc>
        <w:tc>
          <w:tcPr>
            <w:tcW w:w="977" w:type="dxa"/>
            <w:shd w:val="clear" w:color="auto" w:fill="D0D8E8"/>
            <w:noWrap/>
            <w:vAlign w:val="center"/>
          </w:tcPr>
          <w:p w14:paraId="2F9FB873"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11,2</w:t>
            </w:r>
          </w:p>
        </w:tc>
        <w:tc>
          <w:tcPr>
            <w:tcW w:w="992" w:type="dxa"/>
            <w:shd w:val="clear" w:color="auto" w:fill="D0D8E8"/>
            <w:noWrap/>
            <w:vAlign w:val="center"/>
          </w:tcPr>
          <w:p w14:paraId="1D73D531" w14:textId="77777777"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9,1</w:t>
            </w:r>
          </w:p>
        </w:tc>
      </w:tr>
    </w:tbl>
    <w:p w14:paraId="32847C58" w14:textId="77777777" w:rsidR="009B4328" w:rsidRPr="00A9356E" w:rsidRDefault="009B4328" w:rsidP="009B4328">
      <w:pPr>
        <w:rPr>
          <w:sz w:val="22"/>
        </w:rPr>
      </w:pPr>
      <w:r w:rsidRPr="00A9356E">
        <w:rPr>
          <w:sz w:val="22"/>
        </w:rPr>
        <w:t xml:space="preserve">Nejvýše a celkově mírně nadprůměrně je hodnocen cíl </w:t>
      </w:r>
      <w:r w:rsidRPr="00A9356E">
        <w:rPr>
          <w:i/>
          <w:sz w:val="22"/>
        </w:rPr>
        <w:t>Zvýšení účasti znevýhodněných skupin na trhu práce</w:t>
      </w:r>
      <w:r w:rsidRPr="00A9356E">
        <w:rPr>
          <w:sz w:val="22"/>
        </w:rPr>
        <w:t>, který je průměrný v důležitosti, patrně i vzhledem k dobré kondici trhu práce, která se však v době hospodářského cyklu může rychle změnit. Je zde silná vazba na udržitelný rozvoj, megatrendy, cíle politik i specifické cíle dle nařízení a Country report, stejně jako vazba na Společnost a Průmysl 4.0. Cíl je nadprůměrný z pohledu územní dimenze. Omezená je možnost využití unijních programů, i financování ze SR (vzhledem k omezenému množství prostředků se navíc nejeví jako vhodná). Z hlediska absorpce je cíl rovněž hodnocen nejvýše, v pořadí všech specifických cílů však průměrně. Ostatní cíle hodnoceny již podprůměrně.</w:t>
      </w:r>
    </w:p>
    <w:p w14:paraId="1FA30E8B" w14:textId="27964D4C" w:rsidR="009B4328" w:rsidRPr="00A9356E" w:rsidRDefault="009B4328" w:rsidP="009B4328">
      <w:pPr>
        <w:rPr>
          <w:sz w:val="22"/>
        </w:rPr>
      </w:pPr>
      <w:r w:rsidRPr="00A9356E">
        <w:rPr>
          <w:i/>
          <w:sz w:val="22"/>
        </w:rPr>
        <w:t>Fungující systém dalšího profesního vzdělávání</w:t>
      </w:r>
      <w:r w:rsidRPr="00A9356E">
        <w:rPr>
          <w:sz w:val="22"/>
        </w:rPr>
        <w:t xml:space="preserve"> hodnocen nejvýše z hlediska důležitosti, </w:t>
      </w:r>
      <w:r w:rsidR="00F875B5">
        <w:rPr>
          <w:sz w:val="22"/>
        </w:rPr>
        <w:br/>
      </w:r>
      <w:r w:rsidRPr="00A9356E">
        <w:rPr>
          <w:sz w:val="22"/>
        </w:rPr>
        <w:t>je zde zjevná potřeba pro konkurenceschopnost ekonomiky a shoda na významu intervence, avšak zaostává v kritériích cílů, což je zřejmě dáno nižším zájmem o další profesní vzdělávání ze strany příjemců, lehce podprůměrná vazba na strategie. Absorpce je i přes význam intervence průměrná, do budoucna i v souvislosti s Průmyslem 4.0 však lze očekávat nárůst zájmu.</w:t>
      </w:r>
    </w:p>
    <w:p w14:paraId="4D71A46A" w14:textId="1DAC3F87" w:rsidR="009B4328" w:rsidRPr="00A9356E" w:rsidRDefault="009B4328" w:rsidP="009B4328">
      <w:pPr>
        <w:rPr>
          <w:sz w:val="22"/>
        </w:rPr>
      </w:pPr>
      <w:r w:rsidRPr="00A9356E">
        <w:rPr>
          <w:sz w:val="22"/>
        </w:rPr>
        <w:t xml:space="preserve">Jako nejméně důležitý a značně podprůměrný je hodnocen cíl </w:t>
      </w:r>
      <w:r w:rsidRPr="00A9356E">
        <w:rPr>
          <w:i/>
          <w:sz w:val="22"/>
        </w:rPr>
        <w:t>Podpora a využití pracovní mobility</w:t>
      </w:r>
      <w:r w:rsidRPr="00A9356E">
        <w:rPr>
          <w:sz w:val="22"/>
        </w:rPr>
        <w:t>, který stojí nejníže i z hlediska absorpce, využití alternativních zdrojů i vazby na strategie. I když je nedostatek pracovních sil problémem české ekonomiky, je problematické definovat konkrétní druhy výdajů na podporu pracovní mobility, jako významnější je vnímána prevence odchodu vysoce kvalifikovaných odborníků do zahraničí než nutnost získat řadové pracovníky do průmyslových provozů.</w:t>
      </w:r>
    </w:p>
    <w:p w14:paraId="1BBD6002" w14:textId="77777777" w:rsidR="009B4328" w:rsidRPr="00A9356E" w:rsidRDefault="009B4328" w:rsidP="009B4328">
      <w:pPr>
        <w:rPr>
          <w:sz w:val="22"/>
        </w:rPr>
      </w:pPr>
      <w:r w:rsidRPr="00A9356E">
        <w:rPr>
          <w:i/>
          <w:sz w:val="22"/>
        </w:rPr>
        <w:t>Modernizace institucí trhu práce</w:t>
      </w:r>
      <w:r w:rsidRPr="00A9356E">
        <w:rPr>
          <w:sz w:val="22"/>
        </w:rPr>
        <w:t xml:space="preserve"> má průměrnou důležitost, je zde jasná vazba na megatrendy, cíle politik a doporučení Country reportu, spíše nadprůměrný je ve vazbě k udržitelnému rozvoji, územní dimenze nicméně slabá.</w:t>
      </w:r>
    </w:p>
    <w:p w14:paraId="4B18FCF9" w14:textId="77777777" w:rsidR="009B4328" w:rsidRPr="00A9356E" w:rsidRDefault="009B4328" w:rsidP="009B4328">
      <w:pPr>
        <w:rPr>
          <w:sz w:val="22"/>
        </w:rPr>
      </w:pPr>
      <w:r w:rsidRPr="00A9356E">
        <w:rPr>
          <w:i/>
          <w:sz w:val="22"/>
        </w:rPr>
        <w:t>Podpora rovných příležitostí a slaďování pracovního a osobního života</w:t>
      </w:r>
      <w:r w:rsidRPr="00A9356E">
        <w:rPr>
          <w:sz w:val="22"/>
        </w:rPr>
        <w:t xml:space="preserve"> je průměrná co do důležitosti, což je překvapivé vzhledem k medializaci tématu a přetrvávajícím rozdílům v odměňování mezi muži a ženami. </w:t>
      </w:r>
    </w:p>
    <w:p w14:paraId="18ADCAE7" w14:textId="77777777" w:rsidR="009B4328" w:rsidRPr="00A9356E" w:rsidRDefault="009B4328" w:rsidP="009B4328">
      <w:pPr>
        <w:rPr>
          <w:sz w:val="22"/>
        </w:rPr>
      </w:pPr>
      <w:r w:rsidRPr="00A9356E">
        <w:rPr>
          <w:sz w:val="22"/>
        </w:rPr>
        <w:t xml:space="preserve">Nadprůměrně jsou hodnoceny všechny SC, pokud jde o </w:t>
      </w:r>
      <w:r w:rsidRPr="00A9356E">
        <w:rPr>
          <w:i/>
          <w:sz w:val="22"/>
        </w:rPr>
        <w:t>alternativní zdroje financování</w:t>
      </w:r>
      <w:r w:rsidRPr="00A9356E">
        <w:rPr>
          <w:sz w:val="22"/>
        </w:rPr>
        <w:t>, což je dáno jejich omezeným využitím v oblasti.</w:t>
      </w:r>
    </w:p>
    <w:p w14:paraId="5E4DCFB7" w14:textId="77777777" w:rsidR="009B4328" w:rsidRPr="00A9356E" w:rsidRDefault="009B4328" w:rsidP="009B4328">
      <w:pPr>
        <w:rPr>
          <w:sz w:val="22"/>
        </w:rPr>
      </w:pPr>
      <w:r w:rsidRPr="00A9356E">
        <w:rPr>
          <w:sz w:val="22"/>
        </w:rPr>
        <w:t xml:space="preserve">V oblasti </w:t>
      </w:r>
      <w:r w:rsidRPr="00A9356E">
        <w:rPr>
          <w:i/>
          <w:sz w:val="22"/>
        </w:rPr>
        <w:t>Trhu práce a zaměstnanosti</w:t>
      </w:r>
      <w:r w:rsidRPr="00A9356E">
        <w:rPr>
          <w:sz w:val="22"/>
        </w:rPr>
        <w:t xml:space="preserve"> došlo k významnému posunu při tvorbě Strategického rámce politiky zaměstnanosti do roku 2030 (SRPZ 2030), přesto však je vazba na strategie hodnocena jako nadprůměrná pouze u </w:t>
      </w:r>
      <w:r w:rsidRPr="00A9356E">
        <w:rPr>
          <w:i/>
          <w:sz w:val="22"/>
        </w:rPr>
        <w:t>Modernizace institucí na trhu práce</w:t>
      </w:r>
      <w:r w:rsidRPr="00A9356E">
        <w:rPr>
          <w:sz w:val="22"/>
        </w:rPr>
        <w:t xml:space="preserve"> a </w:t>
      </w:r>
      <w:r w:rsidRPr="00A9356E">
        <w:rPr>
          <w:i/>
          <w:sz w:val="22"/>
        </w:rPr>
        <w:t>Zvýšení účasti znevýhodněných skupin</w:t>
      </w:r>
      <w:r w:rsidRPr="00A9356E">
        <w:rPr>
          <w:sz w:val="22"/>
        </w:rPr>
        <w:t>.</w:t>
      </w:r>
    </w:p>
    <w:p w14:paraId="6A268A7A" w14:textId="77777777" w:rsidR="009B4328" w:rsidRPr="00A9356E" w:rsidRDefault="009B4328" w:rsidP="009B4328">
      <w:pPr>
        <w:rPr>
          <w:sz w:val="22"/>
        </w:rPr>
      </w:pPr>
      <w:r w:rsidRPr="00A9356E">
        <w:rPr>
          <w:sz w:val="22"/>
        </w:rPr>
        <w:t>Obecně všechny cíle poměrně nízce hodnoceny z hlediska absorpce, což patrně neodpovídá realitě. Je to způsobeno nízkým hodnocením připravenosti projektových záměrů, kdy projektové záměry se u měkkých projektů nepřipravují dlouho dopředu jako u investičních projektů.</w:t>
      </w:r>
    </w:p>
    <w:p w14:paraId="02DB1B2A" w14:textId="3CC4DDF2" w:rsidR="00053B1D" w:rsidRPr="00362FA7" w:rsidRDefault="00CC6696" w:rsidP="00254F4C">
      <w:pPr>
        <w:pStyle w:val="Nadpis2"/>
        <w:numPr>
          <w:ilvl w:val="1"/>
          <w:numId w:val="9"/>
        </w:numPr>
        <w:spacing w:line="240" w:lineRule="auto"/>
        <w:ind w:left="425" w:hanging="431"/>
        <w:jc w:val="left"/>
      </w:pPr>
      <w:bookmarkStart w:id="86" w:name="_Toc7774232"/>
      <w:bookmarkStart w:id="87" w:name="_Toc10641904"/>
      <w:r>
        <w:t>Souhrnné v</w:t>
      </w:r>
      <w:r w:rsidR="00053B1D" w:rsidRPr="00362FA7">
        <w:t>ýsledky hodnocení</w:t>
      </w:r>
      <w:bookmarkEnd w:id="86"/>
      <w:bookmarkEnd w:id="87"/>
    </w:p>
    <w:p w14:paraId="1541382F" w14:textId="77777777" w:rsidR="00A9737F" w:rsidRPr="00A9356E" w:rsidRDefault="00A9737F" w:rsidP="00A9737F">
      <w:pPr>
        <w:rPr>
          <w:sz w:val="22"/>
        </w:rPr>
      </w:pPr>
      <w:r w:rsidRPr="00A9356E">
        <w:rPr>
          <w:sz w:val="22"/>
        </w:rPr>
        <w:t>Celkové hodnocení jednotlivých oblastí a specifických cílů zaznamenalo ve srovnání s 1. fází prioritizace jednoznačně pozitivní posun. Dílem je to způsobeno respektováním doporučení formulovaných na základě výsledků 1. fáze prioritizace a uvedených v 1. verzi NKR, dílem pak kvalitnějším rozpracováním karet jednotlivých specifických cílů, a to v souvislosti se zahájenou přípravou operačních programů a jejich intervenční logiky.</w:t>
      </w:r>
    </w:p>
    <w:p w14:paraId="02152C49" w14:textId="59D49C5F" w:rsidR="00A9737F" w:rsidRPr="00A9356E" w:rsidRDefault="00A9737F" w:rsidP="00A9737F">
      <w:pPr>
        <w:rPr>
          <w:sz w:val="22"/>
        </w:rPr>
      </w:pPr>
      <w:r w:rsidRPr="00A9356E">
        <w:rPr>
          <w:sz w:val="22"/>
        </w:rPr>
        <w:t>V tomto ohledu šlo především o práci na strategických podkladech (dokončení příslušných strategických materiálů nebo alespoň o zahájení prací na nich) pro jednotlivé oblasti. Z toho také vyplynula schopnost formulovat relevantn</w:t>
      </w:r>
      <w:r w:rsidR="00BE32BD">
        <w:rPr>
          <w:sz w:val="22"/>
        </w:rPr>
        <w:t>ější</w:t>
      </w:r>
      <w:r w:rsidRPr="00A9356E">
        <w:rPr>
          <w:sz w:val="22"/>
        </w:rPr>
        <w:t xml:space="preserve"> a podložen</w:t>
      </w:r>
      <w:r w:rsidR="00BE32BD">
        <w:rPr>
          <w:sz w:val="22"/>
        </w:rPr>
        <w:t>ější</w:t>
      </w:r>
      <w:r w:rsidRPr="00A9356E">
        <w:rPr>
          <w:sz w:val="22"/>
        </w:rPr>
        <w:t xml:space="preserve"> cíle pro období po roce 2020, včetně předpokládaných dopadů apod. Rozpracovány a doplněny byly vesměs také popisy provazeb na průřezová témata a megatrendy a popisy synergických vazeb, stejně jako údaje ke stávající i předpokládané absorpční kapacitě.</w:t>
      </w:r>
    </w:p>
    <w:p w14:paraId="01508B65" w14:textId="38DCD599" w:rsidR="00A9737F" w:rsidRPr="00A9356E" w:rsidRDefault="00A9737F" w:rsidP="00A9737F">
      <w:pPr>
        <w:rPr>
          <w:sz w:val="22"/>
        </w:rPr>
      </w:pPr>
      <w:r w:rsidRPr="00A9356E">
        <w:rPr>
          <w:sz w:val="22"/>
        </w:rPr>
        <w:t>Celkově došlo také ke konsolidaci oblastí a specifických cílů z hlediska hodnocení podle jednotlivých kritérií, j</w:t>
      </w:r>
      <w:r w:rsidR="00D54D3C">
        <w:rPr>
          <w:sz w:val="22"/>
        </w:rPr>
        <w:t>ak také ukazují následující sché</w:t>
      </w:r>
      <w:r w:rsidRPr="00A9356E">
        <w:rPr>
          <w:sz w:val="22"/>
        </w:rPr>
        <w:t>mata.</w:t>
      </w:r>
    </w:p>
    <w:p w14:paraId="0A004EE1" w14:textId="68D9D818" w:rsidR="00A9737F" w:rsidRDefault="00083C2B" w:rsidP="00A9737F">
      <w:pPr>
        <w:rPr>
          <w:sz w:val="22"/>
        </w:rPr>
      </w:pPr>
      <w:r w:rsidRPr="00F0190B">
        <w:rPr>
          <w:noProof/>
          <w:sz w:val="12"/>
          <w:szCs w:val="12"/>
          <w:lang w:eastAsia="cs-CZ"/>
        </w:rPr>
        <w:drawing>
          <wp:inline distT="0" distB="0" distL="0" distR="0" wp14:anchorId="59E981E6" wp14:editId="4CC2601D">
            <wp:extent cx="5759450" cy="5717844"/>
            <wp:effectExtent l="0" t="0" r="12700" b="16510"/>
            <wp:docPr id="5" name="Graf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48DEC627" w14:textId="77777777" w:rsidR="00A9737F" w:rsidRPr="00A9356E" w:rsidRDefault="00A9737F" w:rsidP="00A9737F">
      <w:pPr>
        <w:rPr>
          <w:sz w:val="22"/>
        </w:rPr>
      </w:pPr>
      <w:r w:rsidRPr="00A9356E">
        <w:rPr>
          <w:sz w:val="22"/>
        </w:rPr>
        <w:t>Graf 1 ukazuje vzájemné srovnání kritéria „Důležitost“ a „Strategie“ (připravenost strategických podkladů specifického cíle). Ve srovnání s 1. fází prioritizace došlo k pozitivnímu posunu, konkrétně k přesunu většiny specifických cílů do pravého horního pole (tj. cíle, které jsou důležité, jsou adekvátně podloženy relevantními strategiemi) nebo do středu grafu</w:t>
      </w:r>
      <w:r w:rsidRPr="00A9356E">
        <w:rPr>
          <w:rStyle w:val="Znakapoznpodarou"/>
          <w:sz w:val="22"/>
        </w:rPr>
        <w:footnoteReference w:id="7"/>
      </w:r>
      <w:r w:rsidRPr="00A9356E">
        <w:rPr>
          <w:sz w:val="22"/>
        </w:rPr>
        <w:t>. Další pozornost zasluhují především specifické cíle v dolní části grafu, které adekvátními strategiemi (zatím) nedisponují, a zejména pak v pravém dolním poli, kde se jedná o cíle s vysokou důležitostí, avšak nepodložené strategickými materiály.</w:t>
      </w:r>
    </w:p>
    <w:p w14:paraId="2564AAA1" w14:textId="77777777" w:rsidR="00A9737F" w:rsidRPr="00A9356E" w:rsidRDefault="00A9737F" w:rsidP="00A9737F">
      <w:pPr>
        <w:rPr>
          <w:sz w:val="22"/>
        </w:rPr>
      </w:pPr>
      <w:r w:rsidRPr="00A9356E">
        <w:rPr>
          <w:sz w:val="22"/>
        </w:rPr>
        <w:t>Obdobně Graf 2, na kterém je znázorněn vztah kritéria „Důležitost“ a „Absorpční kapacita“, ukazuje pozitivní posun specifických cílů k ideálnímu, pravému hornímu poli (důležité cíle s vysokou absorpční kapacitou). Z grafu vyplývá potřeba věnovat pozornost specifickým cílům, které se nacházejí v pravém dolním poli - jde o cíle s vysokou důležitostí, avšak s nízkou absorpční kapacitou.</w:t>
      </w:r>
    </w:p>
    <w:p w14:paraId="1CB992F7" w14:textId="3D137AFA" w:rsidR="00053B1D" w:rsidRDefault="00083C2B" w:rsidP="00053B1D">
      <w:r w:rsidRPr="00736AB9">
        <w:rPr>
          <w:noProof/>
          <w:sz w:val="12"/>
          <w:szCs w:val="12"/>
          <w:lang w:eastAsia="cs-CZ"/>
        </w:rPr>
        <w:drawing>
          <wp:inline distT="0" distB="0" distL="0" distR="0" wp14:anchorId="4AC0AA02" wp14:editId="733829D9">
            <wp:extent cx="5759450" cy="5580419"/>
            <wp:effectExtent l="0" t="0" r="12700" b="1270"/>
            <wp:docPr id="6" name="Graf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647D7FD" w14:textId="77777777" w:rsidR="00053B1D" w:rsidRPr="00E93AF0" w:rsidRDefault="00053B1D" w:rsidP="00254F4C">
      <w:pPr>
        <w:pStyle w:val="Nadpis1"/>
        <w:numPr>
          <w:ilvl w:val="0"/>
          <w:numId w:val="9"/>
        </w:numPr>
        <w:spacing w:line="240" w:lineRule="auto"/>
        <w:ind w:left="357" w:hanging="357"/>
        <w:jc w:val="left"/>
      </w:pPr>
      <w:bookmarkStart w:id="88" w:name="_Toc7774236"/>
      <w:bookmarkStart w:id="89" w:name="_Toc10641905"/>
      <w:r w:rsidRPr="00F41D0E">
        <w:rPr>
          <w:bCs w:val="0"/>
        </w:rPr>
        <w:t>NÁVRH A PRINCIPY IMPLEMENTACE</w:t>
      </w:r>
      <w:bookmarkEnd w:id="88"/>
      <w:bookmarkEnd w:id="89"/>
      <w:r w:rsidRPr="00E93AF0">
        <w:t xml:space="preserve"> </w:t>
      </w:r>
    </w:p>
    <w:p w14:paraId="5020F09A" w14:textId="1C48D0F6" w:rsidR="001D3051" w:rsidRPr="008B44CF" w:rsidRDefault="001D3051" w:rsidP="00254F4C">
      <w:pPr>
        <w:pStyle w:val="Nadpis2"/>
        <w:numPr>
          <w:ilvl w:val="1"/>
          <w:numId w:val="9"/>
        </w:numPr>
        <w:spacing w:line="240" w:lineRule="auto"/>
        <w:ind w:left="425" w:hanging="431"/>
        <w:jc w:val="left"/>
      </w:pPr>
      <w:bookmarkStart w:id="90" w:name="_Toc529286576"/>
      <w:bookmarkStart w:id="91" w:name="_Toc7774237"/>
      <w:bookmarkStart w:id="92" w:name="_Toc10641906"/>
      <w:r w:rsidRPr="008B44CF">
        <w:t>Východiska implementační části</w:t>
      </w:r>
      <w:bookmarkEnd w:id="90"/>
      <w:bookmarkEnd w:id="91"/>
      <w:bookmarkEnd w:id="92"/>
    </w:p>
    <w:p w14:paraId="1ABB1CF6" w14:textId="2E5E436E" w:rsidR="001D3051" w:rsidRDefault="001D3051" w:rsidP="001D3051">
      <w:pPr>
        <w:spacing w:before="0" w:after="120"/>
        <w:rPr>
          <w:sz w:val="22"/>
          <w:szCs w:val="22"/>
        </w:rPr>
      </w:pPr>
      <w:r w:rsidRPr="002C410B">
        <w:rPr>
          <w:sz w:val="22"/>
          <w:szCs w:val="22"/>
        </w:rPr>
        <w:t>Implementační návrh navazuje na analytickou část NKR a návrhy priorit a cílů (viz předchozí kapitoly)</w:t>
      </w:r>
      <w:r w:rsidR="00A61BFE">
        <w:rPr>
          <w:sz w:val="22"/>
          <w:szCs w:val="22"/>
        </w:rPr>
        <w:t xml:space="preserve"> a na schválené usnesení vlády č. 94 ze </w:t>
      </w:r>
      <w:r w:rsidR="00A61BFE" w:rsidRPr="00A61BFE">
        <w:rPr>
          <w:sz w:val="22"/>
          <w:szCs w:val="22"/>
        </w:rPr>
        <w:t>dne 4. února 2019</w:t>
      </w:r>
    </w:p>
    <w:p w14:paraId="1752DB1E" w14:textId="4A0AFBBE" w:rsidR="001D3051" w:rsidRPr="00ED51BB" w:rsidRDefault="00A61BFE" w:rsidP="001D3051">
      <w:pPr>
        <w:spacing w:before="0" w:after="120"/>
        <w:rPr>
          <w:sz w:val="22"/>
          <w:szCs w:val="22"/>
        </w:rPr>
      </w:pPr>
      <w:r>
        <w:rPr>
          <w:sz w:val="22"/>
          <w:szCs w:val="22"/>
        </w:rPr>
        <w:t xml:space="preserve">Schválená podoba implementační architektury byla stanovena </w:t>
      </w:r>
      <w:r w:rsidR="001D3051" w:rsidRPr="00ED51BB">
        <w:rPr>
          <w:sz w:val="22"/>
          <w:szCs w:val="22"/>
        </w:rPr>
        <w:t>zejména s</w:t>
      </w:r>
      <w:r>
        <w:rPr>
          <w:sz w:val="22"/>
          <w:szCs w:val="22"/>
        </w:rPr>
        <w:t> ohledem na</w:t>
      </w:r>
      <w:r w:rsidR="003F6159">
        <w:rPr>
          <w:sz w:val="22"/>
          <w:szCs w:val="22"/>
        </w:rPr>
        <w:t xml:space="preserve"> níže uvedené faktory a principy</w:t>
      </w:r>
      <w:r w:rsidR="001D3051" w:rsidRPr="00ED51BB">
        <w:rPr>
          <w:sz w:val="22"/>
          <w:szCs w:val="22"/>
        </w:rPr>
        <w:t>:</w:t>
      </w:r>
    </w:p>
    <w:p w14:paraId="60ACC7E4" w14:textId="22687F2B" w:rsidR="001D3051" w:rsidRPr="00ED51BB" w:rsidRDefault="001D3051" w:rsidP="00254F4C">
      <w:pPr>
        <w:pStyle w:val="Odstavecseseznamem"/>
        <w:numPr>
          <w:ilvl w:val="0"/>
          <w:numId w:val="8"/>
        </w:numPr>
        <w:spacing w:before="40" w:after="40"/>
        <w:ind w:left="714" w:hanging="357"/>
        <w:contextualSpacing w:val="0"/>
        <w:rPr>
          <w:rFonts w:ascii="Arial" w:hAnsi="Arial"/>
          <w:sz w:val="22"/>
        </w:rPr>
      </w:pPr>
      <w:r w:rsidRPr="00ED51BB">
        <w:rPr>
          <w:rFonts w:ascii="Arial" w:hAnsi="Arial"/>
          <w:sz w:val="22"/>
        </w:rPr>
        <w:t>redukc</w:t>
      </w:r>
      <w:r w:rsidR="00A61BFE">
        <w:rPr>
          <w:rFonts w:ascii="Arial" w:hAnsi="Arial"/>
          <w:sz w:val="22"/>
        </w:rPr>
        <w:t>i</w:t>
      </w:r>
      <w:r w:rsidRPr="00ED51BB">
        <w:rPr>
          <w:rFonts w:ascii="Arial" w:hAnsi="Arial"/>
          <w:sz w:val="22"/>
        </w:rPr>
        <w:t xml:space="preserve"> finančních prostředků pro ČR (nižší </w:t>
      </w:r>
      <w:r>
        <w:rPr>
          <w:rFonts w:ascii="Arial" w:hAnsi="Arial"/>
          <w:sz w:val="22"/>
        </w:rPr>
        <w:t xml:space="preserve">národní </w:t>
      </w:r>
      <w:r w:rsidRPr="00ED51BB">
        <w:rPr>
          <w:rFonts w:ascii="Arial" w:hAnsi="Arial"/>
          <w:sz w:val="22"/>
        </w:rPr>
        <w:t>obálka)</w:t>
      </w:r>
      <w:r>
        <w:rPr>
          <w:rFonts w:ascii="Arial" w:hAnsi="Arial"/>
          <w:sz w:val="22"/>
        </w:rPr>
        <w:t>;</w:t>
      </w:r>
    </w:p>
    <w:p w14:paraId="5F7D664B" w14:textId="1DE3519D" w:rsidR="001D3051" w:rsidRPr="00ED51BB" w:rsidRDefault="00A61BFE" w:rsidP="00254F4C">
      <w:pPr>
        <w:pStyle w:val="Odstavecseseznamem"/>
        <w:numPr>
          <w:ilvl w:val="0"/>
          <w:numId w:val="8"/>
        </w:numPr>
        <w:spacing w:before="40" w:after="40"/>
        <w:ind w:left="714" w:hanging="357"/>
        <w:contextualSpacing w:val="0"/>
        <w:rPr>
          <w:rFonts w:ascii="Arial" w:hAnsi="Arial"/>
          <w:sz w:val="22"/>
          <w:szCs w:val="22"/>
        </w:rPr>
      </w:pPr>
      <w:r>
        <w:rPr>
          <w:rFonts w:ascii="Arial" w:hAnsi="Arial"/>
          <w:sz w:val="22"/>
          <w:szCs w:val="22"/>
        </w:rPr>
        <w:t>zkušenosti</w:t>
      </w:r>
      <w:r w:rsidR="001D3051">
        <w:rPr>
          <w:rFonts w:ascii="Arial" w:hAnsi="Arial"/>
          <w:sz w:val="22"/>
          <w:szCs w:val="22"/>
        </w:rPr>
        <w:t xml:space="preserve"> z minulých programových období (již od období </w:t>
      </w:r>
      <w:r w:rsidR="00264394">
        <w:rPr>
          <w:rFonts w:ascii="Arial" w:hAnsi="Arial"/>
          <w:sz w:val="22"/>
          <w:szCs w:val="22"/>
        </w:rPr>
        <w:t>20</w:t>
      </w:r>
      <w:r w:rsidR="001D3051">
        <w:rPr>
          <w:rFonts w:ascii="Arial" w:hAnsi="Arial"/>
          <w:sz w:val="22"/>
          <w:szCs w:val="22"/>
        </w:rPr>
        <w:t>04-</w:t>
      </w:r>
      <w:r w:rsidR="00264394">
        <w:rPr>
          <w:rFonts w:ascii="Arial" w:hAnsi="Arial"/>
          <w:sz w:val="22"/>
          <w:szCs w:val="22"/>
        </w:rPr>
        <w:t>20</w:t>
      </w:r>
      <w:r w:rsidR="001D3051">
        <w:rPr>
          <w:rFonts w:ascii="Arial" w:hAnsi="Arial"/>
          <w:sz w:val="22"/>
          <w:szCs w:val="22"/>
        </w:rPr>
        <w:t>06);</w:t>
      </w:r>
    </w:p>
    <w:p w14:paraId="68CA3DBC" w14:textId="34BEC855" w:rsidR="001D3051" w:rsidRPr="00ED51BB" w:rsidRDefault="001D3051" w:rsidP="00254F4C">
      <w:pPr>
        <w:pStyle w:val="Odstavecseseznamem"/>
        <w:numPr>
          <w:ilvl w:val="0"/>
          <w:numId w:val="8"/>
        </w:numPr>
        <w:spacing w:before="40" w:after="40"/>
        <w:ind w:left="714" w:hanging="357"/>
        <w:contextualSpacing w:val="0"/>
        <w:rPr>
          <w:rFonts w:ascii="Arial" w:hAnsi="Arial"/>
          <w:sz w:val="22"/>
          <w:szCs w:val="22"/>
        </w:rPr>
      </w:pPr>
      <w:r>
        <w:rPr>
          <w:rFonts w:ascii="Arial" w:hAnsi="Arial"/>
          <w:sz w:val="22"/>
          <w:szCs w:val="22"/>
        </w:rPr>
        <w:t>analýz</w:t>
      </w:r>
      <w:r w:rsidR="00A61BFE">
        <w:rPr>
          <w:rFonts w:ascii="Arial" w:hAnsi="Arial"/>
          <w:sz w:val="22"/>
          <w:szCs w:val="22"/>
        </w:rPr>
        <w:t>y</w:t>
      </w:r>
      <w:r>
        <w:rPr>
          <w:rFonts w:ascii="Arial" w:hAnsi="Arial"/>
          <w:sz w:val="22"/>
          <w:szCs w:val="22"/>
        </w:rPr>
        <w:t xml:space="preserve"> </w:t>
      </w:r>
      <w:r w:rsidRPr="00ED51BB">
        <w:rPr>
          <w:rFonts w:ascii="Arial" w:hAnsi="Arial"/>
          <w:sz w:val="22"/>
          <w:szCs w:val="22"/>
        </w:rPr>
        <w:t>za 2007-2013 i za 2014-2020</w:t>
      </w:r>
      <w:r>
        <w:rPr>
          <w:rFonts w:ascii="Arial" w:hAnsi="Arial"/>
          <w:sz w:val="22"/>
          <w:szCs w:val="22"/>
        </w:rPr>
        <w:t>, které přináší poznatky vhodné pro rozhodování o podobě architektury (věcné i procesní);</w:t>
      </w:r>
    </w:p>
    <w:p w14:paraId="31AF441E" w14:textId="1618259F" w:rsidR="001D3051" w:rsidRPr="00807AE4" w:rsidRDefault="001D3051" w:rsidP="00254F4C">
      <w:pPr>
        <w:pStyle w:val="Odstavecseseznamem"/>
        <w:numPr>
          <w:ilvl w:val="0"/>
          <w:numId w:val="8"/>
        </w:numPr>
        <w:spacing w:before="40" w:after="40"/>
        <w:ind w:left="714" w:hanging="357"/>
        <w:contextualSpacing w:val="0"/>
        <w:rPr>
          <w:rFonts w:ascii="Arial" w:hAnsi="Arial"/>
          <w:sz w:val="22"/>
          <w:szCs w:val="22"/>
        </w:rPr>
      </w:pPr>
      <w:r w:rsidRPr="0361799C">
        <w:rPr>
          <w:rFonts w:ascii="Arial" w:hAnsi="Arial"/>
          <w:sz w:val="22"/>
          <w:szCs w:val="22"/>
        </w:rPr>
        <w:t>analýz</w:t>
      </w:r>
      <w:r w:rsidR="00A61BFE">
        <w:rPr>
          <w:rFonts w:ascii="Arial" w:hAnsi="Arial"/>
          <w:sz w:val="22"/>
          <w:szCs w:val="22"/>
        </w:rPr>
        <w:t>y</w:t>
      </w:r>
      <w:r w:rsidRPr="0361799C">
        <w:rPr>
          <w:rFonts w:ascii="Arial" w:hAnsi="Arial"/>
          <w:sz w:val="22"/>
          <w:szCs w:val="22"/>
        </w:rPr>
        <w:t xml:space="preserve"> výstupů z auditů ohledně nastavení a funkčnosti systému řízení a kontroly za programová období (2007-2013, 2014-2020);</w:t>
      </w:r>
    </w:p>
    <w:p w14:paraId="2BD4FF2D" w14:textId="77777777" w:rsidR="001D3051" w:rsidRDefault="001D3051" w:rsidP="00254F4C">
      <w:pPr>
        <w:pStyle w:val="Odstavecseseznamem"/>
        <w:numPr>
          <w:ilvl w:val="0"/>
          <w:numId w:val="8"/>
        </w:numPr>
        <w:spacing w:before="40" w:after="40"/>
        <w:ind w:left="714" w:hanging="357"/>
        <w:contextualSpacing w:val="0"/>
        <w:rPr>
          <w:rFonts w:ascii="Arial" w:hAnsi="Arial"/>
          <w:sz w:val="22"/>
          <w:szCs w:val="22"/>
        </w:rPr>
      </w:pPr>
      <w:r w:rsidRPr="0361799C">
        <w:rPr>
          <w:rFonts w:ascii="Arial" w:hAnsi="Arial"/>
          <w:sz w:val="22"/>
          <w:szCs w:val="22"/>
        </w:rPr>
        <w:t>výstupy z evaluace architektury mapující různé systémy implementace napříč EU vč. důvodů/pohnutek změn mezi obdobími (za současného respektování specifik ČR);</w:t>
      </w:r>
    </w:p>
    <w:p w14:paraId="254E37BE" w14:textId="3767F5D7" w:rsidR="001D3051" w:rsidRPr="00ED51BB" w:rsidRDefault="001D3051" w:rsidP="00254F4C">
      <w:pPr>
        <w:pStyle w:val="Odstavecseseznamem"/>
        <w:numPr>
          <w:ilvl w:val="0"/>
          <w:numId w:val="8"/>
        </w:numPr>
        <w:spacing w:before="40" w:after="40"/>
        <w:ind w:left="714" w:hanging="357"/>
        <w:contextualSpacing w:val="0"/>
        <w:rPr>
          <w:rFonts w:ascii="Arial" w:hAnsi="Arial"/>
          <w:sz w:val="22"/>
          <w:szCs w:val="22"/>
        </w:rPr>
      </w:pPr>
      <w:r>
        <w:rPr>
          <w:rFonts w:ascii="Arial" w:hAnsi="Arial"/>
          <w:sz w:val="22"/>
          <w:szCs w:val="22"/>
        </w:rPr>
        <w:t>priorit</w:t>
      </w:r>
      <w:r w:rsidR="00A61BFE">
        <w:rPr>
          <w:rFonts w:ascii="Arial" w:hAnsi="Arial"/>
          <w:sz w:val="22"/>
          <w:szCs w:val="22"/>
        </w:rPr>
        <w:t>y</w:t>
      </w:r>
      <w:r>
        <w:rPr>
          <w:rFonts w:ascii="Arial" w:hAnsi="Arial"/>
          <w:sz w:val="22"/>
          <w:szCs w:val="22"/>
        </w:rPr>
        <w:t>, které bude ČR do budoucna prosazovat, a to vč. zohlednění územních potřeb (viz předchozí kapitoly NKR);</w:t>
      </w:r>
    </w:p>
    <w:p w14:paraId="44BD380F" w14:textId="7E148289" w:rsidR="001D3051" w:rsidRDefault="001D3051" w:rsidP="00254F4C">
      <w:pPr>
        <w:pStyle w:val="Odstavecseseznamem"/>
        <w:numPr>
          <w:ilvl w:val="0"/>
          <w:numId w:val="8"/>
        </w:numPr>
        <w:spacing w:before="40" w:after="40"/>
        <w:ind w:left="714" w:hanging="357"/>
        <w:contextualSpacing w:val="0"/>
        <w:rPr>
          <w:rFonts w:ascii="Arial" w:hAnsi="Arial"/>
          <w:sz w:val="22"/>
          <w:szCs w:val="22"/>
        </w:rPr>
      </w:pPr>
      <w:r w:rsidRPr="00ED51BB">
        <w:rPr>
          <w:rFonts w:ascii="Arial" w:hAnsi="Arial"/>
          <w:sz w:val="22"/>
          <w:szCs w:val="22"/>
        </w:rPr>
        <w:t>směry, limity</w:t>
      </w:r>
      <w:r>
        <w:rPr>
          <w:rFonts w:ascii="Arial" w:hAnsi="Arial"/>
          <w:sz w:val="22"/>
          <w:szCs w:val="22"/>
        </w:rPr>
        <w:t xml:space="preserve"> či</w:t>
      </w:r>
      <w:r w:rsidRPr="00ED51BB">
        <w:rPr>
          <w:rFonts w:ascii="Arial" w:hAnsi="Arial"/>
          <w:sz w:val="22"/>
          <w:szCs w:val="22"/>
        </w:rPr>
        <w:t xml:space="preserve"> podmínk</w:t>
      </w:r>
      <w:r w:rsidR="00A64535">
        <w:rPr>
          <w:rFonts w:ascii="Arial" w:hAnsi="Arial"/>
          <w:sz w:val="22"/>
          <w:szCs w:val="22"/>
        </w:rPr>
        <w:t>y</w:t>
      </w:r>
      <w:r>
        <w:rPr>
          <w:rFonts w:ascii="Arial" w:hAnsi="Arial"/>
          <w:sz w:val="22"/>
          <w:szCs w:val="22"/>
        </w:rPr>
        <w:t xml:space="preserve">, které navrhuje EK zejména v rámci </w:t>
      </w:r>
      <w:r w:rsidR="00A64535">
        <w:rPr>
          <w:rFonts w:ascii="Arial" w:hAnsi="Arial"/>
          <w:sz w:val="22"/>
          <w:szCs w:val="22"/>
        </w:rPr>
        <w:t xml:space="preserve">návrhů </w:t>
      </w:r>
      <w:r>
        <w:rPr>
          <w:rFonts w:ascii="Arial" w:hAnsi="Arial"/>
          <w:sz w:val="22"/>
          <w:szCs w:val="22"/>
        </w:rPr>
        <w:t>nařízení pro fondy (jde především o strukturu politických cílů, tematickou koncentrac</w:t>
      </w:r>
      <w:r w:rsidR="00A64535">
        <w:rPr>
          <w:rFonts w:ascii="Arial" w:hAnsi="Arial"/>
          <w:sz w:val="22"/>
          <w:szCs w:val="22"/>
        </w:rPr>
        <w:t>i</w:t>
      </w:r>
      <w:r>
        <w:rPr>
          <w:rFonts w:ascii="Arial" w:hAnsi="Arial"/>
          <w:sz w:val="22"/>
          <w:szCs w:val="22"/>
        </w:rPr>
        <w:t>, skupiny kategorií regionů, finanční aspekty ověření funkčnosti nastaveného systému na počátku období aj.);</w:t>
      </w:r>
    </w:p>
    <w:p w14:paraId="2A1C6E98" w14:textId="2A4F11F9" w:rsidR="001D3051" w:rsidRPr="007A5331" w:rsidRDefault="001D3051" w:rsidP="00254F4C">
      <w:pPr>
        <w:pStyle w:val="Odstavecseseznamem"/>
        <w:numPr>
          <w:ilvl w:val="0"/>
          <w:numId w:val="8"/>
        </w:numPr>
        <w:spacing w:before="40" w:after="40"/>
        <w:ind w:left="714" w:hanging="357"/>
        <w:contextualSpacing w:val="0"/>
        <w:rPr>
          <w:rFonts w:ascii="Arial" w:hAnsi="Arial"/>
          <w:sz w:val="22"/>
          <w:szCs w:val="22"/>
        </w:rPr>
      </w:pPr>
      <w:r>
        <w:rPr>
          <w:rFonts w:ascii="Arial" w:hAnsi="Arial"/>
          <w:sz w:val="22"/>
          <w:szCs w:val="22"/>
        </w:rPr>
        <w:t>úvah</w:t>
      </w:r>
      <w:r w:rsidR="00A61BFE">
        <w:rPr>
          <w:rFonts w:ascii="Arial" w:hAnsi="Arial"/>
          <w:sz w:val="22"/>
          <w:szCs w:val="22"/>
        </w:rPr>
        <w:t>y</w:t>
      </w:r>
      <w:r>
        <w:rPr>
          <w:rFonts w:ascii="Arial" w:hAnsi="Arial"/>
          <w:sz w:val="22"/>
          <w:szCs w:val="22"/>
        </w:rPr>
        <w:t xml:space="preserve"> o systému řízení optikou vyváženosti mezi zkušenostmi, velkými a neřešitelnými problémy v čase či schopností uřídit/uhlídat program s více či méně složitějším základem (např. stran skupin příjemců, multifondovosti, roztříštěnosti aktivit, množství zapojených partnerů jako věcných garantů, atypickými prvky atd.);</w:t>
      </w:r>
    </w:p>
    <w:p w14:paraId="621488DE" w14:textId="36714145" w:rsidR="00F86EDB" w:rsidRDefault="001D3051" w:rsidP="00254F4C">
      <w:pPr>
        <w:pStyle w:val="Odstavecseseznamem"/>
        <w:numPr>
          <w:ilvl w:val="0"/>
          <w:numId w:val="8"/>
        </w:numPr>
        <w:spacing w:before="40" w:after="40"/>
        <w:ind w:left="714" w:hanging="357"/>
        <w:contextualSpacing w:val="0"/>
        <w:rPr>
          <w:rFonts w:ascii="Arial" w:hAnsi="Arial"/>
          <w:sz w:val="22"/>
          <w:szCs w:val="22"/>
        </w:rPr>
      </w:pPr>
      <w:r w:rsidRPr="172BAA7A">
        <w:rPr>
          <w:rFonts w:ascii="Arial" w:hAnsi="Arial"/>
          <w:sz w:val="22"/>
          <w:szCs w:val="22"/>
        </w:rPr>
        <w:t>vědomí nutnosti jít cestou evoluce nikoli radikální revoluce, neboť i přes některé problémy s implementací v minulosti systém jako takový funguje.</w:t>
      </w:r>
      <w:bookmarkStart w:id="93" w:name="_Toc529286577"/>
    </w:p>
    <w:p w14:paraId="6CDD27F4" w14:textId="0E2E8A93" w:rsidR="00C90196" w:rsidRPr="008B44CF" w:rsidRDefault="009E3951" w:rsidP="009E3951">
      <w:pPr>
        <w:pStyle w:val="Nadpis2"/>
        <w:numPr>
          <w:ilvl w:val="1"/>
          <w:numId w:val="9"/>
        </w:numPr>
        <w:spacing w:line="240" w:lineRule="auto"/>
        <w:ind w:left="425" w:hanging="431"/>
      </w:pPr>
      <w:bookmarkStart w:id="94" w:name="_Toc10641907"/>
      <w:bookmarkEnd w:id="93"/>
      <w:r w:rsidRPr="008B44CF">
        <w:t>V</w:t>
      </w:r>
      <w:r w:rsidR="00053963" w:rsidRPr="008B44CF">
        <w:t>azba specifických cílů NKR na jednotlivé operační programy</w:t>
      </w:r>
      <w:bookmarkEnd w:id="94"/>
    </w:p>
    <w:p w14:paraId="77E1CDE7" w14:textId="09107DCF" w:rsidR="001D3051" w:rsidRPr="00053963" w:rsidRDefault="00A11CFE" w:rsidP="00A9356E">
      <w:pPr>
        <w:spacing w:before="0" w:after="120"/>
        <w:rPr>
          <w:b/>
          <w:sz w:val="22"/>
        </w:rPr>
      </w:pPr>
      <w:r w:rsidRPr="00A9356E">
        <w:rPr>
          <w:sz w:val="22"/>
          <w:szCs w:val="22"/>
        </w:rPr>
        <w:t>Usnese</w:t>
      </w:r>
      <w:r>
        <w:rPr>
          <w:sz w:val="22"/>
          <w:szCs w:val="22"/>
        </w:rPr>
        <w:t>ním vlády č. 94 ze 4. 2. 2019 byl schválen počet a základní struktura operačních programů, které budou realizovány v rámci politiky soudržnosti v budoucím programovém období. Schéma níže uvádí vazbu budoucích operačních programů na specifické cíle NKR.</w:t>
      </w:r>
      <w:r w:rsidR="009E083A">
        <w:rPr>
          <w:sz w:val="22"/>
          <w:szCs w:val="22"/>
        </w:rPr>
        <w:t xml:space="preserve"> Priority NKR mohou být naplňovány prostřednictvím jednoho či více operačních programů. Specifický cíl může být rovněž naplňován </w:t>
      </w:r>
      <w:r w:rsidR="00A64535">
        <w:rPr>
          <w:sz w:val="22"/>
          <w:szCs w:val="22"/>
        </w:rPr>
        <w:t xml:space="preserve">v některých </w:t>
      </w:r>
      <w:r w:rsidR="009E083A">
        <w:rPr>
          <w:sz w:val="22"/>
          <w:szCs w:val="22"/>
        </w:rPr>
        <w:t xml:space="preserve">případech prostřednictvím více operačních programů. </w:t>
      </w:r>
      <w:r w:rsidR="001D3051" w:rsidRPr="00053963">
        <w:rPr>
          <w:b/>
          <w:sz w:val="22"/>
        </w:rPr>
        <w:br w:type="page"/>
      </w:r>
    </w:p>
    <w:p w14:paraId="2CA5189F" w14:textId="77777777" w:rsidR="001D3051" w:rsidRDefault="001D3051" w:rsidP="001D3051">
      <w:pPr>
        <w:spacing w:before="40" w:after="80" w:line="259" w:lineRule="auto"/>
        <w:rPr>
          <w:sz w:val="22"/>
        </w:rPr>
        <w:sectPr w:rsidR="001D3051" w:rsidSect="00B720ED">
          <w:headerReference w:type="default" r:id="rId15"/>
          <w:footerReference w:type="default" r:id="rId16"/>
          <w:pgSz w:w="11906" w:h="16838" w:code="9"/>
          <w:pgMar w:top="1418" w:right="1418" w:bottom="1134" w:left="1418" w:header="709" w:footer="709" w:gutter="0"/>
          <w:cols w:space="708"/>
          <w:titlePg/>
          <w:docGrid w:linePitch="360"/>
        </w:sectPr>
      </w:pPr>
    </w:p>
    <w:p w14:paraId="239AA9C5" w14:textId="607D3D9B" w:rsidR="00A85391" w:rsidRDefault="00BF3B96" w:rsidP="001D3051">
      <w:pPr>
        <w:spacing w:before="240"/>
        <w:rPr>
          <w:sz w:val="26"/>
          <w:szCs w:val="26"/>
        </w:rPr>
        <w:sectPr w:rsidR="00A85391" w:rsidSect="002C410B">
          <w:pgSz w:w="16838" w:h="11906" w:orient="landscape" w:code="9"/>
          <w:pgMar w:top="1418" w:right="1418" w:bottom="1418" w:left="1418" w:header="709" w:footer="709" w:gutter="0"/>
          <w:cols w:space="708"/>
          <w:titlePg/>
          <w:docGrid w:linePitch="360"/>
        </w:sectPr>
      </w:pPr>
      <w:r w:rsidRPr="002523DF">
        <w:object w:dxaOrig="23385" w:dyaOrig="16095" w14:anchorId="43D74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75pt;height:453.75pt" o:ole="">
            <v:imagedata r:id="rId17" o:title=""/>
          </v:shape>
          <o:OLEObject Type="Embed" ProgID="Visio.Drawing.15" ShapeID="_x0000_i1025" DrawAspect="Content" ObjectID="_1621254614" r:id="rId18"/>
        </w:object>
      </w:r>
    </w:p>
    <w:p w14:paraId="07DFC9DE" w14:textId="6503352F" w:rsidR="00ED16AC" w:rsidRPr="008B44CF" w:rsidRDefault="00ED16AC" w:rsidP="00ED16AC">
      <w:pPr>
        <w:rPr>
          <w:rFonts w:eastAsia="Times New Roman"/>
          <w:b/>
          <w:bCs/>
          <w:color w:val="002060"/>
          <w:sz w:val="28"/>
          <w:szCs w:val="28"/>
        </w:rPr>
      </w:pPr>
      <w:bookmarkStart w:id="95" w:name="_Toc7774240"/>
      <w:bookmarkStart w:id="96" w:name="_Toc529286579"/>
      <w:r w:rsidRPr="008B44CF">
        <w:rPr>
          <w:rFonts w:eastAsia="Times New Roman"/>
          <w:b/>
          <w:bCs/>
          <w:color w:val="002060"/>
          <w:sz w:val="28"/>
          <w:szCs w:val="28"/>
        </w:rPr>
        <w:t>4.2.2. Navazující kroky</w:t>
      </w:r>
    </w:p>
    <w:p w14:paraId="7BBD5F9B" w14:textId="6B94D620" w:rsidR="00ED16AC" w:rsidRPr="008B44CF" w:rsidRDefault="00ED16AC" w:rsidP="009E3951">
      <w:pPr>
        <w:pStyle w:val="Odstavecseseznamem"/>
        <w:ind w:left="0" w:firstLine="0"/>
        <w:contextualSpacing w:val="0"/>
        <w:rPr>
          <w:rFonts w:ascii="Arial" w:eastAsia="Times New Roman" w:hAnsi="Arial"/>
          <w:b/>
          <w:bCs/>
          <w:color w:val="002060"/>
          <w:sz w:val="28"/>
          <w:szCs w:val="28"/>
        </w:rPr>
      </w:pPr>
      <w:r w:rsidRPr="008B44CF">
        <w:rPr>
          <w:rFonts w:ascii="Arial" w:eastAsia="Times New Roman" w:hAnsi="Arial"/>
          <w:b/>
          <w:bCs/>
          <w:color w:val="002060"/>
          <w:sz w:val="28"/>
          <w:szCs w:val="28"/>
        </w:rPr>
        <w:t>Dohoda o Partnerství</w:t>
      </w:r>
      <w:r w:rsidR="00F55929" w:rsidRPr="008B44CF">
        <w:rPr>
          <w:rFonts w:ascii="Arial" w:eastAsia="Times New Roman" w:hAnsi="Arial"/>
          <w:b/>
          <w:bCs/>
          <w:color w:val="002060"/>
          <w:sz w:val="28"/>
          <w:szCs w:val="28"/>
        </w:rPr>
        <w:t>, operační programy a intervenční logika</w:t>
      </w:r>
    </w:p>
    <w:p w14:paraId="39D49195" w14:textId="10C33C1A" w:rsidR="00ED16AC" w:rsidRPr="00215993" w:rsidRDefault="00535003" w:rsidP="00A9356E">
      <w:pPr>
        <w:pStyle w:val="Odstavecseseznamem"/>
        <w:ind w:left="0" w:firstLine="0"/>
        <w:rPr>
          <w:rFonts w:ascii="Arial" w:hAnsi="Arial"/>
          <w:sz w:val="22"/>
        </w:rPr>
      </w:pPr>
      <w:r w:rsidRPr="00A9356E">
        <w:rPr>
          <w:rFonts w:ascii="Arial" w:hAnsi="Arial"/>
          <w:b/>
          <w:sz w:val="22"/>
        </w:rPr>
        <w:t xml:space="preserve">Dohoda o partnerství </w:t>
      </w:r>
      <w:r w:rsidR="00DB6C88" w:rsidRPr="00A9356E">
        <w:rPr>
          <w:rFonts w:ascii="Arial" w:hAnsi="Arial"/>
          <w:b/>
          <w:sz w:val="22"/>
        </w:rPr>
        <w:t>(dále také DoP)</w:t>
      </w:r>
      <w:r w:rsidR="00DB6C88" w:rsidRPr="00A9356E">
        <w:rPr>
          <w:rFonts w:ascii="Arial" w:hAnsi="Arial"/>
          <w:sz w:val="22"/>
        </w:rPr>
        <w:t xml:space="preserve"> </w:t>
      </w:r>
      <w:r w:rsidRPr="00A9356E">
        <w:rPr>
          <w:rFonts w:ascii="Arial" w:hAnsi="Arial"/>
          <w:sz w:val="22"/>
        </w:rPr>
        <w:t xml:space="preserve">představuje </w:t>
      </w:r>
      <w:r w:rsidR="00DB6C88" w:rsidRPr="00A9356E">
        <w:rPr>
          <w:rFonts w:ascii="Arial" w:hAnsi="Arial"/>
          <w:sz w:val="22"/>
        </w:rPr>
        <w:t xml:space="preserve">základní zastřešující dokument stanovující celkovou strategii a opatření pro účinné a efektivní využívání </w:t>
      </w:r>
      <w:r w:rsidR="008C143C">
        <w:rPr>
          <w:rFonts w:ascii="Arial" w:hAnsi="Arial"/>
          <w:sz w:val="22"/>
        </w:rPr>
        <w:t>fondů EU</w:t>
      </w:r>
      <w:r w:rsidR="00DB6C88" w:rsidRPr="00A9356E">
        <w:rPr>
          <w:rFonts w:ascii="Arial" w:hAnsi="Arial"/>
          <w:sz w:val="22"/>
        </w:rPr>
        <w:t xml:space="preserve"> na úrovni členského státu. DoP je nadřazena operačním programům. Hlavní částí DoP </w:t>
      </w:r>
      <w:r w:rsidR="00404349">
        <w:rPr>
          <w:rFonts w:ascii="Arial" w:hAnsi="Arial"/>
          <w:sz w:val="22"/>
        </w:rPr>
        <w:t>bude</w:t>
      </w:r>
      <w:r w:rsidR="00DB6C88" w:rsidRPr="00A9356E">
        <w:rPr>
          <w:rFonts w:ascii="Arial" w:hAnsi="Arial"/>
          <w:sz w:val="22"/>
        </w:rPr>
        <w:t xml:space="preserve"> strategie věcného zaměření podpory včetně stanovení tzv. očekávaných hlavních výsledků, kterých má být </w:t>
      </w:r>
      <w:r w:rsidR="005E6EBC">
        <w:rPr>
          <w:rFonts w:ascii="Arial" w:hAnsi="Arial"/>
          <w:sz w:val="22"/>
        </w:rPr>
        <w:t xml:space="preserve">s pomocí finančních prostředků EU </w:t>
      </w:r>
      <w:r w:rsidR="00DB6C88" w:rsidRPr="00A9356E">
        <w:rPr>
          <w:rFonts w:ascii="Arial" w:hAnsi="Arial"/>
          <w:sz w:val="22"/>
        </w:rPr>
        <w:t>v jednotlivých věcných oblastech v</w:t>
      </w:r>
      <w:r w:rsidR="00DB6C88" w:rsidRPr="00215993">
        <w:rPr>
          <w:rFonts w:ascii="Arial" w:hAnsi="Arial"/>
          <w:sz w:val="22"/>
        </w:rPr>
        <w:t> </w:t>
      </w:r>
      <w:r w:rsidR="00DB6C88" w:rsidRPr="00A9356E">
        <w:rPr>
          <w:rFonts w:ascii="Arial" w:hAnsi="Arial"/>
          <w:sz w:val="22"/>
        </w:rPr>
        <w:t>Č</w:t>
      </w:r>
      <w:r w:rsidR="005E6EBC">
        <w:rPr>
          <w:rFonts w:ascii="Arial" w:hAnsi="Arial"/>
          <w:sz w:val="22"/>
        </w:rPr>
        <w:t>eské republice</w:t>
      </w:r>
      <w:r w:rsidR="00DB6C88" w:rsidRPr="00215993">
        <w:rPr>
          <w:rFonts w:ascii="Arial" w:hAnsi="Arial"/>
          <w:sz w:val="22"/>
        </w:rPr>
        <w:t xml:space="preserve"> dosaženo</w:t>
      </w:r>
      <w:r w:rsidR="00DB6C88" w:rsidRPr="00A9356E">
        <w:rPr>
          <w:rFonts w:ascii="Arial" w:hAnsi="Arial"/>
          <w:sz w:val="22"/>
        </w:rPr>
        <w:t>. Při stanovení této strategie a očekávaných hlavních výsledků se</w:t>
      </w:r>
      <w:r w:rsidR="00ED16AC" w:rsidRPr="00A9356E">
        <w:rPr>
          <w:rFonts w:ascii="Arial" w:hAnsi="Arial"/>
          <w:sz w:val="22"/>
        </w:rPr>
        <w:t xml:space="preserve"> bude vycházet </w:t>
      </w:r>
      <w:r w:rsidR="005E6EBC">
        <w:rPr>
          <w:rFonts w:ascii="Arial" w:hAnsi="Arial"/>
          <w:sz w:val="22"/>
        </w:rPr>
        <w:t>jak z různých strategických dokumentů, tak z </w:t>
      </w:r>
      <w:r w:rsidR="00404349">
        <w:rPr>
          <w:rFonts w:ascii="Arial" w:hAnsi="Arial"/>
          <w:sz w:val="22"/>
        </w:rPr>
        <w:t>níže</w:t>
      </w:r>
      <w:r w:rsidR="005E6EBC">
        <w:rPr>
          <w:rFonts w:ascii="Arial" w:hAnsi="Arial"/>
          <w:sz w:val="22"/>
        </w:rPr>
        <w:t xml:space="preserve"> zmíněného konceptu intervenční logiky. Co se týče </w:t>
      </w:r>
      <w:r w:rsidR="003644B7">
        <w:rPr>
          <w:rFonts w:ascii="Arial" w:hAnsi="Arial"/>
          <w:sz w:val="22"/>
        </w:rPr>
        <w:t xml:space="preserve">výchozích </w:t>
      </w:r>
      <w:r w:rsidR="005E6EBC">
        <w:rPr>
          <w:rFonts w:ascii="Arial" w:hAnsi="Arial"/>
          <w:sz w:val="22"/>
        </w:rPr>
        <w:t xml:space="preserve">strategií, jedná se </w:t>
      </w:r>
      <w:r w:rsidR="00ED16AC" w:rsidRPr="00A9356E">
        <w:rPr>
          <w:rFonts w:ascii="Arial" w:hAnsi="Arial"/>
          <w:sz w:val="22"/>
        </w:rPr>
        <w:t xml:space="preserve">především </w:t>
      </w:r>
      <w:r w:rsidR="005E6EBC">
        <w:rPr>
          <w:rFonts w:ascii="Arial" w:hAnsi="Arial"/>
          <w:sz w:val="22"/>
        </w:rPr>
        <w:t>o</w:t>
      </w:r>
      <w:r w:rsidR="00DB6C88" w:rsidRPr="00A9356E">
        <w:rPr>
          <w:rFonts w:ascii="Arial" w:hAnsi="Arial"/>
          <w:sz w:val="22"/>
        </w:rPr>
        <w:t> </w:t>
      </w:r>
      <w:r w:rsidR="00ED16AC" w:rsidRPr="00A9356E">
        <w:rPr>
          <w:rFonts w:ascii="Arial" w:hAnsi="Arial"/>
          <w:sz w:val="22"/>
        </w:rPr>
        <w:t>NKR</w:t>
      </w:r>
      <w:r w:rsidR="00DB6C88" w:rsidRPr="00A9356E">
        <w:rPr>
          <w:rFonts w:ascii="Arial" w:hAnsi="Arial"/>
          <w:sz w:val="22"/>
        </w:rPr>
        <w:t>,</w:t>
      </w:r>
      <w:r w:rsidR="00ED16AC" w:rsidRPr="00A9356E">
        <w:rPr>
          <w:rFonts w:ascii="Arial" w:hAnsi="Arial"/>
          <w:sz w:val="22"/>
        </w:rPr>
        <w:t xml:space="preserve"> jakožto klíčov</w:t>
      </w:r>
      <w:r w:rsidR="00404349">
        <w:rPr>
          <w:rFonts w:ascii="Arial" w:hAnsi="Arial"/>
          <w:sz w:val="22"/>
        </w:rPr>
        <w:t>ý</w:t>
      </w:r>
      <w:r w:rsidR="00ED16AC" w:rsidRPr="00A9356E">
        <w:rPr>
          <w:rFonts w:ascii="Arial" w:hAnsi="Arial"/>
          <w:sz w:val="22"/>
        </w:rPr>
        <w:t xml:space="preserve"> strategick</w:t>
      </w:r>
      <w:r w:rsidR="00404349">
        <w:rPr>
          <w:rFonts w:ascii="Arial" w:hAnsi="Arial"/>
          <w:sz w:val="22"/>
        </w:rPr>
        <w:t>ý</w:t>
      </w:r>
      <w:r w:rsidR="00ED16AC" w:rsidRPr="00A9356E">
        <w:rPr>
          <w:rFonts w:ascii="Arial" w:hAnsi="Arial"/>
          <w:sz w:val="22"/>
        </w:rPr>
        <w:t xml:space="preserve"> dokument identifikující potřeby rozvoje ČR, </w:t>
      </w:r>
      <w:r w:rsidR="00DB6C88" w:rsidRPr="00A9356E">
        <w:rPr>
          <w:rFonts w:ascii="Arial" w:hAnsi="Arial"/>
          <w:sz w:val="22"/>
        </w:rPr>
        <w:t>dále pak</w:t>
      </w:r>
      <w:r w:rsidR="00404349">
        <w:rPr>
          <w:rFonts w:ascii="Arial" w:hAnsi="Arial"/>
          <w:sz w:val="22"/>
        </w:rPr>
        <w:t>o</w:t>
      </w:r>
      <w:r w:rsidR="00DB6C88" w:rsidRPr="00A9356E">
        <w:rPr>
          <w:rFonts w:ascii="Arial" w:hAnsi="Arial"/>
          <w:sz w:val="22"/>
        </w:rPr>
        <w:t xml:space="preserve"> </w:t>
      </w:r>
      <w:r w:rsidR="00ED16AC" w:rsidRPr="00A9356E">
        <w:rPr>
          <w:rFonts w:ascii="Arial" w:hAnsi="Arial"/>
          <w:sz w:val="22"/>
        </w:rPr>
        <w:t>Strategi</w:t>
      </w:r>
      <w:r w:rsidR="00404349">
        <w:rPr>
          <w:rFonts w:ascii="Arial" w:hAnsi="Arial"/>
          <w:sz w:val="22"/>
        </w:rPr>
        <w:t>i</w:t>
      </w:r>
      <w:r w:rsidR="00ED16AC" w:rsidRPr="00A9356E">
        <w:rPr>
          <w:rFonts w:ascii="Arial" w:hAnsi="Arial"/>
          <w:sz w:val="22"/>
        </w:rPr>
        <w:t xml:space="preserve"> regionálního rozvoje, Digitální Česk</w:t>
      </w:r>
      <w:r w:rsidR="00404349">
        <w:rPr>
          <w:rFonts w:ascii="Arial" w:hAnsi="Arial"/>
          <w:sz w:val="22"/>
        </w:rPr>
        <w:t>o</w:t>
      </w:r>
      <w:r w:rsidR="00ED16AC" w:rsidRPr="00A9356E">
        <w:rPr>
          <w:rFonts w:ascii="Arial" w:hAnsi="Arial"/>
          <w:sz w:val="22"/>
        </w:rPr>
        <w:t>, Inovační strategi</w:t>
      </w:r>
      <w:r w:rsidR="00404349">
        <w:rPr>
          <w:rFonts w:ascii="Arial" w:hAnsi="Arial"/>
          <w:sz w:val="22"/>
        </w:rPr>
        <w:t>i</w:t>
      </w:r>
      <w:r w:rsidR="00ED16AC" w:rsidRPr="00A9356E">
        <w:rPr>
          <w:rFonts w:ascii="Arial" w:hAnsi="Arial"/>
          <w:sz w:val="22"/>
        </w:rPr>
        <w:t xml:space="preserve"> ČR</w:t>
      </w:r>
      <w:r w:rsidR="00A10096">
        <w:rPr>
          <w:rFonts w:ascii="Arial" w:hAnsi="Arial"/>
          <w:sz w:val="22"/>
        </w:rPr>
        <w:t>, Strategii inteligentní specializace</w:t>
      </w:r>
      <w:r w:rsidR="00ED16AC" w:rsidRPr="00A9356E">
        <w:rPr>
          <w:rFonts w:ascii="Arial" w:hAnsi="Arial"/>
          <w:sz w:val="22"/>
        </w:rPr>
        <w:t xml:space="preserve"> a další národní strategi</w:t>
      </w:r>
      <w:r w:rsidR="00404349">
        <w:rPr>
          <w:rFonts w:ascii="Arial" w:hAnsi="Arial"/>
          <w:sz w:val="22"/>
        </w:rPr>
        <w:t>e</w:t>
      </w:r>
      <w:r w:rsidR="00ED16AC" w:rsidRPr="00A9356E">
        <w:rPr>
          <w:rFonts w:ascii="Arial" w:hAnsi="Arial"/>
          <w:sz w:val="22"/>
        </w:rPr>
        <w:t>.</w:t>
      </w:r>
      <w:r w:rsidR="00DB6C88" w:rsidRPr="00A9356E">
        <w:rPr>
          <w:rFonts w:ascii="Arial" w:hAnsi="Arial"/>
          <w:sz w:val="22"/>
        </w:rPr>
        <w:t xml:space="preserve"> </w:t>
      </w:r>
      <w:r w:rsidR="0018626B" w:rsidRPr="00A9356E">
        <w:rPr>
          <w:rFonts w:ascii="Arial" w:hAnsi="Arial"/>
          <w:sz w:val="22"/>
        </w:rPr>
        <w:t xml:space="preserve">DoP bude </w:t>
      </w:r>
      <w:r w:rsidR="003644B7" w:rsidRPr="003E6CBD">
        <w:rPr>
          <w:rFonts w:ascii="Arial" w:hAnsi="Arial"/>
          <w:sz w:val="22"/>
        </w:rPr>
        <w:t>rovněž</w:t>
      </w:r>
      <w:r w:rsidR="003644B7" w:rsidRPr="003644B7">
        <w:rPr>
          <w:rFonts w:ascii="Arial" w:hAnsi="Arial"/>
          <w:sz w:val="22"/>
        </w:rPr>
        <w:t xml:space="preserve"> </w:t>
      </w:r>
      <w:r w:rsidR="0018626B" w:rsidRPr="00A9356E">
        <w:rPr>
          <w:rFonts w:ascii="Arial" w:hAnsi="Arial"/>
          <w:sz w:val="22"/>
        </w:rPr>
        <w:t xml:space="preserve">mimo jiné obsahovat rozdělení alokace </w:t>
      </w:r>
      <w:r w:rsidR="003644B7">
        <w:rPr>
          <w:rFonts w:ascii="Arial" w:hAnsi="Arial"/>
          <w:sz w:val="22"/>
        </w:rPr>
        <w:t>přidělené České republice</w:t>
      </w:r>
      <w:r w:rsidR="0018626B" w:rsidRPr="00215993">
        <w:rPr>
          <w:rFonts w:ascii="Arial" w:hAnsi="Arial"/>
          <w:sz w:val="22"/>
        </w:rPr>
        <w:t xml:space="preserve"> </w:t>
      </w:r>
      <w:r w:rsidR="0018626B" w:rsidRPr="00A9356E">
        <w:rPr>
          <w:rFonts w:ascii="Arial" w:hAnsi="Arial"/>
          <w:sz w:val="22"/>
        </w:rPr>
        <w:t xml:space="preserve">mezi jednotlivé operační programy a pět cílů politiky soudržnosti. Na DoP budou navazovat </w:t>
      </w:r>
      <w:r w:rsidR="0018626B" w:rsidRPr="00A9356E">
        <w:rPr>
          <w:rFonts w:ascii="Arial" w:hAnsi="Arial"/>
          <w:b/>
          <w:sz w:val="22"/>
        </w:rPr>
        <w:t>operační programy</w:t>
      </w:r>
      <w:r w:rsidR="0018626B" w:rsidRPr="00A9356E">
        <w:rPr>
          <w:rFonts w:ascii="Arial" w:hAnsi="Arial"/>
          <w:sz w:val="22"/>
        </w:rPr>
        <w:t>, které</w:t>
      </w:r>
      <w:r w:rsidR="00D31980" w:rsidRPr="00A9356E">
        <w:rPr>
          <w:rFonts w:ascii="Arial" w:hAnsi="Arial"/>
          <w:sz w:val="22"/>
        </w:rPr>
        <w:t xml:space="preserve"> budou věcné oblasti podpory dále rozpracovávat.</w:t>
      </w:r>
    </w:p>
    <w:p w14:paraId="6971B967" w14:textId="2CE57BB3" w:rsidR="00C554C4" w:rsidRPr="00065E03" w:rsidRDefault="00C554C4" w:rsidP="00C554C4">
      <w:pPr>
        <w:spacing w:after="120"/>
        <w:rPr>
          <w:sz w:val="22"/>
          <w:szCs w:val="22"/>
        </w:rPr>
      </w:pPr>
      <w:r>
        <w:rPr>
          <w:sz w:val="22"/>
        </w:rPr>
        <w:t xml:space="preserve">Pro správné nastavení strategie podpory, cílů a mechanismů dosažení těchto cílů v jednotlivých věcných oblastech je využit koncept tzv. </w:t>
      </w:r>
      <w:r w:rsidRPr="00A9356E">
        <w:rPr>
          <w:b/>
          <w:sz w:val="22"/>
        </w:rPr>
        <w:t>intervenční logiky</w:t>
      </w:r>
      <w:r>
        <w:rPr>
          <w:sz w:val="22"/>
        </w:rPr>
        <w:t xml:space="preserve">. Tím je </w:t>
      </w:r>
      <w:r w:rsidRPr="00065E03">
        <w:rPr>
          <w:sz w:val="22"/>
          <w:szCs w:val="22"/>
        </w:rPr>
        <w:t>pro tento účel chápána vzájemná provázanost identifikovaných problémů nebo příležitostí, definovaných cílů a navrhovaných opatření a aktivit k dosažení těchto cílů</w:t>
      </w:r>
      <w:r w:rsidR="00F55929">
        <w:rPr>
          <w:sz w:val="22"/>
          <w:szCs w:val="22"/>
        </w:rPr>
        <w:t>.</w:t>
      </w:r>
      <w:r w:rsidRPr="00065E03">
        <w:rPr>
          <w:sz w:val="22"/>
          <w:szCs w:val="22"/>
        </w:rPr>
        <w:t xml:space="preserve"> Intervenční logika je </w:t>
      </w:r>
      <w:r w:rsidR="00F55929">
        <w:rPr>
          <w:sz w:val="22"/>
          <w:szCs w:val="22"/>
        </w:rPr>
        <w:t>řešena</w:t>
      </w:r>
      <w:r w:rsidRPr="00065E03">
        <w:rPr>
          <w:sz w:val="22"/>
          <w:szCs w:val="22"/>
        </w:rPr>
        <w:t xml:space="preserve"> ze strany řídicích orgánů v rámci přípravy operačních programů na úrovni specifických cílů politiky soudržnosti obsažených v návrzích nařízení k politice soudržnosti pro programové období 2021–2027. </w:t>
      </w:r>
      <w:r w:rsidR="00F55929">
        <w:rPr>
          <w:sz w:val="22"/>
          <w:szCs w:val="22"/>
        </w:rPr>
        <w:t>Je intenzivně komunikována s MMR-NOK jako gestor</w:t>
      </w:r>
      <w:r w:rsidR="00DE4A37">
        <w:rPr>
          <w:sz w:val="22"/>
          <w:szCs w:val="22"/>
        </w:rPr>
        <w:t>em</w:t>
      </w:r>
      <w:r w:rsidR="00F55929">
        <w:rPr>
          <w:sz w:val="22"/>
          <w:szCs w:val="22"/>
        </w:rPr>
        <w:t xml:space="preserve"> DoP. </w:t>
      </w:r>
      <w:r w:rsidRPr="00065E03">
        <w:rPr>
          <w:sz w:val="22"/>
          <w:szCs w:val="22"/>
        </w:rPr>
        <w:t>Z intervenční logiky b</w:t>
      </w:r>
      <w:r w:rsidR="00F55929">
        <w:rPr>
          <w:sz w:val="22"/>
          <w:szCs w:val="22"/>
        </w:rPr>
        <w:t>ude</w:t>
      </w:r>
      <w:r w:rsidRPr="00065E03">
        <w:rPr>
          <w:sz w:val="22"/>
          <w:szCs w:val="22"/>
        </w:rPr>
        <w:t xml:space="preserve"> vycházet nastavení indikátorové soustavy, resp. </w:t>
      </w:r>
      <w:r w:rsidR="00EA739F">
        <w:rPr>
          <w:sz w:val="22"/>
          <w:szCs w:val="22"/>
        </w:rPr>
        <w:t>f</w:t>
      </w:r>
      <w:r w:rsidR="00DE4A37">
        <w:rPr>
          <w:sz w:val="22"/>
          <w:szCs w:val="22"/>
        </w:rPr>
        <w:t xml:space="preserve">inančních a věcných </w:t>
      </w:r>
      <w:r w:rsidRPr="00065E03">
        <w:rPr>
          <w:sz w:val="22"/>
          <w:szCs w:val="22"/>
        </w:rPr>
        <w:t xml:space="preserve">indikátorů jednotlivých SC OP. </w:t>
      </w:r>
      <w:r w:rsidR="00DE4A37">
        <w:rPr>
          <w:sz w:val="22"/>
          <w:szCs w:val="22"/>
        </w:rPr>
        <w:t xml:space="preserve">Indikátory budou obsahovat stanovení výchozích a především cílových hodnot, jichž má být prostřednictvím </w:t>
      </w:r>
      <w:r w:rsidR="008C143C">
        <w:rPr>
          <w:sz w:val="22"/>
          <w:szCs w:val="22"/>
        </w:rPr>
        <w:t>fondů EU</w:t>
      </w:r>
      <w:r w:rsidR="00DE4A37">
        <w:rPr>
          <w:sz w:val="22"/>
          <w:szCs w:val="22"/>
        </w:rPr>
        <w:t xml:space="preserve"> dosaženo.</w:t>
      </w:r>
      <w:r w:rsidRPr="00065E03">
        <w:rPr>
          <w:sz w:val="22"/>
          <w:szCs w:val="22"/>
        </w:rPr>
        <w:t xml:space="preserve"> Intervenční logika </w:t>
      </w:r>
      <w:r w:rsidR="00DE4A37">
        <w:rPr>
          <w:sz w:val="22"/>
          <w:szCs w:val="22"/>
        </w:rPr>
        <w:t xml:space="preserve">tak </w:t>
      </w:r>
      <w:r w:rsidRPr="00065E03">
        <w:rPr>
          <w:sz w:val="22"/>
          <w:szCs w:val="22"/>
        </w:rPr>
        <w:t>bude rovněž využita pro definování očekávaných hlavních výsledků Dohody o partnerství</w:t>
      </w:r>
      <w:r w:rsidR="00DE4A37">
        <w:rPr>
          <w:sz w:val="22"/>
          <w:szCs w:val="22"/>
        </w:rPr>
        <w:t xml:space="preserve"> ze strany MMR-NOK</w:t>
      </w:r>
      <w:r w:rsidRPr="00065E03">
        <w:rPr>
          <w:sz w:val="22"/>
          <w:szCs w:val="22"/>
        </w:rPr>
        <w:t>.</w:t>
      </w:r>
    </w:p>
    <w:p w14:paraId="479A986A" w14:textId="04D03E90" w:rsidR="00ED16AC" w:rsidRPr="008B44CF" w:rsidRDefault="009E3951" w:rsidP="00A9356E">
      <w:pPr>
        <w:pStyle w:val="Odstavecseseznamem"/>
        <w:ind w:left="0" w:firstLine="0"/>
        <w:rPr>
          <w:rFonts w:ascii="Arial" w:eastAsia="Times New Roman" w:hAnsi="Arial"/>
          <w:b/>
          <w:bCs/>
          <w:color w:val="002060"/>
          <w:sz w:val="28"/>
          <w:szCs w:val="28"/>
        </w:rPr>
      </w:pPr>
      <w:r w:rsidRPr="008B44CF">
        <w:rPr>
          <w:rFonts w:ascii="Arial" w:eastAsia="Times New Roman" w:hAnsi="Arial"/>
          <w:b/>
          <w:bCs/>
          <w:color w:val="002060"/>
          <w:sz w:val="28"/>
          <w:szCs w:val="28"/>
        </w:rPr>
        <w:t>Jednotný národní rámec pravidel</w:t>
      </w:r>
    </w:p>
    <w:p w14:paraId="6E4630C1" w14:textId="3240BF03" w:rsidR="00783821" w:rsidRPr="00A9356E" w:rsidRDefault="005E27BA" w:rsidP="00783821">
      <w:pPr>
        <w:spacing w:after="120"/>
        <w:rPr>
          <w:color w:val="000000"/>
          <w:sz w:val="22"/>
        </w:rPr>
      </w:pPr>
      <w:r w:rsidRPr="00BE32BD">
        <w:rPr>
          <w:sz w:val="22"/>
        </w:rPr>
        <w:t>Jednotný národní rámec pravidel a postupů</w:t>
      </w:r>
      <w:r w:rsidR="00783821" w:rsidRPr="00A9356E">
        <w:rPr>
          <w:sz w:val="22"/>
        </w:rPr>
        <w:t xml:space="preserve"> </w:t>
      </w:r>
      <w:r w:rsidR="00783821" w:rsidRPr="00BE32BD">
        <w:rPr>
          <w:rFonts w:eastAsia="Times New Roman"/>
          <w:color w:val="000000"/>
          <w:sz w:val="22"/>
          <w:lang w:eastAsia="cs-CZ"/>
        </w:rPr>
        <w:t>v rámci Evropského fondu pro regionální rozvoj, Evropského sociálního fondu+, Fondu soudržnosti a Evropského námořního a rybářského fondu v programovém období 2021-2027</w:t>
      </w:r>
      <w:r w:rsidR="00783821" w:rsidRPr="00A9356E">
        <w:rPr>
          <w:rFonts w:eastAsia="Times New Roman"/>
          <w:color w:val="000000"/>
          <w:sz w:val="22"/>
          <w:lang w:eastAsia="cs-CZ"/>
        </w:rPr>
        <w:t xml:space="preserve"> (JNR)</w:t>
      </w:r>
      <w:r w:rsidR="00783821" w:rsidRPr="00A9356E">
        <w:rPr>
          <w:sz w:val="22"/>
        </w:rPr>
        <w:t xml:space="preserve"> byl schválen Vládou ČR 29. 4. 2019. Cílem JNR je vytvoření souboru pravidel, který přispěje k efektivnímu systému podpory z EU fondů v období 2021-2027 </w:t>
      </w:r>
      <w:r w:rsidR="00783821" w:rsidRPr="00A9356E">
        <w:rPr>
          <w:color w:val="000000"/>
          <w:sz w:val="22"/>
        </w:rPr>
        <w:t xml:space="preserve">a který se zaměří na problematické oblasti systému implementace identifikované v rámci programového období 2014-2020. Zásadní důraz je kladen na zajištění kontinuity a tím stability celého systému v procesech, kde je to odůvodněné (požadavky nařízení EU a národní legislativy, zjednodušení pro příjemce apod.). </w:t>
      </w:r>
    </w:p>
    <w:p w14:paraId="2D4FC0B8" w14:textId="77777777" w:rsidR="00125B11" w:rsidRDefault="00967DE6" w:rsidP="00783821">
      <w:pPr>
        <w:spacing w:after="120"/>
        <w:rPr>
          <w:color w:val="000000"/>
          <w:sz w:val="22"/>
        </w:rPr>
      </w:pPr>
      <w:r w:rsidRPr="00A9356E">
        <w:rPr>
          <w:color w:val="000000"/>
          <w:sz w:val="22"/>
        </w:rPr>
        <w:t xml:space="preserve">Jednotná pravidla by měla napomoci </w:t>
      </w:r>
      <w:r w:rsidRPr="00A9356E">
        <w:rPr>
          <w:rFonts w:eastAsia="Arial"/>
          <w:sz w:val="22"/>
        </w:rPr>
        <w:t>odklonu od „prostého“ čerpání ke kvalitě a přidané hodnotě výstupů a výsledků, s důrazem na strategické plánování a vyhodnocování, zefektivnění systému řízení, včetně jeho zjednodušení, posílení principu partnerství a dosažení předem stanovených cílů</w:t>
      </w:r>
      <w:r w:rsidR="00125B11">
        <w:rPr>
          <w:rFonts w:eastAsia="Arial"/>
          <w:sz w:val="22"/>
        </w:rPr>
        <w:t>.</w:t>
      </w:r>
      <w:r w:rsidR="00125B11" w:rsidRPr="00125B11">
        <w:rPr>
          <w:color w:val="000000"/>
          <w:sz w:val="22"/>
        </w:rPr>
        <w:t xml:space="preserve"> </w:t>
      </w:r>
    </w:p>
    <w:p w14:paraId="1F91B53B" w14:textId="77059C72" w:rsidR="00967DE6" w:rsidRPr="00A9356E" w:rsidRDefault="00125B11" w:rsidP="00783821">
      <w:pPr>
        <w:spacing w:after="120"/>
        <w:rPr>
          <w:color w:val="000000"/>
          <w:sz w:val="22"/>
        </w:rPr>
      </w:pPr>
      <w:r w:rsidRPr="00A9356E">
        <w:rPr>
          <w:color w:val="000000"/>
          <w:sz w:val="22"/>
        </w:rPr>
        <w:t>Metodické dokumenty budou rozděleny na závazné metodické pokyny a doporučující příručky. Rozsah závazných metodických pokynů bude optimalizován s cílem pokrytí pouze klíčových a zásadních pravidel nezbytných pro zajištění řádné implementace EU fondů. Doporučující příručky budou obsahovat nezávazná doporučení, návody a příklady dobré praxe.</w:t>
      </w:r>
    </w:p>
    <w:p w14:paraId="5DF7D6E5" w14:textId="01135112" w:rsidR="00EB49DF" w:rsidRDefault="00A9356E" w:rsidP="00254F4C">
      <w:pPr>
        <w:pStyle w:val="Nadpis2"/>
        <w:numPr>
          <w:ilvl w:val="1"/>
          <w:numId w:val="9"/>
        </w:numPr>
        <w:spacing w:line="240" w:lineRule="auto"/>
        <w:ind w:left="425" w:hanging="431"/>
        <w:jc w:val="left"/>
      </w:pPr>
      <w:bookmarkStart w:id="97" w:name="_Toc10641908"/>
      <w:r>
        <w:t>Územně-specifický přístup</w:t>
      </w:r>
      <w:bookmarkEnd w:id="97"/>
      <w:r w:rsidRPr="00A9356E">
        <w:rPr>
          <w:color w:val="000000"/>
          <w:sz w:val="22"/>
        </w:rPr>
        <w:t xml:space="preserve"> </w:t>
      </w:r>
      <w:bookmarkEnd w:id="95"/>
    </w:p>
    <w:p w14:paraId="6002F0F7" w14:textId="5309CB13" w:rsidR="00B90CA5" w:rsidRPr="009E3951" w:rsidRDefault="00B90CA5" w:rsidP="00B90CA5">
      <w:pPr>
        <w:rPr>
          <w:sz w:val="22"/>
          <w:szCs w:val="22"/>
        </w:rPr>
      </w:pPr>
      <w:r w:rsidRPr="009E3951">
        <w:rPr>
          <w:sz w:val="22"/>
          <w:szCs w:val="22"/>
        </w:rPr>
        <w:t xml:space="preserve">Tam, kde bude identifikována u jednotlivých témat, resp. SC návrhu OP, potřeba zohlednit územní rozměr pro jednotlivá opatření, tam zvolí ŘO nástroj nebo více nástrojů </w:t>
      </w:r>
      <w:r w:rsidR="005E008C" w:rsidRPr="009E3951">
        <w:rPr>
          <w:sz w:val="22"/>
          <w:szCs w:val="22"/>
        </w:rPr>
        <w:t xml:space="preserve">pro </w:t>
      </w:r>
      <w:r w:rsidRPr="009E3951">
        <w:rPr>
          <w:sz w:val="22"/>
          <w:szCs w:val="22"/>
        </w:rPr>
        <w:t xml:space="preserve">uplatnění </w:t>
      </w:r>
      <w:r w:rsidR="005E008C" w:rsidRPr="009E3951">
        <w:rPr>
          <w:sz w:val="22"/>
          <w:szCs w:val="22"/>
        </w:rPr>
        <w:t>územně-specifického přístupu</w:t>
      </w:r>
      <w:r w:rsidRPr="009E3951">
        <w:rPr>
          <w:sz w:val="22"/>
          <w:szCs w:val="22"/>
        </w:rPr>
        <w:t>.</w:t>
      </w:r>
    </w:p>
    <w:p w14:paraId="6BE32FA9" w14:textId="34C254F9" w:rsidR="00B90CA5" w:rsidRPr="009E3951" w:rsidRDefault="00B90CA5" w:rsidP="00B90CA5">
      <w:pPr>
        <w:rPr>
          <w:sz w:val="22"/>
          <w:szCs w:val="22"/>
        </w:rPr>
      </w:pPr>
      <w:r w:rsidRPr="009E3951">
        <w:rPr>
          <w:sz w:val="22"/>
          <w:szCs w:val="22"/>
        </w:rPr>
        <w:t xml:space="preserve">K uplatnění </w:t>
      </w:r>
      <w:r w:rsidR="005E008C" w:rsidRPr="009E3951">
        <w:rPr>
          <w:sz w:val="22"/>
          <w:szCs w:val="22"/>
        </w:rPr>
        <w:t>takového přístupu</w:t>
      </w:r>
      <w:r w:rsidRPr="009E3951">
        <w:rPr>
          <w:sz w:val="22"/>
          <w:szCs w:val="22"/>
        </w:rPr>
        <w:t xml:space="preserve"> v OP má ŘO na výběr z několika přístupů (řazených dle úrovně komplexnosti):</w:t>
      </w:r>
    </w:p>
    <w:p w14:paraId="05A850DF" w14:textId="77777777" w:rsidR="00B90CA5" w:rsidRPr="009E3951" w:rsidRDefault="00B90CA5" w:rsidP="00254F4C">
      <w:pPr>
        <w:pStyle w:val="Odstavecseseznamem"/>
        <w:numPr>
          <w:ilvl w:val="0"/>
          <w:numId w:val="22"/>
        </w:numPr>
        <w:rPr>
          <w:rFonts w:ascii="Arial" w:hAnsi="Arial"/>
          <w:sz w:val="22"/>
          <w:szCs w:val="22"/>
        </w:rPr>
      </w:pPr>
      <w:r w:rsidRPr="009E3951">
        <w:rPr>
          <w:rFonts w:ascii="Arial" w:hAnsi="Arial"/>
          <w:sz w:val="22"/>
          <w:szCs w:val="22"/>
        </w:rPr>
        <w:t>RE:START (nástroj pro strukturálně postižené regiony)</w:t>
      </w:r>
    </w:p>
    <w:p w14:paraId="3A10E4DF" w14:textId="0BD744F3" w:rsidR="00B223F4" w:rsidRPr="009E3951" w:rsidRDefault="00B223F4" w:rsidP="00A9356E">
      <w:pPr>
        <w:rPr>
          <w:sz w:val="22"/>
          <w:szCs w:val="22"/>
        </w:rPr>
      </w:pPr>
      <w:r w:rsidRPr="009E3951">
        <w:rPr>
          <w:sz w:val="22"/>
          <w:szCs w:val="22"/>
        </w:rPr>
        <w:t>Jedná se především o velká restrukturalizační opatření iniciovaná zejména z národní úrovně za spolupráce dotčených krajů (Karlovarský, Moravskoslezský, Ústecký) zahrnutých do programu sociální a hospodářské restrukturalizace RE:START. Případně realizovaných také za pomocí specifických výzev.</w:t>
      </w:r>
    </w:p>
    <w:p w14:paraId="253332D6" w14:textId="77777777" w:rsidR="00B90CA5" w:rsidRPr="009E3951" w:rsidRDefault="00B90CA5" w:rsidP="00254F4C">
      <w:pPr>
        <w:pStyle w:val="Odstavecseseznamem"/>
        <w:numPr>
          <w:ilvl w:val="0"/>
          <w:numId w:val="22"/>
        </w:numPr>
        <w:rPr>
          <w:rFonts w:ascii="Arial" w:hAnsi="Arial"/>
          <w:sz w:val="22"/>
          <w:szCs w:val="22"/>
        </w:rPr>
      </w:pPr>
      <w:r w:rsidRPr="009E3951">
        <w:rPr>
          <w:rFonts w:ascii="Arial" w:hAnsi="Arial"/>
          <w:sz w:val="22"/>
          <w:szCs w:val="22"/>
        </w:rPr>
        <w:t>INTEGROVANÉ NÁSTROJE (ITI a CLLD)</w:t>
      </w:r>
    </w:p>
    <w:p w14:paraId="79357DD4" w14:textId="04941F3C" w:rsidR="00B223F4" w:rsidRPr="009E3951" w:rsidRDefault="00B223F4" w:rsidP="00A9356E">
      <w:pPr>
        <w:rPr>
          <w:sz w:val="22"/>
          <w:szCs w:val="22"/>
        </w:rPr>
      </w:pPr>
      <w:r w:rsidRPr="009E3951">
        <w:rPr>
          <w:sz w:val="22"/>
          <w:szCs w:val="22"/>
        </w:rPr>
        <w:t>Jedná se o územní nástroje dle nařízení EK, realizované na základě tzv. integrovaných strategií, jejichž implementace může být podpořena z více fondů a OP. V případě nástroje ITI jde také o zdroje ze zapojených městských samospráv z daného funkčního území. Integrované projekty mají vytvořit prostor pro synergické působení intervencí na území ITI. Nástroj CLLD má komunitní charakter, který je zohledněn při tvorbě strategie CLLD i výběru konkrétních operací/projektů. Je realizován na územích místních akčních skupin.</w:t>
      </w:r>
    </w:p>
    <w:p w14:paraId="5A4FD3AA" w14:textId="734B9691" w:rsidR="00A602E2" w:rsidRDefault="00A602E2" w:rsidP="00A602E2">
      <w:pPr>
        <w:pStyle w:val="Odstavecseseznamem"/>
        <w:numPr>
          <w:ilvl w:val="0"/>
          <w:numId w:val="22"/>
        </w:numPr>
        <w:rPr>
          <w:rFonts w:ascii="Arial" w:hAnsi="Arial"/>
          <w:sz w:val="22"/>
          <w:szCs w:val="22"/>
        </w:rPr>
      </w:pPr>
      <w:r w:rsidRPr="00C433C6">
        <w:rPr>
          <w:rFonts w:ascii="Arial" w:hAnsi="Arial"/>
          <w:sz w:val="22"/>
          <w:szCs w:val="22"/>
        </w:rPr>
        <w:t xml:space="preserve">REGIONÁLNÍ AKČNÍ PLÁNY </w:t>
      </w:r>
      <w:r w:rsidR="00C433C6" w:rsidRPr="00F41D0E">
        <w:rPr>
          <w:rFonts w:ascii="Arial" w:hAnsi="Arial"/>
          <w:sz w:val="22"/>
          <w:szCs w:val="22"/>
        </w:rPr>
        <w:t xml:space="preserve">(RAP) </w:t>
      </w:r>
    </w:p>
    <w:p w14:paraId="58B2287E" w14:textId="09979139" w:rsidR="00A602E2" w:rsidRDefault="00A602E2" w:rsidP="00A602E2">
      <w:pPr>
        <w:rPr>
          <w:sz w:val="22"/>
          <w:szCs w:val="22"/>
        </w:rPr>
      </w:pPr>
      <w:r w:rsidRPr="00F41D0E">
        <w:rPr>
          <w:sz w:val="22"/>
          <w:szCs w:val="22"/>
        </w:rPr>
        <w:t xml:space="preserve">Regionální akční plány jsou na národní úrovni jedním z intervenčních nástrojů pro využití </w:t>
      </w:r>
      <w:r w:rsidRPr="00595B5C">
        <w:rPr>
          <w:sz w:val="22"/>
          <w:szCs w:val="22"/>
        </w:rPr>
        <w:t>fondů</w:t>
      </w:r>
      <w:r w:rsidRPr="00A602E2">
        <w:rPr>
          <w:sz w:val="22"/>
          <w:szCs w:val="22"/>
        </w:rPr>
        <w:t xml:space="preserve"> </w:t>
      </w:r>
      <w:r w:rsidRPr="00F41D0E">
        <w:rPr>
          <w:sz w:val="22"/>
          <w:szCs w:val="22"/>
        </w:rPr>
        <w:t xml:space="preserve">EU v území. Slouží k územnímu zacílení alokace na vybraná témata začleněná pod jednotlivými OP, v nichž jsou kraje vhodnou územní jednotkou pro aktivity přispívající k vyváženému rozvoje území </w:t>
      </w:r>
      <w:r w:rsidRPr="003F1658">
        <w:rPr>
          <w:sz w:val="22"/>
          <w:szCs w:val="22"/>
        </w:rPr>
        <w:t xml:space="preserve">dle zákona </w:t>
      </w:r>
      <w:r w:rsidR="003F1658" w:rsidRPr="00F15286">
        <w:rPr>
          <w:sz w:val="22"/>
          <w:szCs w:val="22"/>
        </w:rPr>
        <w:t>č. 248/2000 Sb., o podpoře regionálního rozvoje, ve znění pozdějších předpisů</w:t>
      </w:r>
      <w:r w:rsidRPr="00F41D0E">
        <w:rPr>
          <w:sz w:val="22"/>
          <w:szCs w:val="22"/>
        </w:rPr>
        <w:t xml:space="preserve"> a na základě SRR 21+ (zejména k řešení vybraných problémů regionálních center a hospodářsky a sociálně ohrožených území, rozvoj venkova, rozvoj měst).  Dále se jedná o rozvojová témata, za jejichž řešení je krajská samospráva přímo odpovědná ze zákona (regionální doprava, střední školství, zdravotnictví a soc. služby). </w:t>
      </w:r>
    </w:p>
    <w:p w14:paraId="4B8E7650" w14:textId="77777777" w:rsidR="007430B2" w:rsidRPr="009E3951" w:rsidRDefault="007430B2" w:rsidP="007430B2">
      <w:pPr>
        <w:pStyle w:val="Odstavecseseznamem"/>
        <w:numPr>
          <w:ilvl w:val="0"/>
          <w:numId w:val="22"/>
        </w:numPr>
        <w:ind w:left="709"/>
        <w:rPr>
          <w:rFonts w:ascii="Arial" w:hAnsi="Arial"/>
          <w:sz w:val="22"/>
          <w:szCs w:val="22"/>
        </w:rPr>
      </w:pPr>
      <w:r w:rsidRPr="009E3951">
        <w:rPr>
          <w:rFonts w:ascii="Arial" w:hAnsi="Arial"/>
          <w:sz w:val="22"/>
          <w:szCs w:val="22"/>
        </w:rPr>
        <w:t>SPECIFICKÉ VÝZVY (výzvy, které jsou zaměřené specificky za dané téma pro určité typy území)</w:t>
      </w:r>
    </w:p>
    <w:p w14:paraId="5898B32A" w14:textId="665F85EF" w:rsidR="00B223F4" w:rsidRPr="007430B2" w:rsidRDefault="00A602E2" w:rsidP="007430B2">
      <w:pPr>
        <w:rPr>
          <w:sz w:val="22"/>
          <w:szCs w:val="22"/>
        </w:rPr>
      </w:pPr>
      <w:r w:rsidRPr="007430B2">
        <w:rPr>
          <w:sz w:val="22"/>
          <w:szCs w:val="22"/>
        </w:rPr>
        <w:t xml:space="preserve">V rámci platforem jednotlivých Regionálních stálých konferencí (RSK), kde jsou zastoupeni hlavní aktéři regionálního rozvoje na území daného kraje, musí nejprve dojít ke shodě na tématu k řešení, k zevrubné analýze problému, k definici měřitelného, cílového stavu a dále k iniciaci a koordinaci přípravy vhodných projektů. Na základě této shody v rámci jednotlivých RSK následně dojde k projednání návrhu na Národní stálé konferenci (NSK), která tvoří základ pro rozdělení, respektive zacílení alokace/alokací na jednotlivá témata v rámci OP mezi jednotlivé kraje (např. silnice II. třídy, stanice záchranné služby, sociální služby apod.). RAP zároveň umožňují sjednotit územní přístupy jednotlivých ŘO OP. </w:t>
      </w:r>
      <w:r w:rsidR="00B223F4" w:rsidRPr="007430B2">
        <w:rPr>
          <w:sz w:val="22"/>
          <w:szCs w:val="22"/>
        </w:rPr>
        <w:t>Specifické výzvy jsou pružným nástrojem, jak zareagovat na poptávku po specificky nastavených parametrech ve prospěch vybraného území. Například to může být zohlednění různých potřeb mezi jednotlivými kraji (viz např. různá rozvinutost regionálních inovačních systémů).</w:t>
      </w:r>
    </w:p>
    <w:p w14:paraId="78CFF7CD" w14:textId="77777777" w:rsidR="00B90CA5" w:rsidRPr="009E3951" w:rsidRDefault="00B90CA5" w:rsidP="007430B2">
      <w:pPr>
        <w:pStyle w:val="Odstavecseseznamem"/>
        <w:numPr>
          <w:ilvl w:val="0"/>
          <w:numId w:val="22"/>
        </w:numPr>
        <w:rPr>
          <w:rFonts w:ascii="Arial" w:hAnsi="Arial"/>
          <w:sz w:val="22"/>
          <w:szCs w:val="22"/>
        </w:rPr>
      </w:pPr>
      <w:r w:rsidRPr="009E3951">
        <w:rPr>
          <w:rFonts w:ascii="Arial" w:hAnsi="Arial"/>
          <w:sz w:val="22"/>
          <w:szCs w:val="22"/>
        </w:rPr>
        <w:t>BONIFIKACE PROJEKTŮ (zvýhodnění projektů z určitého typu území)</w:t>
      </w:r>
    </w:p>
    <w:p w14:paraId="3942230D" w14:textId="4062A3DC" w:rsidR="00B223F4" w:rsidRPr="009E3951" w:rsidRDefault="00B223F4" w:rsidP="00A9356E">
      <w:pPr>
        <w:rPr>
          <w:sz w:val="22"/>
          <w:szCs w:val="22"/>
        </w:rPr>
      </w:pPr>
      <w:r w:rsidRPr="009E3951">
        <w:rPr>
          <w:sz w:val="22"/>
          <w:szCs w:val="22"/>
        </w:rPr>
        <w:t>Bonifikace jednotlivých projektů dle místa realizace projektu může být jeden z nejméně náročných způsobů zohlednění územních specifik. Jedná se ale také o způsob omezený, co do hledání řešení (systémového, výzvy, integrovaného, dohody krajů apod.). Nastavení bonifikace zvýhodňuje žadatele v některých územích, může být vhodným řešením v</w:t>
      </w:r>
      <w:r w:rsidR="00A10096">
        <w:rPr>
          <w:sz w:val="22"/>
          <w:szCs w:val="22"/>
        </w:rPr>
        <w:t> </w:t>
      </w:r>
      <w:r w:rsidRPr="009E3951">
        <w:rPr>
          <w:sz w:val="22"/>
          <w:szCs w:val="22"/>
        </w:rPr>
        <w:t>odůvodněných případech, ale ve srovnání s ostatními územními nástroji jde o méně komplexní přístup ke konkrétním územím.</w:t>
      </w:r>
    </w:p>
    <w:p w14:paraId="5D62594C" w14:textId="0096A575" w:rsidR="00B90CA5" w:rsidRPr="009E3951" w:rsidRDefault="00B90CA5" w:rsidP="00B90CA5">
      <w:pPr>
        <w:rPr>
          <w:sz w:val="22"/>
          <w:szCs w:val="22"/>
        </w:rPr>
      </w:pPr>
      <w:r w:rsidRPr="009E3951">
        <w:rPr>
          <w:sz w:val="22"/>
          <w:szCs w:val="22"/>
        </w:rPr>
        <w:t>ŘO budoucího OP nejprve musí popsat, jaký přístup k územní dimenzi zvolí, vč. zdůvodnění volby příslušných nástrojů, a to také s náležitým odůvodněním. Tento přístup k územní dimenzi by měl být následně promítnut do Národního dokumentu k územní dimenzi nebo jeho obdobě.</w:t>
      </w:r>
    </w:p>
    <w:p w14:paraId="78E61BAE" w14:textId="0FC0875E" w:rsidR="00B90CA5" w:rsidRPr="009E3951" w:rsidRDefault="00B90CA5" w:rsidP="00B90CA5">
      <w:pPr>
        <w:rPr>
          <w:sz w:val="22"/>
          <w:szCs w:val="22"/>
        </w:rPr>
      </w:pPr>
      <w:r w:rsidRPr="009E3951">
        <w:rPr>
          <w:sz w:val="22"/>
          <w:szCs w:val="22"/>
        </w:rPr>
        <w:t>Použití jednotlivých nástrojů, jejich vymezení, případným překryvům, vazbě k jednotlivým OP se bude věnovat samostatný dokument k územní dimenzi na národní úrovni.</w:t>
      </w:r>
      <w:r w:rsidR="00125B11" w:rsidRPr="009E3951">
        <w:rPr>
          <w:sz w:val="22"/>
          <w:szCs w:val="22"/>
        </w:rPr>
        <w:t xml:space="preserve"> K zajištění celkové podpory regionálního rozvoje (včetně národních zdrojů) a jeho monitorování by měla sloužit především nová Strategie regionálního rozvoje ČR 2021+.</w:t>
      </w:r>
    </w:p>
    <w:p w14:paraId="5029274A" w14:textId="06C5BAD2" w:rsidR="005A76FB" w:rsidRDefault="005A76FB" w:rsidP="00254F4C">
      <w:pPr>
        <w:pStyle w:val="Nadpis2"/>
        <w:numPr>
          <w:ilvl w:val="1"/>
          <w:numId w:val="9"/>
        </w:numPr>
        <w:spacing w:line="240" w:lineRule="auto"/>
        <w:ind w:left="425" w:hanging="431"/>
        <w:jc w:val="left"/>
      </w:pPr>
      <w:bookmarkStart w:id="98" w:name="_Toc9441694"/>
      <w:bookmarkStart w:id="99" w:name="_Toc7774241"/>
      <w:bookmarkStart w:id="100" w:name="_Toc10641909"/>
      <w:bookmarkEnd w:id="98"/>
      <w:r>
        <w:t>Rýsující se hraniční oblasti</w:t>
      </w:r>
      <w:bookmarkEnd w:id="99"/>
      <w:bookmarkEnd w:id="100"/>
    </w:p>
    <w:p w14:paraId="3D4C7CE9" w14:textId="76307B18" w:rsidR="00BB0638" w:rsidRPr="00A9356E" w:rsidRDefault="00FD13F8" w:rsidP="00A9356E">
      <w:pPr>
        <w:rPr>
          <w:sz w:val="22"/>
          <w:szCs w:val="22"/>
        </w:rPr>
      </w:pPr>
      <w:r w:rsidRPr="00A9356E">
        <w:rPr>
          <w:sz w:val="22"/>
          <w:szCs w:val="22"/>
        </w:rPr>
        <w:t xml:space="preserve">Hraniční oblasti jsou </w:t>
      </w:r>
      <w:r w:rsidR="00BB0638" w:rsidRPr="00A9356E">
        <w:rPr>
          <w:sz w:val="22"/>
          <w:szCs w:val="22"/>
        </w:rPr>
        <w:t xml:space="preserve">zde </w:t>
      </w:r>
      <w:r w:rsidRPr="00A9356E">
        <w:rPr>
          <w:sz w:val="22"/>
          <w:szCs w:val="22"/>
        </w:rPr>
        <w:t xml:space="preserve">definovány </w:t>
      </w:r>
      <w:r w:rsidR="00BB0638" w:rsidRPr="00A9356E">
        <w:rPr>
          <w:sz w:val="22"/>
          <w:szCs w:val="22"/>
        </w:rPr>
        <w:t>zejména</w:t>
      </w:r>
      <w:r w:rsidRPr="00A9356E">
        <w:rPr>
          <w:sz w:val="22"/>
          <w:szCs w:val="22"/>
        </w:rPr>
        <w:t xml:space="preserve"> jako </w:t>
      </w:r>
      <w:r w:rsidR="00BB0638" w:rsidRPr="00A9356E">
        <w:rPr>
          <w:sz w:val="22"/>
          <w:szCs w:val="22"/>
        </w:rPr>
        <w:t xml:space="preserve">potenciální </w:t>
      </w:r>
      <w:r w:rsidRPr="00A9356E">
        <w:rPr>
          <w:sz w:val="22"/>
          <w:szCs w:val="22"/>
        </w:rPr>
        <w:t xml:space="preserve">překryvy či přesahy mezi operačními programy, tedy témata, která na sebe navazují nebo se doplňují. K dalšímu typu překryvů, návazností nebo doplňkovosti </w:t>
      </w:r>
      <w:r w:rsidR="00BB0638" w:rsidRPr="00A9356E">
        <w:rPr>
          <w:sz w:val="22"/>
          <w:szCs w:val="22"/>
        </w:rPr>
        <w:t>bude docházet</w:t>
      </w:r>
      <w:r w:rsidRPr="00A9356E">
        <w:rPr>
          <w:sz w:val="22"/>
          <w:szCs w:val="22"/>
        </w:rPr>
        <w:t xml:space="preserve"> mezi implementací národních a územních priorit, realizovaných prostřednictvím integrovaných nástrojů. </w:t>
      </w:r>
    </w:p>
    <w:p w14:paraId="2EE422EA" w14:textId="7D436C8E" w:rsidR="00FD13F8" w:rsidRPr="00A9356E" w:rsidRDefault="00FD13F8" w:rsidP="00A9356E">
      <w:pPr>
        <w:rPr>
          <w:sz w:val="22"/>
          <w:szCs w:val="22"/>
        </w:rPr>
      </w:pPr>
      <w:r w:rsidRPr="00A9356E">
        <w:rPr>
          <w:sz w:val="22"/>
          <w:szCs w:val="22"/>
        </w:rPr>
        <w:t xml:space="preserve">Dalším typem hraničních oblastí jsou vazby mezi fondy v rámci politiky soudržnosti a jinými politikami (například společná zemědělská politika, unijní programy, národní dotační programy). </w:t>
      </w:r>
      <w:r w:rsidR="00D3561F" w:rsidRPr="00A9356E">
        <w:rPr>
          <w:sz w:val="22"/>
          <w:szCs w:val="22"/>
        </w:rPr>
        <w:t xml:space="preserve">Hraniční oblasti často vznikají z důvodu rozdělení kompetencí mezi více </w:t>
      </w:r>
      <w:r w:rsidR="00BB0638" w:rsidRPr="00A9356E">
        <w:rPr>
          <w:sz w:val="22"/>
          <w:szCs w:val="22"/>
        </w:rPr>
        <w:t xml:space="preserve">rezortů, potažmo </w:t>
      </w:r>
      <w:r w:rsidR="00D3561F" w:rsidRPr="00A9356E">
        <w:rPr>
          <w:sz w:val="22"/>
          <w:szCs w:val="22"/>
        </w:rPr>
        <w:t xml:space="preserve">řídicích orgánů. </w:t>
      </w:r>
      <w:r w:rsidRPr="00A9356E">
        <w:rPr>
          <w:sz w:val="22"/>
          <w:szCs w:val="22"/>
        </w:rPr>
        <w:t xml:space="preserve">Níže uvedená </w:t>
      </w:r>
      <w:r w:rsidR="00BB0638" w:rsidRPr="00A9356E">
        <w:rPr>
          <w:sz w:val="22"/>
          <w:szCs w:val="22"/>
        </w:rPr>
        <w:t>pasáž</w:t>
      </w:r>
      <w:r w:rsidRPr="00A9356E">
        <w:rPr>
          <w:sz w:val="22"/>
          <w:szCs w:val="22"/>
        </w:rPr>
        <w:t xml:space="preserve"> se zabývá </w:t>
      </w:r>
      <w:r w:rsidR="00BB0638" w:rsidRPr="00A9356E">
        <w:rPr>
          <w:sz w:val="22"/>
          <w:szCs w:val="22"/>
        </w:rPr>
        <w:t xml:space="preserve">rýsujícími se </w:t>
      </w:r>
      <w:r w:rsidRPr="00A9356E">
        <w:rPr>
          <w:sz w:val="22"/>
          <w:szCs w:val="22"/>
        </w:rPr>
        <w:t>hraničními oblastmi v rámci politiky soudržnosti</w:t>
      </w:r>
      <w:r w:rsidR="00BB0638" w:rsidRPr="00A9356E">
        <w:rPr>
          <w:sz w:val="22"/>
          <w:szCs w:val="22"/>
        </w:rPr>
        <w:t>, identifikovanými na základě zpracování a hodnocení specifických cílů NKR</w:t>
      </w:r>
      <w:r w:rsidRPr="00A9356E">
        <w:rPr>
          <w:sz w:val="22"/>
          <w:szCs w:val="22"/>
        </w:rPr>
        <w:t xml:space="preserve">. </w:t>
      </w:r>
    </w:p>
    <w:p w14:paraId="58CA5188" w14:textId="08B68A49" w:rsidR="006F2566" w:rsidRPr="00A9356E" w:rsidRDefault="006F2566" w:rsidP="00A9356E">
      <w:pPr>
        <w:rPr>
          <w:sz w:val="22"/>
          <w:szCs w:val="22"/>
        </w:rPr>
      </w:pPr>
      <w:r w:rsidRPr="00A9356E">
        <w:rPr>
          <w:sz w:val="22"/>
          <w:szCs w:val="22"/>
        </w:rPr>
        <w:t xml:space="preserve">V oblasti </w:t>
      </w:r>
      <w:r w:rsidRPr="00A9356E">
        <w:rPr>
          <w:b/>
          <w:sz w:val="22"/>
          <w:szCs w:val="22"/>
        </w:rPr>
        <w:t>Doprava</w:t>
      </w:r>
      <w:r w:rsidRPr="00A9356E">
        <w:rPr>
          <w:sz w:val="22"/>
          <w:szCs w:val="22"/>
        </w:rPr>
        <w:t xml:space="preserve"> jsou témata, která spadají spíše pod integrovaný způsob řešení ve vztahu k provázanosti módů dopravy na území měst (kombinování silniční, železniční a městské veřejné hromadné dopravy). </w:t>
      </w:r>
      <w:r w:rsidR="00A10096">
        <w:rPr>
          <w:sz w:val="22"/>
          <w:szCs w:val="22"/>
        </w:rPr>
        <w:t>U t</w:t>
      </w:r>
      <w:r w:rsidRPr="00A9356E">
        <w:rPr>
          <w:sz w:val="22"/>
          <w:szCs w:val="22"/>
        </w:rPr>
        <w:t>ěchto SC bude zapotřebí nalézt shodu mezi vymezením konkrétních obsahů OP zaměřený</w:t>
      </w:r>
      <w:r w:rsidR="00A10096">
        <w:rPr>
          <w:sz w:val="22"/>
          <w:szCs w:val="22"/>
        </w:rPr>
        <w:t>ch</w:t>
      </w:r>
      <w:r w:rsidRPr="00A9356E">
        <w:rPr>
          <w:sz w:val="22"/>
          <w:szCs w:val="22"/>
        </w:rPr>
        <w:t xml:space="preserve"> na dopravu a </w:t>
      </w:r>
      <w:r w:rsidR="009A6D5A">
        <w:rPr>
          <w:sz w:val="22"/>
          <w:szCs w:val="22"/>
        </w:rPr>
        <w:t>IR</w:t>
      </w:r>
      <w:r w:rsidRPr="00A9356E">
        <w:rPr>
          <w:sz w:val="22"/>
          <w:szCs w:val="22"/>
        </w:rPr>
        <w:t>OP.</w:t>
      </w:r>
    </w:p>
    <w:p w14:paraId="4A85FBD0" w14:textId="4F3E5299" w:rsidR="006F2566" w:rsidRPr="00A9356E" w:rsidRDefault="006F2566" w:rsidP="00A9356E">
      <w:pPr>
        <w:rPr>
          <w:sz w:val="22"/>
          <w:szCs w:val="22"/>
        </w:rPr>
      </w:pPr>
      <w:r w:rsidRPr="00A9356E">
        <w:rPr>
          <w:sz w:val="22"/>
          <w:szCs w:val="22"/>
        </w:rPr>
        <w:t xml:space="preserve">V oblasti </w:t>
      </w:r>
      <w:r w:rsidRPr="00A9356E">
        <w:rPr>
          <w:b/>
          <w:sz w:val="22"/>
          <w:szCs w:val="22"/>
        </w:rPr>
        <w:t>Výzkumného a inovačního systému</w:t>
      </w:r>
      <w:r w:rsidRPr="00A9356E">
        <w:rPr>
          <w:sz w:val="22"/>
          <w:szCs w:val="22"/>
        </w:rPr>
        <w:t xml:space="preserve"> je hraniční oblastí mezi podporou výzkumu a podnikáním SC Podpora inovace prostřednictvím aplikovaného výzkumu a experimentálního vývoje, stejně jako v ostatních SC v </w:t>
      </w:r>
      <w:r w:rsidRPr="00A9356E">
        <w:rPr>
          <w:b/>
          <w:sz w:val="22"/>
          <w:szCs w:val="22"/>
        </w:rPr>
        <w:t>Podpoře podnikání a průmyslu</w:t>
      </w:r>
      <w:r w:rsidRPr="00A9356E">
        <w:rPr>
          <w:sz w:val="22"/>
          <w:szCs w:val="22"/>
        </w:rPr>
        <w:t>, kde jsou inovace navázány primárně na vlastní výzkum podniků.</w:t>
      </w:r>
    </w:p>
    <w:p w14:paraId="24F3946C" w14:textId="5F99FC83" w:rsidR="00E32882" w:rsidRPr="00A9356E" w:rsidRDefault="00E32882" w:rsidP="00A9356E">
      <w:pPr>
        <w:rPr>
          <w:sz w:val="22"/>
          <w:szCs w:val="22"/>
        </w:rPr>
      </w:pPr>
      <w:r w:rsidRPr="00A9356E">
        <w:rPr>
          <w:sz w:val="22"/>
          <w:szCs w:val="22"/>
        </w:rPr>
        <w:t xml:space="preserve">Mezi oblastmi </w:t>
      </w:r>
      <w:r w:rsidRPr="00A9356E">
        <w:rPr>
          <w:b/>
          <w:sz w:val="22"/>
          <w:szCs w:val="22"/>
        </w:rPr>
        <w:t>Kultury</w:t>
      </w:r>
      <w:r w:rsidRPr="00A9356E">
        <w:rPr>
          <w:sz w:val="22"/>
          <w:szCs w:val="22"/>
        </w:rPr>
        <w:t xml:space="preserve"> a </w:t>
      </w:r>
      <w:r w:rsidRPr="00A9356E">
        <w:rPr>
          <w:b/>
          <w:sz w:val="22"/>
          <w:szCs w:val="22"/>
        </w:rPr>
        <w:t>Cestovního ruchu</w:t>
      </w:r>
      <w:r w:rsidRPr="00A9356E">
        <w:rPr>
          <w:sz w:val="22"/>
          <w:szCs w:val="22"/>
        </w:rPr>
        <w:t xml:space="preserve"> jsou hraniční oblasti nebo spíše synergie mezi podporou obnovy kulturního dědictví a rozvojem udržitelného cestovního ruchu. Zároveň udržitelný cestovní ruch je závislý na udržitelných formách dopravy</w:t>
      </w:r>
      <w:r w:rsidR="005D422F">
        <w:rPr>
          <w:sz w:val="22"/>
          <w:szCs w:val="22"/>
        </w:rPr>
        <w:t>, kvalitě životního prostředí a veřejných prostranství</w:t>
      </w:r>
      <w:r w:rsidRPr="00A9356E">
        <w:rPr>
          <w:sz w:val="22"/>
          <w:szCs w:val="22"/>
        </w:rPr>
        <w:t>.</w:t>
      </w:r>
      <w:r w:rsidR="00016284" w:rsidRPr="00016284">
        <w:rPr>
          <w:b/>
        </w:rPr>
        <w:t xml:space="preserve"> </w:t>
      </w:r>
      <w:r w:rsidR="00016284" w:rsidRPr="00F15286">
        <w:rPr>
          <w:sz w:val="22"/>
          <w:szCs w:val="22"/>
        </w:rPr>
        <w:t>Cestovní ruch už z principu však také závisí na kvalitní, konkurenceschopné a udržitelné podnikatelské infrastruktuře.</w:t>
      </w:r>
    </w:p>
    <w:p w14:paraId="05521F8B" w14:textId="06A408E3" w:rsidR="00E32882" w:rsidRPr="00A9356E" w:rsidRDefault="00E32882" w:rsidP="00A9356E">
      <w:pPr>
        <w:rPr>
          <w:sz w:val="22"/>
          <w:szCs w:val="22"/>
        </w:rPr>
      </w:pPr>
      <w:r w:rsidRPr="00A9356E">
        <w:rPr>
          <w:sz w:val="22"/>
          <w:szCs w:val="22"/>
        </w:rPr>
        <w:t xml:space="preserve">Oblast </w:t>
      </w:r>
      <w:r w:rsidRPr="00A9356E">
        <w:rPr>
          <w:b/>
          <w:sz w:val="22"/>
          <w:szCs w:val="22"/>
        </w:rPr>
        <w:t>Veřejných prostranství</w:t>
      </w:r>
      <w:r w:rsidRPr="00A9356E">
        <w:rPr>
          <w:sz w:val="22"/>
          <w:szCs w:val="22"/>
        </w:rPr>
        <w:t xml:space="preserve"> je skrze rozvoj zelené infrastruktury přímo spojena s oblastí Ochrana životního prostředí a oběhové hospodářství, konkrétně SC Ochrana a péče o přírodu a krajinu.</w:t>
      </w:r>
      <w:r w:rsidR="00D4159A" w:rsidRPr="00A9356E">
        <w:rPr>
          <w:sz w:val="22"/>
          <w:szCs w:val="22"/>
        </w:rPr>
        <w:t xml:space="preserve"> V této souvislosti bude</w:t>
      </w:r>
      <w:r w:rsidR="00CB6EF3" w:rsidRPr="00A9356E">
        <w:rPr>
          <w:sz w:val="22"/>
          <w:szCs w:val="22"/>
        </w:rPr>
        <w:t xml:space="preserve"> rovněž</w:t>
      </w:r>
      <w:r w:rsidR="00D4159A" w:rsidRPr="00A9356E">
        <w:rPr>
          <w:sz w:val="22"/>
          <w:szCs w:val="22"/>
        </w:rPr>
        <w:t xml:space="preserve"> potřeba </w:t>
      </w:r>
      <w:r w:rsidR="00CB6EF3" w:rsidRPr="00A9356E">
        <w:rPr>
          <w:sz w:val="22"/>
          <w:szCs w:val="22"/>
        </w:rPr>
        <w:t>vyjasnit</w:t>
      </w:r>
      <w:r w:rsidR="00B6703B" w:rsidRPr="00A9356E">
        <w:rPr>
          <w:sz w:val="22"/>
          <w:szCs w:val="22"/>
        </w:rPr>
        <w:t xml:space="preserve"> </w:t>
      </w:r>
      <w:r w:rsidR="00D4159A" w:rsidRPr="00A9356E">
        <w:rPr>
          <w:sz w:val="22"/>
          <w:szCs w:val="22"/>
        </w:rPr>
        <w:t>zaměření podpory v SC Zkvalitňování veřejných prostranství a rozvoj zelené infrastruktury, stanovení hranic v území pro zelenou infrastrukturu (intravilán x extravilán).</w:t>
      </w:r>
    </w:p>
    <w:p w14:paraId="0DC7F22A" w14:textId="3BC2397E" w:rsidR="00BF6BAA" w:rsidRPr="00A9356E" w:rsidRDefault="00BF6BAA" w:rsidP="00A9356E">
      <w:pPr>
        <w:rPr>
          <w:sz w:val="22"/>
          <w:szCs w:val="22"/>
        </w:rPr>
      </w:pPr>
      <w:r w:rsidRPr="00A9356E">
        <w:rPr>
          <w:sz w:val="22"/>
          <w:szCs w:val="22"/>
        </w:rPr>
        <w:t xml:space="preserve">V oblasti </w:t>
      </w:r>
      <w:r w:rsidRPr="00A9356E">
        <w:rPr>
          <w:b/>
          <w:sz w:val="22"/>
          <w:szCs w:val="22"/>
        </w:rPr>
        <w:t>Sociální začleňování, boj s chudobou a péče o zdraví</w:t>
      </w:r>
      <w:r w:rsidRPr="00A9356E">
        <w:rPr>
          <w:sz w:val="22"/>
          <w:szCs w:val="22"/>
        </w:rPr>
        <w:t xml:space="preserve"> je řada hraničních oblastí s těmi tématy, které zásadním způsobem podporují sociální začleňování - jde především o oblast Vzdělávání </w:t>
      </w:r>
      <w:r w:rsidR="00B70DB1" w:rsidRPr="00A9356E">
        <w:rPr>
          <w:sz w:val="22"/>
          <w:szCs w:val="22"/>
        </w:rPr>
        <w:t>(SC Zajištění rovného přístupu ke vzdělání)</w:t>
      </w:r>
      <w:r w:rsidRPr="00A9356E">
        <w:rPr>
          <w:sz w:val="22"/>
          <w:szCs w:val="22"/>
        </w:rPr>
        <w:t xml:space="preserve"> a </w:t>
      </w:r>
      <w:r w:rsidRPr="00A9356E">
        <w:rPr>
          <w:b/>
          <w:sz w:val="22"/>
          <w:szCs w:val="22"/>
        </w:rPr>
        <w:t>Trh práce a zaměstnanost.</w:t>
      </w:r>
    </w:p>
    <w:p w14:paraId="5316F8B8" w14:textId="1916C98E" w:rsidR="00B70DB1" w:rsidRPr="00A9356E" w:rsidRDefault="00B70DB1" w:rsidP="00A9356E">
      <w:pPr>
        <w:rPr>
          <w:sz w:val="22"/>
          <w:szCs w:val="22"/>
        </w:rPr>
      </w:pPr>
      <w:r w:rsidRPr="00A9356E">
        <w:rPr>
          <w:sz w:val="22"/>
          <w:szCs w:val="22"/>
        </w:rPr>
        <w:t xml:space="preserve">Významné hraniční oblasti a synergie jsou mezi oblastmi </w:t>
      </w:r>
      <w:r w:rsidRPr="00A9356E">
        <w:rPr>
          <w:b/>
          <w:sz w:val="22"/>
          <w:szCs w:val="22"/>
        </w:rPr>
        <w:t>Vzdělávání</w:t>
      </w:r>
      <w:r w:rsidRPr="00A9356E">
        <w:rPr>
          <w:sz w:val="22"/>
          <w:szCs w:val="22"/>
        </w:rPr>
        <w:t xml:space="preserve"> (Zlepšení vzdělávacího systému s ohledem na moderní kompetence a potřeby trhu práce) a </w:t>
      </w:r>
      <w:r w:rsidRPr="00A9356E">
        <w:rPr>
          <w:b/>
          <w:sz w:val="22"/>
          <w:szCs w:val="22"/>
        </w:rPr>
        <w:t>Trh práce a zaměstnanost</w:t>
      </w:r>
      <w:r w:rsidR="00D3561F" w:rsidRPr="00A9356E">
        <w:rPr>
          <w:b/>
          <w:sz w:val="22"/>
          <w:szCs w:val="22"/>
        </w:rPr>
        <w:t xml:space="preserve"> </w:t>
      </w:r>
      <w:r w:rsidR="00D3561F" w:rsidRPr="00A9356E">
        <w:rPr>
          <w:sz w:val="22"/>
          <w:szCs w:val="22"/>
        </w:rPr>
        <w:t>(Fungující systém dalšího profesního vzdělávání)</w:t>
      </w:r>
      <w:r w:rsidRPr="00A9356E">
        <w:rPr>
          <w:sz w:val="22"/>
          <w:szCs w:val="22"/>
        </w:rPr>
        <w:t xml:space="preserve">. </w:t>
      </w:r>
    </w:p>
    <w:p w14:paraId="5ACFCA91" w14:textId="3042920A" w:rsidR="003E76B5" w:rsidRPr="00A9356E" w:rsidRDefault="00CB6EF3" w:rsidP="00A9356E">
      <w:pPr>
        <w:rPr>
          <w:sz w:val="22"/>
          <w:szCs w:val="22"/>
        </w:rPr>
      </w:pPr>
      <w:r w:rsidRPr="00A9356E">
        <w:rPr>
          <w:sz w:val="22"/>
          <w:szCs w:val="22"/>
        </w:rPr>
        <w:t>Dalšími</w:t>
      </w:r>
      <w:r w:rsidR="00D3561F" w:rsidRPr="00A9356E">
        <w:rPr>
          <w:sz w:val="22"/>
          <w:szCs w:val="22"/>
        </w:rPr>
        <w:t xml:space="preserve"> hraniční</w:t>
      </w:r>
      <w:r w:rsidRPr="00A9356E">
        <w:rPr>
          <w:sz w:val="22"/>
          <w:szCs w:val="22"/>
        </w:rPr>
        <w:t>mi oblastmi</w:t>
      </w:r>
      <w:r w:rsidR="00D3561F" w:rsidRPr="00A9356E">
        <w:rPr>
          <w:sz w:val="22"/>
          <w:szCs w:val="22"/>
        </w:rPr>
        <w:t xml:space="preserve"> </w:t>
      </w:r>
      <w:r w:rsidR="003E76B5" w:rsidRPr="00A9356E">
        <w:rPr>
          <w:sz w:val="22"/>
          <w:szCs w:val="22"/>
        </w:rPr>
        <w:t>jsou</w:t>
      </w:r>
      <w:r w:rsidR="00D3561F" w:rsidRPr="00A9356E">
        <w:rPr>
          <w:sz w:val="22"/>
          <w:szCs w:val="22"/>
        </w:rPr>
        <w:t xml:space="preserve"> téma</w:t>
      </w:r>
      <w:r w:rsidRPr="00A9356E">
        <w:rPr>
          <w:sz w:val="22"/>
          <w:szCs w:val="22"/>
        </w:rPr>
        <w:t>ta</w:t>
      </w:r>
      <w:r w:rsidR="00D3561F" w:rsidRPr="00A9356E">
        <w:rPr>
          <w:sz w:val="22"/>
          <w:szCs w:val="22"/>
        </w:rPr>
        <w:t xml:space="preserve"> </w:t>
      </w:r>
      <w:r w:rsidR="00D3561F" w:rsidRPr="00A9356E">
        <w:rPr>
          <w:b/>
          <w:sz w:val="22"/>
          <w:szCs w:val="22"/>
        </w:rPr>
        <w:t>energetické účinnosti a úspor energie a využívání obnovitelných zdrojů energie</w:t>
      </w:r>
      <w:r w:rsidR="00D3561F" w:rsidRPr="00A9356E">
        <w:rPr>
          <w:sz w:val="22"/>
          <w:szCs w:val="22"/>
        </w:rPr>
        <w:t xml:space="preserve">, kdy </w:t>
      </w:r>
      <w:r w:rsidRPr="00A9356E">
        <w:rPr>
          <w:sz w:val="22"/>
          <w:szCs w:val="22"/>
        </w:rPr>
        <w:t>patrně bude snaha o</w:t>
      </w:r>
      <w:r w:rsidR="00D3561F" w:rsidRPr="00A9356E">
        <w:rPr>
          <w:sz w:val="22"/>
          <w:szCs w:val="22"/>
        </w:rPr>
        <w:t xml:space="preserve"> rozdělení zaměření podle podporované cílové skupiny na podnikatelské objekty v případě MPO a veřejné a rezidenční budovy v případě MŽP. </w:t>
      </w:r>
      <w:r w:rsidR="003E76B5" w:rsidRPr="00A9356E">
        <w:rPr>
          <w:sz w:val="22"/>
          <w:szCs w:val="22"/>
        </w:rPr>
        <w:t xml:space="preserve">Dalším hlediskem rozdělení mezi operační programy MPO a MŽP jak v případě OZE, tak akumulace energie je hledisko centralizovaného či decentralizovaného přístupu. </w:t>
      </w:r>
    </w:p>
    <w:p w14:paraId="11EE8C04" w14:textId="04CFE5D5" w:rsidR="003E76B5" w:rsidRPr="00A9356E" w:rsidRDefault="003E76B5" w:rsidP="00A9356E">
      <w:pPr>
        <w:rPr>
          <w:sz w:val="22"/>
          <w:szCs w:val="22"/>
        </w:rPr>
      </w:pPr>
      <w:r w:rsidRPr="00A9356E">
        <w:rPr>
          <w:sz w:val="22"/>
          <w:szCs w:val="22"/>
        </w:rPr>
        <w:t xml:space="preserve">Významnou hraniční oblastí bude stále více aktuální téma </w:t>
      </w:r>
      <w:r w:rsidRPr="00A9356E">
        <w:rPr>
          <w:b/>
          <w:sz w:val="22"/>
          <w:szCs w:val="22"/>
        </w:rPr>
        <w:t>oběhového hospodářství, nakládání s odpady a efektivního využívání zdrojů</w:t>
      </w:r>
      <w:r w:rsidRPr="00A9356E">
        <w:rPr>
          <w:sz w:val="22"/>
          <w:szCs w:val="22"/>
        </w:rPr>
        <w:t>.</w:t>
      </w:r>
      <w:r w:rsidR="001A6F70" w:rsidRPr="00A9356E">
        <w:rPr>
          <w:sz w:val="22"/>
          <w:szCs w:val="22"/>
        </w:rPr>
        <w:t xml:space="preserve"> Otázky </w:t>
      </w:r>
      <w:r w:rsidR="001A6F70" w:rsidRPr="00A9356E">
        <w:rPr>
          <w:b/>
          <w:sz w:val="22"/>
          <w:szCs w:val="22"/>
        </w:rPr>
        <w:t>materiálového využití odpadu</w:t>
      </w:r>
      <w:r w:rsidR="001A6F70" w:rsidRPr="00A9356E">
        <w:rPr>
          <w:sz w:val="22"/>
          <w:szCs w:val="22"/>
        </w:rPr>
        <w:t xml:space="preserve"> jsou průřezové a budou řešeny v rámci intervencí jak OP </w:t>
      </w:r>
      <w:r w:rsidR="00B17AB4" w:rsidRPr="00A9356E">
        <w:rPr>
          <w:sz w:val="22"/>
          <w:szCs w:val="22"/>
        </w:rPr>
        <w:t xml:space="preserve">v gesci </w:t>
      </w:r>
      <w:r w:rsidR="001A6F70" w:rsidRPr="00A9356E">
        <w:rPr>
          <w:sz w:val="22"/>
          <w:szCs w:val="22"/>
        </w:rPr>
        <w:t xml:space="preserve">MŽP, tak MPO. </w:t>
      </w:r>
      <w:r w:rsidRPr="00A9356E">
        <w:rPr>
          <w:sz w:val="22"/>
          <w:szCs w:val="22"/>
        </w:rPr>
        <w:t xml:space="preserve">Nakládaní s bioodpadem a odpadem </w:t>
      </w:r>
      <w:r w:rsidR="001A6F70" w:rsidRPr="00A9356E">
        <w:rPr>
          <w:sz w:val="22"/>
          <w:szCs w:val="22"/>
        </w:rPr>
        <w:t xml:space="preserve">z čistíren odpadních vod </w:t>
      </w:r>
      <w:r w:rsidRPr="00A9356E">
        <w:rPr>
          <w:sz w:val="22"/>
          <w:szCs w:val="22"/>
        </w:rPr>
        <w:t xml:space="preserve">a jejich využití v bioplynových stanicích souvisí s tématem </w:t>
      </w:r>
      <w:r w:rsidRPr="00A9356E">
        <w:rPr>
          <w:b/>
          <w:sz w:val="22"/>
          <w:szCs w:val="22"/>
        </w:rPr>
        <w:t>obnovitelných zdrojů energie</w:t>
      </w:r>
      <w:r w:rsidRPr="00A9356E">
        <w:rPr>
          <w:sz w:val="22"/>
          <w:szCs w:val="22"/>
        </w:rPr>
        <w:t>, stejně jako využití odpadních tuků při výrobě biopaliv</w:t>
      </w:r>
      <w:r w:rsidR="005A2EBE">
        <w:rPr>
          <w:sz w:val="22"/>
          <w:szCs w:val="22"/>
        </w:rPr>
        <w:t xml:space="preserve">. </w:t>
      </w:r>
      <w:r w:rsidR="00727377" w:rsidRPr="00A9356E">
        <w:rPr>
          <w:sz w:val="22"/>
          <w:szCs w:val="22"/>
        </w:rPr>
        <w:t>Zav</w:t>
      </w:r>
      <w:r w:rsidR="005A2EBE">
        <w:rPr>
          <w:sz w:val="22"/>
          <w:szCs w:val="22"/>
        </w:rPr>
        <w:t>e</w:t>
      </w:r>
      <w:r w:rsidR="00727377" w:rsidRPr="00A9356E">
        <w:rPr>
          <w:sz w:val="22"/>
          <w:szCs w:val="22"/>
        </w:rPr>
        <w:t>d</w:t>
      </w:r>
      <w:r w:rsidR="005A2EBE">
        <w:rPr>
          <w:sz w:val="22"/>
          <w:szCs w:val="22"/>
        </w:rPr>
        <w:t>e</w:t>
      </w:r>
      <w:r w:rsidR="00727377" w:rsidRPr="00A9356E">
        <w:rPr>
          <w:sz w:val="22"/>
          <w:szCs w:val="22"/>
        </w:rPr>
        <w:t>ní principů</w:t>
      </w:r>
      <w:r w:rsidR="00C33DCB" w:rsidRPr="00A9356E">
        <w:rPr>
          <w:sz w:val="22"/>
          <w:szCs w:val="22"/>
        </w:rPr>
        <w:t xml:space="preserve"> oběhového hospodářství</w:t>
      </w:r>
      <w:r w:rsidR="001A6F70" w:rsidRPr="00A9356E">
        <w:rPr>
          <w:sz w:val="22"/>
          <w:szCs w:val="22"/>
        </w:rPr>
        <w:t xml:space="preserve"> </w:t>
      </w:r>
      <w:r w:rsidR="00727377" w:rsidRPr="00A9356E">
        <w:rPr>
          <w:sz w:val="22"/>
          <w:szCs w:val="22"/>
        </w:rPr>
        <w:t xml:space="preserve">nabízí </w:t>
      </w:r>
      <w:r w:rsidR="001A6F70" w:rsidRPr="00A9356E">
        <w:rPr>
          <w:sz w:val="22"/>
          <w:szCs w:val="22"/>
        </w:rPr>
        <w:t xml:space="preserve">značný prostor pro </w:t>
      </w:r>
      <w:r w:rsidR="001A6F70" w:rsidRPr="00A9356E">
        <w:rPr>
          <w:b/>
          <w:sz w:val="22"/>
          <w:szCs w:val="22"/>
        </w:rPr>
        <w:t>inovace</w:t>
      </w:r>
      <w:r w:rsidR="001A6F70" w:rsidRPr="00A9356E">
        <w:rPr>
          <w:sz w:val="22"/>
          <w:szCs w:val="22"/>
        </w:rPr>
        <w:t>, které možné řešit jak samostatně v rámci příslušných os či v rámci tématu inovací.</w:t>
      </w:r>
    </w:p>
    <w:p w14:paraId="5F10A7C6" w14:textId="5DE3C911" w:rsidR="001A6F70" w:rsidRPr="00A9356E" w:rsidRDefault="003E76B5" w:rsidP="00A9356E">
      <w:pPr>
        <w:rPr>
          <w:sz w:val="22"/>
          <w:szCs w:val="22"/>
        </w:rPr>
      </w:pPr>
      <w:r w:rsidRPr="00A9356E">
        <w:rPr>
          <w:sz w:val="22"/>
          <w:szCs w:val="22"/>
        </w:rPr>
        <w:t>Z ostatních témat z ochrany životn</w:t>
      </w:r>
      <w:r w:rsidR="00A10096">
        <w:rPr>
          <w:sz w:val="22"/>
          <w:szCs w:val="22"/>
        </w:rPr>
        <w:t>í</w:t>
      </w:r>
      <w:r w:rsidRPr="00A9356E">
        <w:rPr>
          <w:sz w:val="22"/>
          <w:szCs w:val="22"/>
        </w:rPr>
        <w:t xml:space="preserve">ho prostředí bude v budoucnu hraniční oblastí </w:t>
      </w:r>
      <w:r w:rsidRPr="00A9356E">
        <w:rPr>
          <w:b/>
          <w:sz w:val="22"/>
          <w:szCs w:val="22"/>
        </w:rPr>
        <w:t>ochrana vod a vodní hospodářství.</w:t>
      </w:r>
      <w:r w:rsidRPr="00A9356E">
        <w:rPr>
          <w:sz w:val="22"/>
          <w:szCs w:val="22"/>
        </w:rPr>
        <w:t xml:space="preserve"> V souvislosti se stále častějšími dlouhotrvajícími suchy je již nyní aktuální nejen otázka zásobování</w:t>
      </w:r>
      <w:r w:rsidR="001A6F70" w:rsidRPr="00A9356E">
        <w:rPr>
          <w:sz w:val="22"/>
          <w:szCs w:val="22"/>
        </w:rPr>
        <w:t xml:space="preserve"> obcí</w:t>
      </w:r>
      <w:r w:rsidRPr="00A9356E">
        <w:rPr>
          <w:sz w:val="22"/>
          <w:szCs w:val="22"/>
        </w:rPr>
        <w:t xml:space="preserve"> pitnou vodou a </w:t>
      </w:r>
      <w:r w:rsidR="001A6F70" w:rsidRPr="00A9356E">
        <w:rPr>
          <w:sz w:val="22"/>
          <w:szCs w:val="22"/>
        </w:rPr>
        <w:t xml:space="preserve">budování </w:t>
      </w:r>
      <w:r w:rsidRPr="00A9356E">
        <w:rPr>
          <w:sz w:val="22"/>
          <w:szCs w:val="22"/>
        </w:rPr>
        <w:t>čistíren odpadních vod</w:t>
      </w:r>
      <w:r w:rsidR="001A6F70" w:rsidRPr="00A9356E">
        <w:rPr>
          <w:sz w:val="22"/>
          <w:szCs w:val="22"/>
        </w:rPr>
        <w:t xml:space="preserve"> či zadržování vody v krajině</w:t>
      </w:r>
      <w:r w:rsidRPr="00A9356E">
        <w:rPr>
          <w:sz w:val="22"/>
          <w:szCs w:val="22"/>
        </w:rPr>
        <w:t>, ale</w:t>
      </w:r>
      <w:r w:rsidR="001A6F70" w:rsidRPr="00A9356E">
        <w:rPr>
          <w:sz w:val="22"/>
          <w:szCs w:val="22"/>
        </w:rPr>
        <w:t xml:space="preserve"> také </w:t>
      </w:r>
      <w:r w:rsidR="001A6F70" w:rsidRPr="00A9356E">
        <w:rPr>
          <w:b/>
          <w:sz w:val="22"/>
          <w:szCs w:val="22"/>
        </w:rPr>
        <w:t>šetrné nakládání s vodou ve výrobních procesech.</w:t>
      </w:r>
    </w:p>
    <w:p w14:paraId="2A7B31E1" w14:textId="14603A9C" w:rsidR="005A53B5" w:rsidRPr="00A9356E" w:rsidRDefault="001A6F70" w:rsidP="00A9356E">
      <w:pPr>
        <w:rPr>
          <w:sz w:val="22"/>
          <w:szCs w:val="22"/>
        </w:rPr>
      </w:pPr>
      <w:r w:rsidRPr="00A9356E">
        <w:rPr>
          <w:sz w:val="22"/>
          <w:szCs w:val="22"/>
        </w:rPr>
        <w:t>Stejně jako</w:t>
      </w:r>
      <w:r w:rsidRPr="00A9356E">
        <w:rPr>
          <w:b/>
          <w:sz w:val="22"/>
          <w:szCs w:val="22"/>
        </w:rPr>
        <w:t xml:space="preserve"> voda,</w:t>
      </w:r>
      <w:r w:rsidRPr="00A9356E">
        <w:rPr>
          <w:sz w:val="22"/>
          <w:szCs w:val="22"/>
        </w:rPr>
        <w:t xml:space="preserve"> i oblast</w:t>
      </w:r>
      <w:r w:rsidRPr="00A9356E">
        <w:rPr>
          <w:b/>
          <w:sz w:val="22"/>
          <w:szCs w:val="22"/>
        </w:rPr>
        <w:t xml:space="preserve"> biodiverzity</w:t>
      </w:r>
      <w:r w:rsidRPr="00A9356E">
        <w:rPr>
          <w:sz w:val="22"/>
          <w:szCs w:val="22"/>
        </w:rPr>
        <w:t xml:space="preserve"> má významné hraniční oblasti se společnou zemědělskou politikou. Druhově rozmanitá výsadba plodin či tvorba remízků a mezí </w:t>
      </w:r>
      <w:r w:rsidR="00574D91" w:rsidRPr="00A9356E">
        <w:rPr>
          <w:sz w:val="22"/>
          <w:szCs w:val="22"/>
        </w:rPr>
        <w:t xml:space="preserve">na polích může bránit větrné či vodní erozi půdy a udržovat vodu v krajině, podobně jako podpora trvale travních porostů, přičemž na příslušných intervencích se budou podílet MŽP a </w:t>
      </w:r>
      <w:r w:rsidR="003866C7">
        <w:rPr>
          <w:sz w:val="22"/>
          <w:szCs w:val="22"/>
        </w:rPr>
        <w:t>MZe</w:t>
      </w:r>
      <w:r w:rsidR="00574D91" w:rsidRPr="00A9356E">
        <w:rPr>
          <w:sz w:val="22"/>
          <w:szCs w:val="22"/>
        </w:rPr>
        <w:t>. Oblast</w:t>
      </w:r>
      <w:r w:rsidR="005A53B5" w:rsidRPr="00A9356E">
        <w:rPr>
          <w:sz w:val="22"/>
          <w:szCs w:val="22"/>
        </w:rPr>
        <w:t>í</w:t>
      </w:r>
      <w:r w:rsidR="00574D91" w:rsidRPr="00A9356E">
        <w:rPr>
          <w:sz w:val="22"/>
          <w:szCs w:val="22"/>
        </w:rPr>
        <w:t>, která je</w:t>
      </w:r>
      <w:r w:rsidR="005A53B5" w:rsidRPr="00A9356E">
        <w:rPr>
          <w:sz w:val="22"/>
          <w:szCs w:val="22"/>
        </w:rPr>
        <w:t>,</w:t>
      </w:r>
      <w:r w:rsidR="00574D91" w:rsidRPr="00A9356E">
        <w:rPr>
          <w:sz w:val="22"/>
          <w:szCs w:val="22"/>
        </w:rPr>
        <w:t xml:space="preserve"> z hlediska </w:t>
      </w:r>
      <w:r w:rsidR="005A53B5" w:rsidRPr="00A9356E">
        <w:rPr>
          <w:sz w:val="22"/>
          <w:szCs w:val="22"/>
        </w:rPr>
        <w:t xml:space="preserve">politiky soudržnosti nedostatečně podporována, je </w:t>
      </w:r>
      <w:r w:rsidR="005A53B5" w:rsidRPr="00A9356E">
        <w:rPr>
          <w:b/>
          <w:sz w:val="22"/>
          <w:szCs w:val="22"/>
        </w:rPr>
        <w:t>lesní hospodářství</w:t>
      </w:r>
      <w:r w:rsidR="005A53B5" w:rsidRPr="00A9356E">
        <w:rPr>
          <w:sz w:val="22"/>
          <w:szCs w:val="22"/>
        </w:rPr>
        <w:t xml:space="preserve"> a především řešení aktuálních kalamitních stavů napadení kůrovcem v souvislosti se suchem. Lesní hospodářství spadá převážně do působnosti </w:t>
      </w:r>
      <w:r w:rsidR="003866C7">
        <w:rPr>
          <w:sz w:val="22"/>
          <w:szCs w:val="22"/>
        </w:rPr>
        <w:t>MZe</w:t>
      </w:r>
      <w:r w:rsidR="005A53B5" w:rsidRPr="00A9356E">
        <w:rPr>
          <w:sz w:val="22"/>
          <w:szCs w:val="22"/>
        </w:rPr>
        <w:t xml:space="preserve">, v určité míře se na opatřeních v rámci biodiverzity podílí také MŽP. Dobré vyhlídky do budoucna nedává ani zaměření budoucích specifických cílů z nařízení k EZFRV, které se rovněž otázce lesů věnuje okrajově. </w:t>
      </w:r>
    </w:p>
    <w:p w14:paraId="15F0696E" w14:textId="79543D3D" w:rsidR="005A53B5" w:rsidRPr="00125B11" w:rsidRDefault="005A53B5" w:rsidP="00125B11">
      <w:pPr>
        <w:rPr>
          <w:sz w:val="22"/>
          <w:szCs w:val="22"/>
        </w:rPr>
      </w:pPr>
      <w:r w:rsidRPr="00A9356E">
        <w:rPr>
          <w:sz w:val="22"/>
          <w:szCs w:val="22"/>
        </w:rPr>
        <w:t xml:space="preserve">Hraniční oblasti mezi </w:t>
      </w:r>
      <w:r w:rsidR="00D4159A" w:rsidRPr="00A9356E">
        <w:rPr>
          <w:sz w:val="22"/>
          <w:szCs w:val="22"/>
        </w:rPr>
        <w:t xml:space="preserve">tématy řešenými </w:t>
      </w:r>
      <w:r w:rsidRPr="00A9356E">
        <w:rPr>
          <w:sz w:val="22"/>
          <w:szCs w:val="22"/>
        </w:rPr>
        <w:t xml:space="preserve">MŽP a MPO jsou také v oblasti </w:t>
      </w:r>
      <w:r w:rsidRPr="00A9356E">
        <w:rPr>
          <w:b/>
          <w:sz w:val="22"/>
          <w:szCs w:val="22"/>
        </w:rPr>
        <w:t>odstraňování ekologických zátěží, včetně brownfieldů</w:t>
      </w:r>
      <w:r w:rsidRPr="00A9356E">
        <w:rPr>
          <w:sz w:val="22"/>
          <w:szCs w:val="22"/>
        </w:rPr>
        <w:t>, kde se nabízí kromě samotné sanace také návazná podpora pro další využití těchto lokalit.</w:t>
      </w:r>
      <w:r w:rsidR="00A10096">
        <w:rPr>
          <w:sz w:val="22"/>
          <w:szCs w:val="22"/>
        </w:rPr>
        <w:t xml:space="preserve"> </w:t>
      </w:r>
      <w:r w:rsidR="00D4159A" w:rsidRPr="00A9356E">
        <w:rPr>
          <w:sz w:val="22"/>
          <w:szCs w:val="22"/>
        </w:rPr>
        <w:t>V této souvislosti by bylo vhodné</w:t>
      </w:r>
      <w:r w:rsidR="005A2EBE">
        <w:rPr>
          <w:sz w:val="22"/>
          <w:szCs w:val="22"/>
        </w:rPr>
        <w:t xml:space="preserve"> </w:t>
      </w:r>
      <w:r w:rsidR="00D4159A" w:rsidRPr="00A9356E">
        <w:rPr>
          <w:sz w:val="22"/>
          <w:szCs w:val="22"/>
        </w:rPr>
        <w:t>sanaci brownfieldů více provázat s jejich dalším využitím ve variantách využití podnikateli, obcemi a neziskovými organizacemi.</w:t>
      </w:r>
      <w:r w:rsidR="00125B11" w:rsidRPr="00125B11">
        <w:rPr>
          <w:b/>
          <w:bCs/>
          <w:sz w:val="22"/>
          <w:szCs w:val="22"/>
        </w:rPr>
        <w:t xml:space="preserve"> </w:t>
      </w:r>
      <w:r w:rsidR="00125B11" w:rsidRPr="00125B11">
        <w:rPr>
          <w:bCs/>
          <w:sz w:val="22"/>
          <w:szCs w:val="22"/>
        </w:rPr>
        <w:t>Očekáváme, že vymezením hraničních oblastí se budou i nadále relevantní resorty intenzivně zabývat a v rámci přípravy operačních programů a s tím souvisejících jednání si přesněji vzájemně vymezí oblasti intervencí za účelem snadnější realizace intervencí, účelného propojení podpory, zjednodušení administrativní zátěže, ale i</w:t>
      </w:r>
      <w:r w:rsidR="00A10096">
        <w:rPr>
          <w:bCs/>
          <w:sz w:val="22"/>
          <w:szCs w:val="22"/>
        </w:rPr>
        <w:t> </w:t>
      </w:r>
      <w:r w:rsidR="00125B11" w:rsidRPr="00125B11">
        <w:rPr>
          <w:bCs/>
          <w:sz w:val="22"/>
          <w:szCs w:val="22"/>
        </w:rPr>
        <w:t>přehlednosti pro příjemce, eliminace případných duplicit či naopak pokrytí hluchých míst.</w:t>
      </w:r>
    </w:p>
    <w:p w14:paraId="67D3FDE5" w14:textId="2DF05289" w:rsidR="00C4383C" w:rsidRPr="00362FA7" w:rsidRDefault="00C4383C" w:rsidP="00254F4C">
      <w:pPr>
        <w:pStyle w:val="Nadpis2"/>
        <w:numPr>
          <w:ilvl w:val="1"/>
          <w:numId w:val="9"/>
        </w:numPr>
        <w:spacing w:line="240" w:lineRule="auto"/>
        <w:ind w:left="425" w:hanging="431"/>
        <w:jc w:val="left"/>
      </w:pPr>
      <w:bookmarkStart w:id="101" w:name="_Toc10641910"/>
      <w:r w:rsidRPr="00362FA7">
        <w:t>Doplňkovost s programy EU</w:t>
      </w:r>
      <w:bookmarkEnd w:id="101"/>
    </w:p>
    <w:p w14:paraId="4AC037EC" w14:textId="33BBCE52" w:rsidR="00C4383C" w:rsidRDefault="00C4383C" w:rsidP="00C4383C">
      <w:pPr>
        <w:spacing w:after="120"/>
        <w:rPr>
          <w:sz w:val="22"/>
          <w:szCs w:val="22"/>
        </w:rPr>
      </w:pPr>
      <w:r>
        <w:rPr>
          <w:sz w:val="22"/>
          <w:szCs w:val="22"/>
        </w:rPr>
        <w:t>Z návrhů V</w:t>
      </w:r>
      <w:r w:rsidRPr="2D57A07C">
        <w:rPr>
          <w:sz w:val="22"/>
          <w:szCs w:val="22"/>
        </w:rPr>
        <w:t>íceletého finančního rámce i obecných nařízení je zřejmé, že příští programové období 2021+ přinese nárůst významu unijních programů</w:t>
      </w:r>
      <w:r>
        <w:rPr>
          <w:sz w:val="22"/>
          <w:szCs w:val="22"/>
        </w:rPr>
        <w:t xml:space="preserve"> </w:t>
      </w:r>
      <w:r w:rsidRPr="008D7A67">
        <w:rPr>
          <w:sz w:val="22"/>
          <w:szCs w:val="22"/>
        </w:rPr>
        <w:t xml:space="preserve">(zejména </w:t>
      </w:r>
      <w:r w:rsidRPr="008D7A67">
        <w:rPr>
          <w:sz w:val="22"/>
          <w:szCs w:val="22"/>
        </w:rPr>
        <w:br/>
        <w:t>v oblastech výzkumu, vývoje, inovací a vzdělávání) a tím i příležitosti, které unijní programy nabízí. Zároveň s tím je již nyní ze strany Evropské komise zdůrazňována potřeba synergického propojení unijních programů s</w:t>
      </w:r>
      <w:r w:rsidR="00C76B2B">
        <w:rPr>
          <w:sz w:val="22"/>
          <w:szCs w:val="22"/>
        </w:rPr>
        <w:t> fondy EU</w:t>
      </w:r>
      <w:r w:rsidRPr="008D7A67">
        <w:rPr>
          <w:sz w:val="22"/>
          <w:szCs w:val="22"/>
        </w:rPr>
        <w:t>, ať již formou doplňkovosti či např. iniciativy Seal of Excellence, která by nově měla najít širší uplatnění než pouze ve vztahu k programu Horizont (</w:t>
      </w:r>
      <w:r>
        <w:rPr>
          <w:sz w:val="22"/>
          <w:szCs w:val="22"/>
        </w:rPr>
        <w:t xml:space="preserve">EK hovoří o </w:t>
      </w:r>
      <w:r w:rsidRPr="008D7A67">
        <w:rPr>
          <w:sz w:val="22"/>
          <w:szCs w:val="22"/>
        </w:rPr>
        <w:t xml:space="preserve">cca v 10 unijních programech). </w:t>
      </w:r>
    </w:p>
    <w:p w14:paraId="4B2E2AA1" w14:textId="26DAFD76" w:rsidR="00C4383C" w:rsidRPr="00024144" w:rsidRDefault="00C4383C" w:rsidP="00C4383C">
      <w:pPr>
        <w:spacing w:after="120"/>
        <w:rPr>
          <w:sz w:val="22"/>
          <w:szCs w:val="22"/>
        </w:rPr>
      </w:pPr>
      <w:r w:rsidRPr="008D7A67">
        <w:rPr>
          <w:bCs/>
          <w:iCs/>
          <w:sz w:val="22"/>
          <w:szCs w:val="22"/>
        </w:rPr>
        <w:t>Je velmi žádoucí, aby ČR včas aktivizovala své zapojení do unijních programů a zajistila tak efektivní využívání finančních zdrojů EU, poněvadž do unijních programů směřuje v každém dalším období výrazně více finančních prostředků, zatímco se celkový rozpočet na politiku soudržnosti snižuje.</w:t>
      </w:r>
      <w:r w:rsidRPr="008D7A67">
        <w:rPr>
          <w:sz w:val="22"/>
          <w:szCs w:val="22"/>
        </w:rPr>
        <w:t xml:space="preserve"> ČR zatím z mnoha důvodů není na jejich využití dostatečně připravena.</w:t>
      </w:r>
      <w:r>
        <w:rPr>
          <w:sz w:val="22"/>
          <w:szCs w:val="22"/>
        </w:rPr>
        <w:t xml:space="preserve"> </w:t>
      </w:r>
      <w:r w:rsidRPr="008D7A67">
        <w:rPr>
          <w:bCs/>
          <w:iCs/>
          <w:sz w:val="22"/>
          <w:szCs w:val="22"/>
        </w:rPr>
        <w:t>Nevyhnutelná je proto užší a efektivnější spolupráce</w:t>
      </w:r>
      <w:r>
        <w:rPr>
          <w:bCs/>
          <w:iCs/>
          <w:sz w:val="22"/>
          <w:szCs w:val="22"/>
        </w:rPr>
        <w:t>, která by usnadnila překlenutí deficitu v této oblasti</w:t>
      </w:r>
      <w:r w:rsidRPr="008D7A67">
        <w:rPr>
          <w:bCs/>
          <w:iCs/>
          <w:sz w:val="22"/>
          <w:szCs w:val="22"/>
        </w:rPr>
        <w:t xml:space="preserve">. </w:t>
      </w:r>
      <w:r>
        <w:rPr>
          <w:bCs/>
          <w:iCs/>
          <w:sz w:val="22"/>
          <w:szCs w:val="22"/>
        </w:rPr>
        <w:t>Vhodné je rovněž již nyní zmapovat možné překryvy či naopak synergický potenciál unijních programů s</w:t>
      </w:r>
      <w:r w:rsidR="00C76B2B">
        <w:rPr>
          <w:bCs/>
          <w:iCs/>
          <w:sz w:val="22"/>
          <w:szCs w:val="22"/>
        </w:rPr>
        <w:t> fondy EU</w:t>
      </w:r>
      <w:r>
        <w:rPr>
          <w:bCs/>
          <w:iCs/>
          <w:sz w:val="22"/>
          <w:szCs w:val="22"/>
        </w:rPr>
        <w:t xml:space="preserve"> a začlenit vzájemnou spolupráci již do příprav jednotlivých OP, aby byla doplňkovost maximálně využita. </w:t>
      </w:r>
    </w:p>
    <w:p w14:paraId="452650C8" w14:textId="77777777" w:rsidR="00C4383C" w:rsidRDefault="00C4383C" w:rsidP="00C4383C">
      <w:pPr>
        <w:spacing w:after="120"/>
        <w:rPr>
          <w:sz w:val="22"/>
          <w:szCs w:val="22"/>
        </w:rPr>
      </w:pPr>
      <w:r>
        <w:rPr>
          <w:sz w:val="22"/>
          <w:szCs w:val="22"/>
        </w:rPr>
        <w:t>V rámci přípravy NKR byly v kartách SC a v diskusi s národními kontaktními místy jednotlivých unijních programů identifikovány k jednotlivým specifickým cílům NKR potenciálně vhodné věcně související unijní programy (pozn. j</w:t>
      </w:r>
      <w:r w:rsidRPr="008D7A67">
        <w:rPr>
          <w:sz w:val="22"/>
          <w:szCs w:val="22"/>
        </w:rPr>
        <w:t>de o unijní programy reflektující budoucí programové období 2021+</w:t>
      </w:r>
      <w:r w:rsidRPr="008D7A67">
        <w:rPr>
          <w:sz w:val="22"/>
          <w:szCs w:val="22"/>
          <w:vertAlign w:val="superscript"/>
        </w:rPr>
        <w:footnoteReference w:id="8"/>
      </w:r>
      <w:r>
        <w:rPr>
          <w:sz w:val="22"/>
          <w:szCs w:val="22"/>
        </w:rPr>
        <w:t xml:space="preserve">). Tabulku s takto identifikovanými programy uvádíme níže. Souhrnná tabulka, obsahující přehled SC NKR a k nim doplňkových unijních programů, vč. detailnějšího upřesnění možnosti využití podle jednotlivých SC NKR, je pak přílohou tohoto materiálu. </w:t>
      </w:r>
    </w:p>
    <w:p w14:paraId="69F5F0E1" w14:textId="6EC462F3" w:rsidR="00C4383C" w:rsidRDefault="00C4383C" w:rsidP="00C4383C">
      <w:pPr>
        <w:spacing w:after="120"/>
        <w:rPr>
          <w:sz w:val="22"/>
          <w:szCs w:val="22"/>
        </w:rPr>
      </w:pPr>
      <w:r>
        <w:rPr>
          <w:sz w:val="22"/>
          <w:szCs w:val="22"/>
        </w:rPr>
        <w:t>Je potřeba upozornit, že u</w:t>
      </w:r>
      <w:r w:rsidRPr="54923E25">
        <w:rPr>
          <w:sz w:val="22"/>
          <w:szCs w:val="22"/>
        </w:rPr>
        <w:t xml:space="preserve">nijní programy nelze </w:t>
      </w:r>
      <w:r>
        <w:rPr>
          <w:sz w:val="22"/>
          <w:szCs w:val="22"/>
        </w:rPr>
        <w:t xml:space="preserve">jednoduše </w:t>
      </w:r>
      <w:r w:rsidRPr="54923E25">
        <w:rPr>
          <w:sz w:val="22"/>
          <w:szCs w:val="22"/>
        </w:rPr>
        <w:t>vnímat jako plnohodnotnou alternativu k</w:t>
      </w:r>
      <w:r w:rsidR="00C76B2B">
        <w:rPr>
          <w:sz w:val="22"/>
          <w:szCs w:val="22"/>
        </w:rPr>
        <w:t> fondům EU</w:t>
      </w:r>
      <w:r w:rsidRPr="54923E25">
        <w:rPr>
          <w:sz w:val="22"/>
          <w:szCs w:val="22"/>
        </w:rPr>
        <w:t>, svým rozsahem a zaměřením se v řadě podporovaných oblastí liší od podpory poskytované v rámci jednotlivých operačních programů. V mnoh</w:t>
      </w:r>
      <w:r>
        <w:rPr>
          <w:sz w:val="22"/>
          <w:szCs w:val="22"/>
        </w:rPr>
        <w:t>a</w:t>
      </w:r>
      <w:r w:rsidRPr="54923E25">
        <w:rPr>
          <w:sz w:val="22"/>
          <w:szCs w:val="22"/>
        </w:rPr>
        <w:t xml:space="preserve"> případech jsou z nich financovány především aktivity inovativního či pilotního charakteru (např. EaSI, LIFE aj.).</w:t>
      </w:r>
      <w:r w:rsidDel="008D7A67">
        <w:rPr>
          <w:sz w:val="22"/>
          <w:szCs w:val="22"/>
        </w:rPr>
        <w:t xml:space="preserve"> </w:t>
      </w:r>
      <w:r>
        <w:rPr>
          <w:sz w:val="22"/>
          <w:szCs w:val="22"/>
        </w:rPr>
        <w:t xml:space="preserve">Na druhou stranu u všech SC NKR lze identifikovat alespoň jeden unijní program, jehož aktivity věcně souvisejí alespoň s částí daného cíle a lze je proto považovat za doplňkové. To opět podtrhuje potřebu vzájemné koordinace a spolupráce. </w:t>
      </w:r>
    </w:p>
    <w:p w14:paraId="1B26DAFB" w14:textId="77777777" w:rsidR="00C4383C" w:rsidRDefault="00C4383C" w:rsidP="00C4383C">
      <w:pPr>
        <w:spacing w:after="120"/>
        <w:rPr>
          <w:sz w:val="22"/>
          <w:szCs w:val="22"/>
        </w:rPr>
      </w:pPr>
      <w:r>
        <w:rPr>
          <w:sz w:val="22"/>
          <w:szCs w:val="22"/>
        </w:rPr>
        <w:t xml:space="preserve">Relativně největší potenciál využití unijních programů k financování alespoň některých aktivit byl v rámci hodnocení identifikován u specifických cílů </w:t>
      </w:r>
      <w:r w:rsidRPr="00AE315B">
        <w:rPr>
          <w:i/>
          <w:sz w:val="22"/>
          <w:szCs w:val="22"/>
        </w:rPr>
        <w:t>ochrana obyvatelstva</w:t>
      </w:r>
      <w:r>
        <w:rPr>
          <w:sz w:val="22"/>
          <w:szCs w:val="22"/>
        </w:rPr>
        <w:t xml:space="preserve"> (zejména AMIF či ISF pro části věnované migraci či policejním aktivitám; Digitální Evropa pro kybernetickou bezpečnost); </w:t>
      </w:r>
      <w:r w:rsidRPr="00AE315B">
        <w:rPr>
          <w:i/>
          <w:sz w:val="22"/>
          <w:szCs w:val="22"/>
        </w:rPr>
        <w:t>zavedení moderních technologií pro organizaci dopravy a snížení dopravní zátěže</w:t>
      </w:r>
      <w:r>
        <w:rPr>
          <w:sz w:val="22"/>
          <w:szCs w:val="22"/>
        </w:rPr>
        <w:t xml:space="preserve"> (zejména CEF, ale i Horizont Evropa či Digitální Evropa); </w:t>
      </w:r>
      <w:r w:rsidRPr="00AE315B">
        <w:rPr>
          <w:i/>
          <w:sz w:val="22"/>
          <w:szCs w:val="22"/>
        </w:rPr>
        <w:t xml:space="preserve">Efektivní využití multimodální nákladní dopravy </w:t>
      </w:r>
      <w:r>
        <w:rPr>
          <w:sz w:val="22"/>
          <w:szCs w:val="22"/>
        </w:rPr>
        <w:t xml:space="preserve">(CEF, Horizont Evropa); </w:t>
      </w:r>
      <w:r w:rsidRPr="00AE315B">
        <w:rPr>
          <w:i/>
          <w:sz w:val="22"/>
          <w:szCs w:val="22"/>
        </w:rPr>
        <w:t>Ochrana, rozvoj a podpora kulturního dědictví</w:t>
      </w:r>
      <w:r>
        <w:rPr>
          <w:sz w:val="22"/>
          <w:szCs w:val="22"/>
        </w:rPr>
        <w:t xml:space="preserve"> (Kreativní Evropa, Erasmus+, ale i InvestEU, Horizont Evropa či Digitální Evropa); </w:t>
      </w:r>
      <w:r w:rsidRPr="00AE315B">
        <w:rPr>
          <w:i/>
          <w:sz w:val="22"/>
          <w:szCs w:val="22"/>
        </w:rPr>
        <w:t>digitalizace územního plánování</w:t>
      </w:r>
      <w:r>
        <w:rPr>
          <w:sz w:val="22"/>
          <w:szCs w:val="22"/>
        </w:rPr>
        <w:t xml:space="preserve"> (Digitální Evropa, Program na podporu reforem).</w:t>
      </w:r>
    </w:p>
    <w:p w14:paraId="3CAB9099" w14:textId="7FDE8D8B" w:rsidR="00C4383C" w:rsidRDefault="00C4383C" w:rsidP="00C4383C">
      <w:pPr>
        <w:spacing w:after="120"/>
        <w:rPr>
          <w:sz w:val="22"/>
          <w:szCs w:val="22"/>
        </w:rPr>
      </w:pPr>
      <w:r>
        <w:rPr>
          <w:sz w:val="22"/>
          <w:szCs w:val="22"/>
        </w:rPr>
        <w:t xml:space="preserve">Naopak mezi specifické cíle, u nichž je potenciál využití unijních programů nejmenší, patří </w:t>
      </w:r>
      <w:r w:rsidRPr="00AE315B">
        <w:rPr>
          <w:i/>
          <w:sz w:val="22"/>
          <w:szCs w:val="22"/>
        </w:rPr>
        <w:t xml:space="preserve">zkvalitňování veřejných prostranství a rozvoj zelené infrastruktury; Rozvoj bezmotorové dopravy; Rozvoj a zlepšení integrace dopravy; Podpora rovných příležitostí a slaďování pracovního a osobního života; využívání vozidel s alternativním pohonem ve veřejné dopravě; elektronizace výkonu veřejné správy a zavedení související infrastruktury; </w:t>
      </w:r>
      <w:r>
        <w:rPr>
          <w:sz w:val="22"/>
          <w:szCs w:val="22"/>
        </w:rPr>
        <w:t xml:space="preserve">a </w:t>
      </w:r>
      <w:r w:rsidRPr="00AE315B">
        <w:rPr>
          <w:i/>
          <w:sz w:val="22"/>
          <w:szCs w:val="22"/>
        </w:rPr>
        <w:t>vytvoření zázemí pro vzdělávání pro udržitelný rozvoj</w:t>
      </w:r>
      <w:r w:rsidR="006B26D5">
        <w:rPr>
          <w:i/>
          <w:sz w:val="22"/>
          <w:szCs w:val="22"/>
        </w:rPr>
        <w:t>; Udržitelný cestovní ruch</w:t>
      </w:r>
      <w:r>
        <w:rPr>
          <w:sz w:val="22"/>
          <w:szCs w:val="22"/>
        </w:rPr>
        <w:t>.</w:t>
      </w:r>
    </w:p>
    <w:tbl>
      <w:tblPr>
        <w:tblStyle w:val="Mkatabulky"/>
        <w:tblW w:w="8959" w:type="dxa"/>
        <w:tblInd w:w="108" w:type="dxa"/>
        <w:tblLook w:val="04A0" w:firstRow="1" w:lastRow="0" w:firstColumn="1" w:lastColumn="0" w:noHBand="0" w:noVBand="1"/>
      </w:tblPr>
      <w:tblGrid>
        <w:gridCol w:w="3851"/>
        <w:gridCol w:w="5108"/>
      </w:tblGrid>
      <w:tr w:rsidR="00C4383C" w:rsidRPr="0071194D" w14:paraId="7C68744D" w14:textId="77777777" w:rsidTr="004F70F3">
        <w:trPr>
          <w:cantSplit/>
          <w:trHeight w:val="425"/>
          <w:tblHeader/>
        </w:trPr>
        <w:tc>
          <w:tcPr>
            <w:tcW w:w="3851" w:type="dxa"/>
            <w:tcBorders>
              <w:bottom w:val="single" w:sz="4" w:space="0" w:color="auto"/>
            </w:tcBorders>
            <w:shd w:val="clear" w:color="auto" w:fill="B8CCE4" w:themeFill="accent1" w:themeFillTint="66"/>
            <w:vAlign w:val="center"/>
          </w:tcPr>
          <w:p w14:paraId="0034D83C" w14:textId="77777777" w:rsidR="00C4383C" w:rsidRPr="0071194D" w:rsidRDefault="00C4383C" w:rsidP="00A12DA5">
            <w:pPr>
              <w:spacing w:before="0" w:line="240" w:lineRule="auto"/>
              <w:jc w:val="center"/>
              <w:rPr>
                <w:b/>
              </w:rPr>
            </w:pPr>
            <w:r w:rsidRPr="0071194D">
              <w:rPr>
                <w:b/>
              </w:rPr>
              <w:t>SPECIFICKÝ CÍL NKR</w:t>
            </w:r>
          </w:p>
        </w:tc>
        <w:tc>
          <w:tcPr>
            <w:tcW w:w="5108" w:type="dxa"/>
            <w:tcBorders>
              <w:bottom w:val="single" w:sz="4" w:space="0" w:color="auto"/>
            </w:tcBorders>
            <w:shd w:val="clear" w:color="auto" w:fill="B8CCE4" w:themeFill="accent1" w:themeFillTint="66"/>
            <w:vAlign w:val="center"/>
          </w:tcPr>
          <w:p w14:paraId="0658169F" w14:textId="77777777" w:rsidR="00C4383C" w:rsidRPr="0071194D" w:rsidRDefault="00C4383C" w:rsidP="00A12DA5">
            <w:pPr>
              <w:spacing w:before="0" w:line="240" w:lineRule="auto"/>
              <w:jc w:val="left"/>
              <w:rPr>
                <w:b/>
              </w:rPr>
            </w:pPr>
            <w:r>
              <w:rPr>
                <w:b/>
              </w:rPr>
              <w:t>VĚCNĚ SOUVISEJÍCÍ</w:t>
            </w:r>
            <w:r w:rsidRPr="0071194D">
              <w:rPr>
                <w:b/>
              </w:rPr>
              <w:t xml:space="preserve"> UNIJNÍ PROGRAMY</w:t>
            </w:r>
          </w:p>
        </w:tc>
      </w:tr>
      <w:tr w:rsidR="00C4383C" w:rsidRPr="0071194D" w14:paraId="505E08EF" w14:textId="77777777" w:rsidTr="004F70F3">
        <w:trPr>
          <w:cantSplit/>
          <w:trHeight w:val="277"/>
        </w:trPr>
        <w:tc>
          <w:tcPr>
            <w:tcW w:w="3851" w:type="dxa"/>
            <w:vMerge w:val="restart"/>
            <w:tcBorders>
              <w:top w:val="single" w:sz="4" w:space="0" w:color="auto"/>
              <w:left w:val="single" w:sz="4" w:space="0" w:color="auto"/>
            </w:tcBorders>
            <w:vAlign w:val="center"/>
          </w:tcPr>
          <w:p w14:paraId="4E42B26E" w14:textId="77777777" w:rsidR="00C4383C" w:rsidRPr="0071194D" w:rsidRDefault="00C4383C" w:rsidP="00A12DA5">
            <w:pPr>
              <w:spacing w:before="0" w:after="60" w:line="240" w:lineRule="auto"/>
              <w:jc w:val="left"/>
            </w:pPr>
            <w:r w:rsidRPr="0071194D">
              <w:t>Ochrana a péče o přírodu a krajinu</w:t>
            </w:r>
          </w:p>
        </w:tc>
        <w:tc>
          <w:tcPr>
            <w:tcW w:w="5108" w:type="dxa"/>
            <w:tcBorders>
              <w:top w:val="single" w:sz="4" w:space="0" w:color="auto"/>
            </w:tcBorders>
            <w:vAlign w:val="center"/>
          </w:tcPr>
          <w:p w14:paraId="6FC414C7" w14:textId="77777777" w:rsidR="00C4383C" w:rsidRPr="0071194D" w:rsidRDefault="00C4383C" w:rsidP="00A12DA5">
            <w:pPr>
              <w:spacing w:before="0" w:line="240" w:lineRule="auto"/>
              <w:jc w:val="left"/>
            </w:pPr>
            <w:r w:rsidRPr="0071194D">
              <w:t>Program pro životní prostředí a oblast klimatu (LIFE)</w:t>
            </w:r>
          </w:p>
        </w:tc>
      </w:tr>
      <w:tr w:rsidR="00C4383C" w:rsidRPr="0071194D" w14:paraId="6FDC0329" w14:textId="77777777" w:rsidTr="004F70F3">
        <w:trPr>
          <w:cantSplit/>
        </w:trPr>
        <w:tc>
          <w:tcPr>
            <w:tcW w:w="3851" w:type="dxa"/>
            <w:vMerge/>
            <w:tcBorders>
              <w:left w:val="single" w:sz="4" w:space="0" w:color="auto"/>
              <w:bottom w:val="single" w:sz="4" w:space="0" w:color="auto"/>
            </w:tcBorders>
            <w:vAlign w:val="center"/>
          </w:tcPr>
          <w:p w14:paraId="42898F5E" w14:textId="77777777" w:rsidR="00C4383C" w:rsidRPr="0071194D" w:rsidRDefault="00C4383C" w:rsidP="00A12DA5">
            <w:pPr>
              <w:spacing w:before="0" w:line="240" w:lineRule="auto"/>
              <w:jc w:val="left"/>
            </w:pPr>
          </w:p>
        </w:tc>
        <w:tc>
          <w:tcPr>
            <w:tcW w:w="5108" w:type="dxa"/>
            <w:tcBorders>
              <w:bottom w:val="single" w:sz="4" w:space="0" w:color="auto"/>
            </w:tcBorders>
            <w:vAlign w:val="center"/>
          </w:tcPr>
          <w:p w14:paraId="324DDB1F" w14:textId="77777777" w:rsidR="00C4383C" w:rsidRPr="0071194D" w:rsidRDefault="00C4383C" w:rsidP="00A12DA5">
            <w:pPr>
              <w:spacing w:before="0" w:line="240" w:lineRule="auto"/>
              <w:jc w:val="left"/>
            </w:pPr>
            <w:r w:rsidRPr="0071194D">
              <w:t>Horizont Evropa</w:t>
            </w:r>
            <w:r w:rsidRPr="0071194D">
              <w:rPr>
                <w:bCs/>
              </w:rPr>
              <w:t xml:space="preserve"> </w:t>
            </w:r>
          </w:p>
        </w:tc>
      </w:tr>
      <w:tr w:rsidR="00C4383C" w:rsidRPr="0071194D" w14:paraId="66661481" w14:textId="77777777" w:rsidTr="004F70F3">
        <w:trPr>
          <w:cantSplit/>
        </w:trPr>
        <w:tc>
          <w:tcPr>
            <w:tcW w:w="3851" w:type="dxa"/>
            <w:vMerge w:val="restart"/>
            <w:tcBorders>
              <w:top w:val="single" w:sz="4" w:space="0" w:color="auto"/>
              <w:left w:val="single" w:sz="4" w:space="0" w:color="auto"/>
            </w:tcBorders>
            <w:shd w:val="clear" w:color="auto" w:fill="DBE5F1" w:themeFill="accent1" w:themeFillTint="33"/>
            <w:vAlign w:val="center"/>
          </w:tcPr>
          <w:p w14:paraId="66721FFF" w14:textId="77777777" w:rsidR="00C4383C" w:rsidRPr="0071194D" w:rsidRDefault="00C4383C" w:rsidP="00A12DA5">
            <w:pPr>
              <w:spacing w:before="0" w:after="60" w:line="240" w:lineRule="auto"/>
              <w:jc w:val="left"/>
              <w:rPr>
                <w:u w:val="single"/>
              </w:rPr>
            </w:pPr>
            <w:r w:rsidRPr="0071194D">
              <w:t>Zlepšení kvality ovzduší</w:t>
            </w:r>
          </w:p>
        </w:tc>
        <w:tc>
          <w:tcPr>
            <w:tcW w:w="5108" w:type="dxa"/>
            <w:tcBorders>
              <w:top w:val="single" w:sz="4" w:space="0" w:color="auto"/>
            </w:tcBorders>
            <w:shd w:val="clear" w:color="auto" w:fill="DBE5F1" w:themeFill="accent1" w:themeFillTint="33"/>
            <w:vAlign w:val="center"/>
          </w:tcPr>
          <w:p w14:paraId="43426D40" w14:textId="77777777" w:rsidR="00C4383C" w:rsidRPr="0071194D" w:rsidRDefault="00C4383C" w:rsidP="00A12DA5">
            <w:pPr>
              <w:spacing w:before="0" w:line="240" w:lineRule="auto"/>
              <w:jc w:val="left"/>
              <w:rPr>
                <w:iCs/>
              </w:rPr>
            </w:pPr>
            <w:r w:rsidRPr="0071194D">
              <w:rPr>
                <w:iCs/>
              </w:rPr>
              <w:t>Program pro životní prostředí a oblast klimatu (LIFE)</w:t>
            </w:r>
          </w:p>
        </w:tc>
      </w:tr>
      <w:tr w:rsidR="00C4383C" w:rsidRPr="0071194D" w14:paraId="3D71F23C" w14:textId="77777777" w:rsidTr="004F70F3">
        <w:trPr>
          <w:cantSplit/>
        </w:trPr>
        <w:tc>
          <w:tcPr>
            <w:tcW w:w="3851" w:type="dxa"/>
            <w:vMerge/>
            <w:tcBorders>
              <w:left w:val="single" w:sz="4" w:space="0" w:color="auto"/>
            </w:tcBorders>
            <w:shd w:val="clear" w:color="auto" w:fill="DBE5F1" w:themeFill="accent1" w:themeFillTint="33"/>
            <w:vAlign w:val="center"/>
          </w:tcPr>
          <w:p w14:paraId="752D740C"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6BC9F2BB" w14:textId="77777777" w:rsidR="00C4383C" w:rsidRPr="0071194D" w:rsidRDefault="00C4383C" w:rsidP="00A12DA5">
            <w:pPr>
              <w:spacing w:before="0" w:line="240" w:lineRule="auto"/>
              <w:jc w:val="left"/>
              <w:rPr>
                <w:b/>
                <w:iCs/>
              </w:rPr>
            </w:pPr>
            <w:r w:rsidRPr="0071194D">
              <w:rPr>
                <w:iCs/>
              </w:rPr>
              <w:t>Horizont Evropa</w:t>
            </w:r>
            <w:r w:rsidRPr="0071194D">
              <w:rPr>
                <w:b/>
                <w:iCs/>
              </w:rPr>
              <w:t xml:space="preserve"> </w:t>
            </w:r>
          </w:p>
        </w:tc>
      </w:tr>
      <w:tr w:rsidR="00C4383C" w:rsidRPr="0071194D" w14:paraId="687A73DA" w14:textId="77777777" w:rsidTr="004F70F3">
        <w:trPr>
          <w:cantSplit/>
        </w:trPr>
        <w:tc>
          <w:tcPr>
            <w:tcW w:w="3851" w:type="dxa"/>
            <w:vMerge/>
            <w:tcBorders>
              <w:left w:val="single" w:sz="4" w:space="0" w:color="auto"/>
              <w:bottom w:val="single" w:sz="4" w:space="0" w:color="auto"/>
            </w:tcBorders>
            <w:shd w:val="clear" w:color="auto" w:fill="DBE5F1" w:themeFill="accent1" w:themeFillTint="33"/>
            <w:vAlign w:val="center"/>
          </w:tcPr>
          <w:p w14:paraId="5766BCD7" w14:textId="77777777" w:rsidR="00C4383C" w:rsidRPr="0071194D" w:rsidRDefault="00C4383C" w:rsidP="00A12DA5">
            <w:pPr>
              <w:spacing w:before="0" w:line="240" w:lineRule="auto"/>
              <w:jc w:val="left"/>
            </w:pPr>
          </w:p>
        </w:tc>
        <w:tc>
          <w:tcPr>
            <w:tcW w:w="5108" w:type="dxa"/>
            <w:tcBorders>
              <w:bottom w:val="single" w:sz="4" w:space="0" w:color="auto"/>
            </w:tcBorders>
            <w:shd w:val="clear" w:color="auto" w:fill="DBE5F1" w:themeFill="accent1" w:themeFillTint="33"/>
            <w:vAlign w:val="center"/>
          </w:tcPr>
          <w:p w14:paraId="1B67642B" w14:textId="77777777" w:rsidR="00C4383C" w:rsidRPr="0071194D" w:rsidRDefault="00C4383C" w:rsidP="00A12DA5">
            <w:pPr>
              <w:spacing w:before="0" w:line="240" w:lineRule="auto"/>
              <w:jc w:val="left"/>
            </w:pPr>
            <w:r w:rsidRPr="0071194D">
              <w:rPr>
                <w:iCs/>
              </w:rPr>
              <w:t>InvestEU</w:t>
            </w:r>
          </w:p>
        </w:tc>
      </w:tr>
      <w:tr w:rsidR="00C4383C" w:rsidRPr="0071194D" w14:paraId="23EA32E6" w14:textId="77777777" w:rsidTr="004F70F3">
        <w:trPr>
          <w:cantSplit/>
        </w:trPr>
        <w:tc>
          <w:tcPr>
            <w:tcW w:w="3851" w:type="dxa"/>
            <w:vMerge w:val="restart"/>
            <w:tcBorders>
              <w:top w:val="single" w:sz="4" w:space="0" w:color="auto"/>
              <w:left w:val="single" w:sz="4" w:space="0" w:color="auto"/>
              <w:bottom w:val="single" w:sz="4" w:space="0" w:color="auto"/>
            </w:tcBorders>
            <w:vAlign w:val="center"/>
          </w:tcPr>
          <w:p w14:paraId="3CBB4ECF" w14:textId="77777777" w:rsidR="00C4383C" w:rsidRPr="0071194D" w:rsidRDefault="00C4383C" w:rsidP="00A12DA5">
            <w:pPr>
              <w:spacing w:before="0" w:after="60" w:line="240" w:lineRule="auto"/>
              <w:jc w:val="left"/>
              <w:rPr>
                <w:u w:val="single"/>
              </w:rPr>
            </w:pPr>
            <w:r w:rsidRPr="0071194D">
              <w:t>Ochrana a zlepšení stavu vody a vodního hospodářství</w:t>
            </w:r>
          </w:p>
        </w:tc>
        <w:tc>
          <w:tcPr>
            <w:tcW w:w="5108" w:type="dxa"/>
            <w:tcBorders>
              <w:top w:val="single" w:sz="4" w:space="0" w:color="auto"/>
              <w:bottom w:val="single" w:sz="4" w:space="0" w:color="auto"/>
            </w:tcBorders>
            <w:vAlign w:val="center"/>
          </w:tcPr>
          <w:p w14:paraId="78CB2227" w14:textId="77777777" w:rsidR="00C4383C" w:rsidRPr="0071194D" w:rsidRDefault="00C4383C" w:rsidP="00A12DA5">
            <w:pPr>
              <w:spacing w:before="0" w:line="240" w:lineRule="auto"/>
              <w:jc w:val="left"/>
              <w:rPr>
                <w:iCs/>
              </w:rPr>
            </w:pPr>
            <w:r w:rsidRPr="0071194D">
              <w:rPr>
                <w:iCs/>
              </w:rPr>
              <w:t>Program pro životní prostředí a oblast klimatu (LIFE)</w:t>
            </w:r>
          </w:p>
        </w:tc>
      </w:tr>
      <w:tr w:rsidR="00C4383C" w:rsidRPr="0071194D" w14:paraId="6D0A74A7" w14:textId="77777777" w:rsidTr="004F70F3">
        <w:trPr>
          <w:cantSplit/>
        </w:trPr>
        <w:tc>
          <w:tcPr>
            <w:tcW w:w="3851" w:type="dxa"/>
            <w:vMerge/>
            <w:tcBorders>
              <w:left w:val="single" w:sz="4" w:space="0" w:color="auto"/>
              <w:bottom w:val="single" w:sz="4" w:space="0" w:color="auto"/>
            </w:tcBorders>
            <w:vAlign w:val="center"/>
          </w:tcPr>
          <w:p w14:paraId="6AAF576D" w14:textId="77777777" w:rsidR="00C4383C" w:rsidRPr="0071194D" w:rsidRDefault="00C4383C" w:rsidP="00A12DA5">
            <w:pPr>
              <w:spacing w:before="0" w:line="240" w:lineRule="auto"/>
              <w:jc w:val="left"/>
            </w:pPr>
          </w:p>
        </w:tc>
        <w:tc>
          <w:tcPr>
            <w:tcW w:w="5108" w:type="dxa"/>
            <w:tcBorders>
              <w:bottom w:val="single" w:sz="4" w:space="0" w:color="auto"/>
            </w:tcBorders>
            <w:vAlign w:val="center"/>
          </w:tcPr>
          <w:p w14:paraId="63B9E170" w14:textId="77777777" w:rsidR="00C4383C" w:rsidRPr="0071194D" w:rsidRDefault="00C4383C" w:rsidP="00A12DA5">
            <w:pPr>
              <w:spacing w:before="0" w:line="240" w:lineRule="auto"/>
              <w:jc w:val="left"/>
              <w:rPr>
                <w:iCs/>
              </w:rPr>
            </w:pPr>
            <w:r w:rsidRPr="0071194D">
              <w:rPr>
                <w:iCs/>
              </w:rPr>
              <w:t>Horizont Evropa</w:t>
            </w:r>
            <w:r w:rsidRPr="0071194D">
              <w:rPr>
                <w:b/>
                <w:iCs/>
              </w:rPr>
              <w:t xml:space="preserve"> </w:t>
            </w:r>
          </w:p>
        </w:tc>
      </w:tr>
      <w:tr w:rsidR="00C4383C" w:rsidRPr="0071194D" w14:paraId="4457EA6B" w14:textId="77777777" w:rsidTr="004F70F3">
        <w:trPr>
          <w:cantSplit/>
        </w:trPr>
        <w:tc>
          <w:tcPr>
            <w:tcW w:w="3851" w:type="dxa"/>
            <w:vMerge/>
            <w:tcBorders>
              <w:left w:val="single" w:sz="4" w:space="0" w:color="auto"/>
              <w:bottom w:val="single" w:sz="4" w:space="0" w:color="auto"/>
            </w:tcBorders>
            <w:vAlign w:val="center"/>
          </w:tcPr>
          <w:p w14:paraId="452A2B3F" w14:textId="77777777" w:rsidR="00C4383C" w:rsidRPr="0071194D" w:rsidRDefault="00C4383C" w:rsidP="00A12DA5">
            <w:pPr>
              <w:spacing w:before="0" w:line="240" w:lineRule="auto"/>
              <w:jc w:val="left"/>
            </w:pPr>
          </w:p>
        </w:tc>
        <w:tc>
          <w:tcPr>
            <w:tcW w:w="5108" w:type="dxa"/>
            <w:tcBorders>
              <w:bottom w:val="single" w:sz="4" w:space="0" w:color="auto"/>
            </w:tcBorders>
            <w:vAlign w:val="center"/>
          </w:tcPr>
          <w:p w14:paraId="7DC9DE09" w14:textId="77777777" w:rsidR="00C4383C" w:rsidRPr="0071194D" w:rsidRDefault="00C4383C" w:rsidP="00A12DA5">
            <w:pPr>
              <w:spacing w:before="0" w:line="240" w:lineRule="auto"/>
              <w:jc w:val="left"/>
            </w:pPr>
            <w:r w:rsidRPr="0071194D">
              <w:rPr>
                <w:iCs/>
              </w:rPr>
              <w:t>InvestEU</w:t>
            </w:r>
          </w:p>
        </w:tc>
      </w:tr>
      <w:tr w:rsidR="00C4383C" w:rsidRPr="0071194D" w14:paraId="65FF8BEA" w14:textId="77777777" w:rsidTr="004F70F3">
        <w:trPr>
          <w:cantSplit/>
        </w:trPr>
        <w:tc>
          <w:tcPr>
            <w:tcW w:w="3851" w:type="dxa"/>
            <w:vMerge w:val="restart"/>
            <w:tcBorders>
              <w:top w:val="single" w:sz="4" w:space="0" w:color="auto"/>
              <w:left w:val="single" w:sz="4" w:space="0" w:color="auto"/>
            </w:tcBorders>
            <w:shd w:val="clear" w:color="auto" w:fill="DBE5F1" w:themeFill="accent1" w:themeFillTint="33"/>
            <w:vAlign w:val="center"/>
          </w:tcPr>
          <w:p w14:paraId="7BC8DB1E" w14:textId="77777777" w:rsidR="00C4383C" w:rsidRPr="0071194D" w:rsidRDefault="00C4383C" w:rsidP="00A12DA5">
            <w:pPr>
              <w:spacing w:before="0" w:line="240" w:lineRule="auto"/>
              <w:jc w:val="left"/>
              <w:rPr>
                <w:u w:val="single"/>
              </w:rPr>
            </w:pPr>
            <w:r w:rsidRPr="0071194D">
              <w:t xml:space="preserve">Sanace míst s ekologickou zátěží </w:t>
            </w:r>
            <w:r w:rsidRPr="0071194D">
              <w:br/>
              <w:t>a revitalizace brownfieldů</w:t>
            </w:r>
          </w:p>
        </w:tc>
        <w:tc>
          <w:tcPr>
            <w:tcW w:w="5108" w:type="dxa"/>
            <w:tcBorders>
              <w:top w:val="single" w:sz="4" w:space="0" w:color="auto"/>
            </w:tcBorders>
            <w:shd w:val="clear" w:color="auto" w:fill="DBE5F1" w:themeFill="accent1" w:themeFillTint="33"/>
            <w:vAlign w:val="center"/>
          </w:tcPr>
          <w:p w14:paraId="638AFC57" w14:textId="77777777" w:rsidR="00C4383C" w:rsidRPr="0071194D" w:rsidRDefault="00C4383C" w:rsidP="00A12DA5">
            <w:pPr>
              <w:spacing w:before="0" w:line="240" w:lineRule="auto"/>
              <w:jc w:val="left"/>
              <w:rPr>
                <w:iCs/>
              </w:rPr>
            </w:pPr>
            <w:r w:rsidRPr="0071194D">
              <w:rPr>
                <w:iCs/>
              </w:rPr>
              <w:t>Program pro životní prostředí a oblast klimatu (LIFE)</w:t>
            </w:r>
          </w:p>
        </w:tc>
      </w:tr>
      <w:tr w:rsidR="00C4383C" w:rsidRPr="0071194D" w14:paraId="7B7885E0" w14:textId="77777777" w:rsidTr="004F70F3">
        <w:trPr>
          <w:cantSplit/>
        </w:trPr>
        <w:tc>
          <w:tcPr>
            <w:tcW w:w="3851" w:type="dxa"/>
            <w:vMerge/>
            <w:tcBorders>
              <w:left w:val="single" w:sz="4" w:space="0" w:color="auto"/>
            </w:tcBorders>
            <w:shd w:val="clear" w:color="auto" w:fill="DBE5F1" w:themeFill="accent1" w:themeFillTint="33"/>
            <w:vAlign w:val="center"/>
          </w:tcPr>
          <w:p w14:paraId="17A788F2"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113D65D6" w14:textId="77777777" w:rsidR="00C4383C" w:rsidRPr="0071194D" w:rsidRDefault="00C4383C" w:rsidP="00A12DA5">
            <w:pPr>
              <w:spacing w:before="0" w:line="240" w:lineRule="auto"/>
              <w:jc w:val="left"/>
              <w:rPr>
                <w:iCs/>
              </w:rPr>
            </w:pPr>
            <w:r w:rsidRPr="0071194D">
              <w:rPr>
                <w:iCs/>
              </w:rPr>
              <w:t>Horizont Evropa</w:t>
            </w:r>
            <w:r w:rsidRPr="0071194D">
              <w:rPr>
                <w:b/>
                <w:iCs/>
              </w:rPr>
              <w:t xml:space="preserve"> </w:t>
            </w:r>
          </w:p>
        </w:tc>
      </w:tr>
      <w:tr w:rsidR="00C4383C" w:rsidRPr="0071194D" w14:paraId="1D5BA4F2" w14:textId="77777777" w:rsidTr="004F70F3">
        <w:trPr>
          <w:cantSplit/>
        </w:trPr>
        <w:tc>
          <w:tcPr>
            <w:tcW w:w="3851" w:type="dxa"/>
            <w:vMerge/>
            <w:tcBorders>
              <w:left w:val="single" w:sz="4" w:space="0" w:color="auto"/>
              <w:bottom w:val="single" w:sz="4" w:space="0" w:color="auto"/>
            </w:tcBorders>
            <w:shd w:val="clear" w:color="auto" w:fill="DBE5F1" w:themeFill="accent1" w:themeFillTint="33"/>
            <w:vAlign w:val="center"/>
          </w:tcPr>
          <w:p w14:paraId="59B4D8FC" w14:textId="77777777" w:rsidR="00C4383C" w:rsidRPr="0071194D" w:rsidRDefault="00C4383C" w:rsidP="00A12DA5">
            <w:pPr>
              <w:spacing w:before="0" w:line="240" w:lineRule="auto"/>
              <w:jc w:val="left"/>
            </w:pPr>
          </w:p>
        </w:tc>
        <w:tc>
          <w:tcPr>
            <w:tcW w:w="5108" w:type="dxa"/>
            <w:tcBorders>
              <w:bottom w:val="single" w:sz="4" w:space="0" w:color="auto"/>
            </w:tcBorders>
            <w:shd w:val="clear" w:color="auto" w:fill="DBE5F1" w:themeFill="accent1" w:themeFillTint="33"/>
            <w:vAlign w:val="center"/>
          </w:tcPr>
          <w:p w14:paraId="09F52A12" w14:textId="77777777" w:rsidR="00C4383C" w:rsidRPr="0071194D" w:rsidRDefault="00C4383C" w:rsidP="00A12DA5">
            <w:pPr>
              <w:spacing w:before="0" w:line="240" w:lineRule="auto"/>
              <w:jc w:val="left"/>
            </w:pPr>
            <w:r w:rsidRPr="0071194D">
              <w:rPr>
                <w:iCs/>
              </w:rPr>
              <w:t>InvestEU</w:t>
            </w:r>
          </w:p>
        </w:tc>
      </w:tr>
      <w:tr w:rsidR="00C4383C" w:rsidRPr="0071194D" w14:paraId="284DCB5E" w14:textId="77777777" w:rsidTr="004F70F3">
        <w:trPr>
          <w:cantSplit/>
          <w:trHeight w:val="299"/>
        </w:trPr>
        <w:tc>
          <w:tcPr>
            <w:tcW w:w="3851" w:type="dxa"/>
            <w:tcBorders>
              <w:top w:val="single" w:sz="4" w:space="0" w:color="auto"/>
            </w:tcBorders>
            <w:vAlign w:val="center"/>
          </w:tcPr>
          <w:p w14:paraId="5FD3986D" w14:textId="77777777" w:rsidR="00C4383C" w:rsidRPr="0071194D" w:rsidRDefault="00C4383C" w:rsidP="00A12DA5">
            <w:pPr>
              <w:spacing w:before="0" w:line="240" w:lineRule="auto"/>
              <w:jc w:val="left"/>
              <w:rPr>
                <w:u w:val="single"/>
              </w:rPr>
            </w:pPr>
            <w:r w:rsidRPr="0071194D">
              <w:t>Vytvoření zázemí pro vzdělávání pro udržitelný rozvoj</w:t>
            </w:r>
          </w:p>
        </w:tc>
        <w:tc>
          <w:tcPr>
            <w:tcW w:w="5108" w:type="dxa"/>
            <w:tcBorders>
              <w:top w:val="single" w:sz="4" w:space="0" w:color="auto"/>
            </w:tcBorders>
            <w:vAlign w:val="center"/>
          </w:tcPr>
          <w:p w14:paraId="538B767F" w14:textId="77777777" w:rsidR="00C4383C" w:rsidRPr="0071194D" w:rsidRDefault="00C4383C" w:rsidP="00A12DA5">
            <w:pPr>
              <w:spacing w:before="0" w:line="240" w:lineRule="auto"/>
              <w:jc w:val="left"/>
            </w:pPr>
            <w:r w:rsidRPr="0071194D">
              <w:rPr>
                <w:iCs/>
              </w:rPr>
              <w:t>InvestEU</w:t>
            </w:r>
          </w:p>
        </w:tc>
      </w:tr>
      <w:tr w:rsidR="00C4383C" w:rsidRPr="0071194D" w14:paraId="460AEA4E" w14:textId="77777777" w:rsidTr="004F70F3">
        <w:trPr>
          <w:cantSplit/>
        </w:trPr>
        <w:tc>
          <w:tcPr>
            <w:tcW w:w="3851" w:type="dxa"/>
            <w:vMerge w:val="restart"/>
            <w:shd w:val="clear" w:color="auto" w:fill="DBE5F1" w:themeFill="accent1" w:themeFillTint="33"/>
            <w:vAlign w:val="center"/>
          </w:tcPr>
          <w:p w14:paraId="4B7F97D6" w14:textId="77777777" w:rsidR="00C4383C" w:rsidRPr="0071194D" w:rsidRDefault="00C4383C" w:rsidP="00A12DA5">
            <w:pPr>
              <w:spacing w:before="0" w:line="240" w:lineRule="auto"/>
              <w:jc w:val="left"/>
              <w:rPr>
                <w:u w:val="single"/>
              </w:rPr>
            </w:pPr>
            <w:r w:rsidRPr="0071194D">
              <w:t>Oběhové hospodářství, odpady a účinné využívání zdrojů</w:t>
            </w:r>
          </w:p>
        </w:tc>
        <w:tc>
          <w:tcPr>
            <w:tcW w:w="5108" w:type="dxa"/>
            <w:shd w:val="clear" w:color="auto" w:fill="DBE5F1" w:themeFill="accent1" w:themeFillTint="33"/>
            <w:vAlign w:val="center"/>
          </w:tcPr>
          <w:p w14:paraId="78F0B98A" w14:textId="77777777" w:rsidR="00C4383C" w:rsidRPr="0071194D" w:rsidRDefault="00C4383C" w:rsidP="00A12DA5">
            <w:pPr>
              <w:spacing w:before="0" w:line="240" w:lineRule="auto"/>
              <w:jc w:val="left"/>
            </w:pPr>
            <w:r w:rsidRPr="0071194D">
              <w:rPr>
                <w:iCs/>
              </w:rPr>
              <w:t>Horizont Evropa</w:t>
            </w:r>
          </w:p>
        </w:tc>
      </w:tr>
      <w:tr w:rsidR="00C4383C" w:rsidRPr="0071194D" w14:paraId="5099FF23" w14:textId="77777777" w:rsidTr="004F70F3">
        <w:trPr>
          <w:cantSplit/>
        </w:trPr>
        <w:tc>
          <w:tcPr>
            <w:tcW w:w="3851" w:type="dxa"/>
            <w:vMerge/>
            <w:shd w:val="clear" w:color="auto" w:fill="DBE5F1" w:themeFill="accent1" w:themeFillTint="33"/>
            <w:vAlign w:val="center"/>
          </w:tcPr>
          <w:p w14:paraId="2BCB7FE3"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38F6013B" w14:textId="77777777" w:rsidR="00C4383C" w:rsidRPr="0071194D" w:rsidRDefault="00C4383C" w:rsidP="00A12DA5">
            <w:pPr>
              <w:spacing w:before="0" w:line="240" w:lineRule="auto"/>
              <w:jc w:val="left"/>
            </w:pPr>
            <w:r w:rsidRPr="0071194D">
              <w:rPr>
                <w:iCs/>
              </w:rPr>
              <w:t>Program pro životní prostředí a oblast klimatu (LIFE)</w:t>
            </w:r>
          </w:p>
        </w:tc>
      </w:tr>
      <w:tr w:rsidR="00C4383C" w:rsidRPr="0071194D" w14:paraId="35D0EA02" w14:textId="77777777" w:rsidTr="004F70F3">
        <w:trPr>
          <w:cantSplit/>
        </w:trPr>
        <w:tc>
          <w:tcPr>
            <w:tcW w:w="3851" w:type="dxa"/>
            <w:vMerge/>
            <w:shd w:val="clear" w:color="auto" w:fill="DBE5F1" w:themeFill="accent1" w:themeFillTint="33"/>
            <w:vAlign w:val="center"/>
          </w:tcPr>
          <w:p w14:paraId="3EDDBF3A"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5BFDE1EB" w14:textId="77777777" w:rsidR="00C4383C" w:rsidRPr="0071194D" w:rsidRDefault="00C4383C" w:rsidP="00A12DA5">
            <w:pPr>
              <w:spacing w:before="0" w:line="240" w:lineRule="auto"/>
              <w:jc w:val="left"/>
            </w:pPr>
            <w:r w:rsidRPr="0071194D">
              <w:rPr>
                <w:iCs/>
              </w:rPr>
              <w:t xml:space="preserve">InvestEU  </w:t>
            </w:r>
          </w:p>
        </w:tc>
      </w:tr>
      <w:tr w:rsidR="00C4383C" w:rsidRPr="0071194D" w14:paraId="4A75ADE2" w14:textId="77777777" w:rsidTr="004F70F3">
        <w:trPr>
          <w:cantSplit/>
          <w:trHeight w:val="230"/>
        </w:trPr>
        <w:tc>
          <w:tcPr>
            <w:tcW w:w="3851" w:type="dxa"/>
            <w:vMerge w:val="restart"/>
            <w:vAlign w:val="center"/>
          </w:tcPr>
          <w:p w14:paraId="2AAE2F50" w14:textId="77777777" w:rsidR="00C4383C" w:rsidRPr="0071194D" w:rsidRDefault="00C4383C" w:rsidP="00A12DA5">
            <w:pPr>
              <w:spacing w:before="0" w:line="240" w:lineRule="auto"/>
              <w:jc w:val="left"/>
            </w:pPr>
            <w:r w:rsidRPr="0071194D">
              <w:t>Modernizace a zefektivnění výroby, přenosu, přepravy, distribuce a akumulace energie</w:t>
            </w:r>
          </w:p>
        </w:tc>
        <w:tc>
          <w:tcPr>
            <w:tcW w:w="5108" w:type="dxa"/>
            <w:vAlign w:val="center"/>
          </w:tcPr>
          <w:p w14:paraId="7759C8B5" w14:textId="77777777" w:rsidR="00C4383C" w:rsidRPr="0071194D" w:rsidRDefault="00C4383C" w:rsidP="00A12DA5">
            <w:pPr>
              <w:spacing w:before="0" w:line="240" w:lineRule="auto"/>
              <w:jc w:val="left"/>
              <w:rPr>
                <w:iCs/>
              </w:rPr>
            </w:pPr>
            <w:r w:rsidRPr="0071194D">
              <w:rPr>
                <w:iCs/>
              </w:rPr>
              <w:t>Horizont Evropa</w:t>
            </w:r>
          </w:p>
        </w:tc>
      </w:tr>
      <w:tr w:rsidR="00C4383C" w:rsidRPr="0071194D" w14:paraId="0C29EEB7" w14:textId="77777777" w:rsidTr="004F70F3">
        <w:trPr>
          <w:cantSplit/>
        </w:trPr>
        <w:tc>
          <w:tcPr>
            <w:tcW w:w="3851" w:type="dxa"/>
            <w:vMerge/>
            <w:vAlign w:val="center"/>
          </w:tcPr>
          <w:p w14:paraId="1F9C80C2" w14:textId="77777777" w:rsidR="00C4383C" w:rsidRPr="0071194D" w:rsidRDefault="00C4383C" w:rsidP="00A12DA5">
            <w:pPr>
              <w:spacing w:before="0" w:line="240" w:lineRule="auto"/>
              <w:jc w:val="left"/>
            </w:pPr>
          </w:p>
        </w:tc>
        <w:tc>
          <w:tcPr>
            <w:tcW w:w="5108" w:type="dxa"/>
            <w:vAlign w:val="center"/>
          </w:tcPr>
          <w:p w14:paraId="52045B28" w14:textId="77777777" w:rsidR="00C4383C" w:rsidRPr="0071194D" w:rsidRDefault="00C4383C" w:rsidP="00A12DA5">
            <w:pPr>
              <w:spacing w:before="0" w:line="240" w:lineRule="auto"/>
              <w:jc w:val="left"/>
            </w:pPr>
            <w:r w:rsidRPr="0071194D">
              <w:t>Nástroj pro propojení Evropy (CEF) – odvětví energetiky</w:t>
            </w:r>
          </w:p>
        </w:tc>
      </w:tr>
      <w:tr w:rsidR="00C4383C" w:rsidRPr="0071194D" w14:paraId="3A44AC54" w14:textId="77777777" w:rsidTr="004F70F3">
        <w:trPr>
          <w:cantSplit/>
          <w:trHeight w:val="180"/>
        </w:trPr>
        <w:tc>
          <w:tcPr>
            <w:tcW w:w="3851" w:type="dxa"/>
            <w:vMerge/>
            <w:vAlign w:val="center"/>
          </w:tcPr>
          <w:p w14:paraId="3FB7AC83" w14:textId="77777777" w:rsidR="00C4383C" w:rsidRPr="0071194D" w:rsidRDefault="00C4383C" w:rsidP="00A12DA5">
            <w:pPr>
              <w:spacing w:before="0" w:line="240" w:lineRule="auto"/>
              <w:jc w:val="left"/>
            </w:pPr>
          </w:p>
        </w:tc>
        <w:tc>
          <w:tcPr>
            <w:tcW w:w="5108" w:type="dxa"/>
            <w:vAlign w:val="center"/>
          </w:tcPr>
          <w:p w14:paraId="0461E2C1" w14:textId="77777777" w:rsidR="00C4383C" w:rsidRPr="0071194D" w:rsidRDefault="00C4383C" w:rsidP="00A12DA5">
            <w:pPr>
              <w:spacing w:before="0" w:line="240" w:lineRule="auto"/>
              <w:jc w:val="left"/>
            </w:pPr>
            <w:r w:rsidRPr="0071194D">
              <w:t>InvestEU</w:t>
            </w:r>
          </w:p>
        </w:tc>
      </w:tr>
      <w:tr w:rsidR="00C4383C" w:rsidRPr="0071194D" w14:paraId="6E345FA8" w14:textId="77777777" w:rsidTr="004F70F3">
        <w:trPr>
          <w:cantSplit/>
          <w:trHeight w:val="212"/>
        </w:trPr>
        <w:tc>
          <w:tcPr>
            <w:tcW w:w="3851" w:type="dxa"/>
            <w:vMerge/>
            <w:vAlign w:val="center"/>
          </w:tcPr>
          <w:p w14:paraId="7793DE6A" w14:textId="77777777" w:rsidR="00C4383C" w:rsidRPr="0071194D" w:rsidRDefault="00C4383C" w:rsidP="00A12DA5">
            <w:pPr>
              <w:spacing w:before="0" w:line="240" w:lineRule="auto"/>
              <w:jc w:val="left"/>
            </w:pPr>
          </w:p>
        </w:tc>
        <w:tc>
          <w:tcPr>
            <w:tcW w:w="5108" w:type="dxa"/>
            <w:vAlign w:val="center"/>
          </w:tcPr>
          <w:p w14:paraId="7EC888C8" w14:textId="77777777" w:rsidR="00C4383C" w:rsidRPr="0071194D" w:rsidRDefault="00C4383C" w:rsidP="00A12DA5">
            <w:pPr>
              <w:spacing w:before="0" w:line="240" w:lineRule="auto"/>
              <w:jc w:val="left"/>
            </w:pPr>
            <w:r w:rsidRPr="0071194D">
              <w:t>Program pro životní prostředí a oblast klimatu (LIFE)</w:t>
            </w:r>
          </w:p>
        </w:tc>
      </w:tr>
      <w:tr w:rsidR="00C4383C" w:rsidRPr="0071194D" w14:paraId="47B7466A" w14:textId="77777777" w:rsidTr="004F70F3">
        <w:trPr>
          <w:cantSplit/>
        </w:trPr>
        <w:tc>
          <w:tcPr>
            <w:tcW w:w="3851" w:type="dxa"/>
            <w:vMerge w:val="restart"/>
            <w:shd w:val="clear" w:color="auto" w:fill="DBE5F1" w:themeFill="accent1" w:themeFillTint="33"/>
            <w:vAlign w:val="center"/>
          </w:tcPr>
          <w:p w14:paraId="6A46ABBC" w14:textId="77777777" w:rsidR="00C4383C" w:rsidRPr="0071194D" w:rsidRDefault="00C4383C" w:rsidP="00A12DA5">
            <w:pPr>
              <w:spacing w:before="0" w:line="240" w:lineRule="auto"/>
              <w:jc w:val="left"/>
            </w:pPr>
            <w:r w:rsidRPr="0071194D">
              <w:t>Zvýšení energetické účinnosti a úspory energie</w:t>
            </w:r>
          </w:p>
        </w:tc>
        <w:tc>
          <w:tcPr>
            <w:tcW w:w="5108" w:type="dxa"/>
            <w:shd w:val="clear" w:color="auto" w:fill="DBE5F1" w:themeFill="accent1" w:themeFillTint="33"/>
            <w:vAlign w:val="center"/>
          </w:tcPr>
          <w:p w14:paraId="3437474E" w14:textId="77777777" w:rsidR="00C4383C" w:rsidRPr="0071194D" w:rsidRDefault="00C4383C" w:rsidP="00A12DA5">
            <w:pPr>
              <w:spacing w:before="0" w:line="240" w:lineRule="auto"/>
              <w:jc w:val="left"/>
            </w:pPr>
            <w:r w:rsidRPr="0071194D">
              <w:t>Horizont Evropa</w:t>
            </w:r>
          </w:p>
        </w:tc>
      </w:tr>
      <w:tr w:rsidR="00C4383C" w:rsidRPr="0071194D" w14:paraId="3DAA5589" w14:textId="77777777" w:rsidTr="004F70F3">
        <w:trPr>
          <w:cantSplit/>
          <w:trHeight w:val="256"/>
        </w:trPr>
        <w:tc>
          <w:tcPr>
            <w:tcW w:w="3851" w:type="dxa"/>
            <w:vMerge/>
            <w:shd w:val="clear" w:color="auto" w:fill="DBE5F1" w:themeFill="accent1" w:themeFillTint="33"/>
            <w:vAlign w:val="center"/>
          </w:tcPr>
          <w:p w14:paraId="5D152A7F"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100C29C0" w14:textId="77777777" w:rsidR="00C4383C" w:rsidRPr="0071194D" w:rsidRDefault="00C4383C" w:rsidP="00A12DA5">
            <w:pPr>
              <w:spacing w:before="0" w:line="240" w:lineRule="auto"/>
              <w:jc w:val="left"/>
            </w:pPr>
            <w:r w:rsidRPr="0071194D">
              <w:t>Program pro životní prostředí a oblast klimatu (LIFE)</w:t>
            </w:r>
          </w:p>
        </w:tc>
      </w:tr>
      <w:tr w:rsidR="00C4383C" w:rsidRPr="0071194D" w14:paraId="07580B37" w14:textId="77777777" w:rsidTr="004F70F3">
        <w:trPr>
          <w:cantSplit/>
          <w:trHeight w:val="284"/>
        </w:trPr>
        <w:tc>
          <w:tcPr>
            <w:tcW w:w="3851" w:type="dxa"/>
            <w:vMerge w:val="restart"/>
            <w:vAlign w:val="center"/>
          </w:tcPr>
          <w:p w14:paraId="4AA037BE" w14:textId="77777777" w:rsidR="00C4383C" w:rsidRPr="0071194D" w:rsidRDefault="00C4383C" w:rsidP="00A12DA5">
            <w:pPr>
              <w:spacing w:before="0" w:line="240" w:lineRule="auto"/>
              <w:jc w:val="left"/>
            </w:pPr>
            <w:r w:rsidRPr="0071194D">
              <w:t xml:space="preserve">Podpora vzniku a zavádění inovativních nízkouhlíkových technologií a efektivní a šetrné využívání obnovitelných zdrojů energie </w:t>
            </w:r>
          </w:p>
        </w:tc>
        <w:tc>
          <w:tcPr>
            <w:tcW w:w="5108" w:type="dxa"/>
            <w:vAlign w:val="center"/>
          </w:tcPr>
          <w:p w14:paraId="7F875F18" w14:textId="77777777" w:rsidR="00C4383C" w:rsidRPr="0071194D" w:rsidRDefault="00C4383C" w:rsidP="00A12DA5">
            <w:pPr>
              <w:spacing w:before="0" w:line="240" w:lineRule="auto"/>
              <w:jc w:val="left"/>
            </w:pPr>
            <w:r w:rsidRPr="0071194D">
              <w:rPr>
                <w:iCs/>
              </w:rPr>
              <w:t>Program pro životní prostředí a oblast klimatu (LIFE)</w:t>
            </w:r>
          </w:p>
        </w:tc>
      </w:tr>
      <w:tr w:rsidR="00C4383C" w:rsidRPr="0071194D" w14:paraId="04C049FF" w14:textId="77777777" w:rsidTr="004F70F3">
        <w:trPr>
          <w:cantSplit/>
          <w:trHeight w:val="284"/>
        </w:trPr>
        <w:tc>
          <w:tcPr>
            <w:tcW w:w="3851" w:type="dxa"/>
            <w:vMerge/>
            <w:vAlign w:val="center"/>
          </w:tcPr>
          <w:p w14:paraId="57B2FB3F" w14:textId="77777777" w:rsidR="00C4383C" w:rsidRPr="0071194D" w:rsidRDefault="00C4383C" w:rsidP="00A12DA5">
            <w:pPr>
              <w:spacing w:before="0" w:line="240" w:lineRule="auto"/>
              <w:jc w:val="left"/>
            </w:pPr>
          </w:p>
        </w:tc>
        <w:tc>
          <w:tcPr>
            <w:tcW w:w="5108" w:type="dxa"/>
            <w:vAlign w:val="center"/>
          </w:tcPr>
          <w:p w14:paraId="085D778E" w14:textId="77777777" w:rsidR="00C4383C" w:rsidRPr="0071194D" w:rsidRDefault="00C4383C" w:rsidP="00A12DA5">
            <w:pPr>
              <w:spacing w:before="0" w:line="240" w:lineRule="auto"/>
              <w:jc w:val="left"/>
            </w:pPr>
            <w:r w:rsidRPr="0071194D">
              <w:rPr>
                <w:iCs/>
              </w:rPr>
              <w:t>Horizont Evropa</w:t>
            </w:r>
          </w:p>
        </w:tc>
      </w:tr>
      <w:tr w:rsidR="00C4383C" w:rsidRPr="0071194D" w14:paraId="54A61FD9" w14:textId="77777777" w:rsidTr="004F70F3">
        <w:trPr>
          <w:cantSplit/>
          <w:trHeight w:val="284"/>
        </w:trPr>
        <w:tc>
          <w:tcPr>
            <w:tcW w:w="3851" w:type="dxa"/>
            <w:vMerge/>
            <w:vAlign w:val="center"/>
          </w:tcPr>
          <w:p w14:paraId="5FE37315" w14:textId="77777777" w:rsidR="00C4383C" w:rsidRPr="0071194D" w:rsidRDefault="00C4383C" w:rsidP="00A12DA5">
            <w:pPr>
              <w:spacing w:before="0" w:line="240" w:lineRule="auto"/>
              <w:jc w:val="left"/>
            </w:pPr>
          </w:p>
        </w:tc>
        <w:tc>
          <w:tcPr>
            <w:tcW w:w="5108" w:type="dxa"/>
            <w:vAlign w:val="center"/>
          </w:tcPr>
          <w:p w14:paraId="33C2D65B" w14:textId="77777777" w:rsidR="00C4383C" w:rsidRPr="0071194D" w:rsidRDefault="00C4383C" w:rsidP="00A12DA5">
            <w:pPr>
              <w:spacing w:before="0" w:line="240" w:lineRule="auto"/>
              <w:jc w:val="left"/>
            </w:pPr>
            <w:r w:rsidRPr="0071194D">
              <w:rPr>
                <w:iCs/>
              </w:rPr>
              <w:t>InvestEU</w:t>
            </w:r>
          </w:p>
        </w:tc>
      </w:tr>
      <w:tr w:rsidR="00C4383C" w:rsidRPr="0071194D" w14:paraId="0864F8E6" w14:textId="77777777" w:rsidTr="004F70F3">
        <w:trPr>
          <w:cantSplit/>
        </w:trPr>
        <w:tc>
          <w:tcPr>
            <w:tcW w:w="3851" w:type="dxa"/>
            <w:vMerge w:val="restart"/>
            <w:shd w:val="clear" w:color="auto" w:fill="DBE5F1" w:themeFill="accent1" w:themeFillTint="33"/>
            <w:vAlign w:val="center"/>
          </w:tcPr>
          <w:p w14:paraId="0420A9EB" w14:textId="77777777" w:rsidR="00C4383C" w:rsidRPr="0071194D" w:rsidRDefault="00C4383C" w:rsidP="00A12DA5">
            <w:pPr>
              <w:spacing w:before="0" w:line="240" w:lineRule="auto"/>
              <w:jc w:val="left"/>
            </w:pPr>
            <w:r w:rsidRPr="0071194D">
              <w:t>Zavedení moderních a vysoce účinných způsobů výroby, distribuce a akumulace tepelné energie</w:t>
            </w:r>
          </w:p>
        </w:tc>
        <w:tc>
          <w:tcPr>
            <w:tcW w:w="5108" w:type="dxa"/>
            <w:shd w:val="clear" w:color="auto" w:fill="DBE5F1" w:themeFill="accent1" w:themeFillTint="33"/>
            <w:vAlign w:val="center"/>
          </w:tcPr>
          <w:p w14:paraId="742346ED" w14:textId="77777777" w:rsidR="00C4383C" w:rsidRPr="0071194D" w:rsidRDefault="00C4383C" w:rsidP="00A12DA5">
            <w:pPr>
              <w:spacing w:before="0" w:line="240" w:lineRule="auto"/>
              <w:jc w:val="left"/>
            </w:pPr>
            <w:r w:rsidRPr="0071194D">
              <w:rPr>
                <w:iCs/>
              </w:rPr>
              <w:t>Horizont Evropa</w:t>
            </w:r>
          </w:p>
        </w:tc>
      </w:tr>
      <w:tr w:rsidR="00C4383C" w:rsidRPr="0071194D" w14:paraId="3F6B1AD7" w14:textId="77777777" w:rsidTr="004F70F3">
        <w:trPr>
          <w:cantSplit/>
        </w:trPr>
        <w:tc>
          <w:tcPr>
            <w:tcW w:w="3851" w:type="dxa"/>
            <w:vMerge/>
            <w:shd w:val="clear" w:color="auto" w:fill="DBE5F1" w:themeFill="accent1" w:themeFillTint="33"/>
            <w:vAlign w:val="center"/>
          </w:tcPr>
          <w:p w14:paraId="24AD3A57"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24A3EA95" w14:textId="77777777" w:rsidR="00C4383C" w:rsidRPr="0071194D" w:rsidRDefault="00C4383C" w:rsidP="00A12DA5">
            <w:pPr>
              <w:spacing w:before="0" w:line="240" w:lineRule="auto"/>
              <w:jc w:val="left"/>
            </w:pPr>
            <w:r w:rsidRPr="0071194D">
              <w:rPr>
                <w:iCs/>
              </w:rPr>
              <w:t>InvestEU</w:t>
            </w:r>
          </w:p>
        </w:tc>
      </w:tr>
      <w:tr w:rsidR="00C4383C" w:rsidRPr="0071194D" w14:paraId="58169243" w14:textId="77777777" w:rsidTr="004F70F3">
        <w:trPr>
          <w:cantSplit/>
        </w:trPr>
        <w:tc>
          <w:tcPr>
            <w:tcW w:w="3851" w:type="dxa"/>
            <w:vMerge/>
            <w:shd w:val="clear" w:color="auto" w:fill="DBE5F1" w:themeFill="accent1" w:themeFillTint="33"/>
            <w:vAlign w:val="center"/>
          </w:tcPr>
          <w:p w14:paraId="0AF1733D"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6BDEA96C" w14:textId="77777777" w:rsidR="00C4383C" w:rsidRPr="0071194D" w:rsidRDefault="00C4383C" w:rsidP="00A12DA5">
            <w:pPr>
              <w:spacing w:before="0" w:line="240" w:lineRule="auto"/>
              <w:jc w:val="left"/>
              <w:rPr>
                <w:iCs/>
              </w:rPr>
            </w:pPr>
            <w:r w:rsidRPr="0071194D">
              <w:rPr>
                <w:iCs/>
              </w:rPr>
              <w:t>Program pro životní prostředí a oblast klimatu (LIFE)</w:t>
            </w:r>
          </w:p>
        </w:tc>
      </w:tr>
      <w:tr w:rsidR="00C4383C" w:rsidRPr="0071194D" w14:paraId="47CD5FD7" w14:textId="77777777" w:rsidTr="004F70F3">
        <w:trPr>
          <w:cantSplit/>
          <w:trHeight w:val="232"/>
        </w:trPr>
        <w:tc>
          <w:tcPr>
            <w:tcW w:w="3851" w:type="dxa"/>
            <w:vMerge w:val="restart"/>
            <w:shd w:val="clear" w:color="auto" w:fill="auto"/>
            <w:vAlign w:val="center"/>
          </w:tcPr>
          <w:p w14:paraId="74F60242" w14:textId="77777777" w:rsidR="00C4383C" w:rsidRPr="0071194D" w:rsidRDefault="00C4383C" w:rsidP="00A12DA5">
            <w:pPr>
              <w:spacing w:before="0" w:line="240" w:lineRule="auto"/>
              <w:jc w:val="left"/>
            </w:pPr>
            <w:r w:rsidRPr="0071194D">
              <w:t>Rozvoj zázemí pro kvalitní a relevantní výzkum</w:t>
            </w:r>
          </w:p>
        </w:tc>
        <w:tc>
          <w:tcPr>
            <w:tcW w:w="5108" w:type="dxa"/>
            <w:shd w:val="clear" w:color="auto" w:fill="auto"/>
            <w:vAlign w:val="center"/>
          </w:tcPr>
          <w:p w14:paraId="1CC189BA" w14:textId="77777777" w:rsidR="00C4383C" w:rsidRPr="0071194D" w:rsidRDefault="00C4383C" w:rsidP="00A12DA5">
            <w:pPr>
              <w:spacing w:before="0" w:line="240" w:lineRule="auto"/>
              <w:jc w:val="left"/>
              <w:rPr>
                <w:iCs/>
              </w:rPr>
            </w:pPr>
            <w:r w:rsidRPr="0071194D">
              <w:rPr>
                <w:iCs/>
              </w:rPr>
              <w:t>Horizont Evropa</w:t>
            </w:r>
          </w:p>
        </w:tc>
      </w:tr>
      <w:tr w:rsidR="00C4383C" w:rsidRPr="0071194D" w14:paraId="22DDE8ED" w14:textId="77777777" w:rsidTr="004F70F3">
        <w:trPr>
          <w:cantSplit/>
          <w:trHeight w:val="265"/>
        </w:trPr>
        <w:tc>
          <w:tcPr>
            <w:tcW w:w="3851" w:type="dxa"/>
            <w:vMerge/>
            <w:shd w:val="clear" w:color="auto" w:fill="auto"/>
            <w:vAlign w:val="center"/>
          </w:tcPr>
          <w:p w14:paraId="2CE28895" w14:textId="77777777" w:rsidR="00C4383C" w:rsidRPr="0071194D" w:rsidRDefault="00C4383C" w:rsidP="00A12DA5">
            <w:pPr>
              <w:spacing w:before="0" w:line="240" w:lineRule="auto"/>
              <w:jc w:val="left"/>
            </w:pPr>
          </w:p>
        </w:tc>
        <w:tc>
          <w:tcPr>
            <w:tcW w:w="5108" w:type="dxa"/>
            <w:shd w:val="clear" w:color="auto" w:fill="auto"/>
            <w:vAlign w:val="center"/>
          </w:tcPr>
          <w:p w14:paraId="099E8EEE" w14:textId="77777777" w:rsidR="00C4383C" w:rsidRPr="0071194D" w:rsidRDefault="00C4383C" w:rsidP="00A12DA5">
            <w:pPr>
              <w:spacing w:before="0" w:line="240" w:lineRule="auto"/>
              <w:jc w:val="left"/>
              <w:rPr>
                <w:iCs/>
              </w:rPr>
            </w:pPr>
            <w:r w:rsidRPr="0071194D">
              <w:rPr>
                <w:iCs/>
              </w:rPr>
              <w:t>InvestEU</w:t>
            </w:r>
          </w:p>
        </w:tc>
      </w:tr>
      <w:tr w:rsidR="00C4383C" w:rsidRPr="0071194D" w14:paraId="5514717B" w14:textId="77777777" w:rsidTr="004F70F3">
        <w:trPr>
          <w:cantSplit/>
        </w:trPr>
        <w:tc>
          <w:tcPr>
            <w:tcW w:w="3851" w:type="dxa"/>
            <w:vMerge w:val="restart"/>
            <w:shd w:val="clear" w:color="auto" w:fill="DBE5F1" w:themeFill="accent1" w:themeFillTint="33"/>
            <w:vAlign w:val="center"/>
          </w:tcPr>
          <w:p w14:paraId="363D82DF" w14:textId="77777777" w:rsidR="00C4383C" w:rsidRPr="0071194D" w:rsidRDefault="00C4383C" w:rsidP="00A12DA5">
            <w:pPr>
              <w:spacing w:before="0" w:line="240" w:lineRule="auto"/>
              <w:jc w:val="left"/>
            </w:pPr>
            <w:r w:rsidRPr="0071194D">
              <w:t>Podpora inovace prostřednictvím aplikovaného výzkumu a experimentálního vývoje</w:t>
            </w:r>
          </w:p>
        </w:tc>
        <w:tc>
          <w:tcPr>
            <w:tcW w:w="5108" w:type="dxa"/>
            <w:shd w:val="clear" w:color="auto" w:fill="DBE5F1" w:themeFill="accent1" w:themeFillTint="33"/>
            <w:vAlign w:val="center"/>
          </w:tcPr>
          <w:p w14:paraId="70D27662" w14:textId="77777777" w:rsidR="00C4383C" w:rsidRPr="0071194D" w:rsidRDefault="00C4383C" w:rsidP="00A12DA5">
            <w:pPr>
              <w:spacing w:before="0" w:line="240" w:lineRule="auto"/>
              <w:jc w:val="left"/>
              <w:rPr>
                <w:iCs/>
              </w:rPr>
            </w:pPr>
            <w:r w:rsidRPr="0071194D">
              <w:rPr>
                <w:iCs/>
              </w:rPr>
              <w:t>Horizont Evropa</w:t>
            </w:r>
          </w:p>
        </w:tc>
      </w:tr>
      <w:tr w:rsidR="00C4383C" w:rsidRPr="0071194D" w14:paraId="26BEEDDF" w14:textId="77777777" w:rsidTr="004F70F3">
        <w:trPr>
          <w:cantSplit/>
        </w:trPr>
        <w:tc>
          <w:tcPr>
            <w:tcW w:w="3851" w:type="dxa"/>
            <w:vMerge/>
            <w:shd w:val="clear" w:color="auto" w:fill="DBE5F1" w:themeFill="accent1" w:themeFillTint="33"/>
            <w:vAlign w:val="center"/>
          </w:tcPr>
          <w:p w14:paraId="0C525A79"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4E657ED1" w14:textId="77777777" w:rsidR="00C4383C" w:rsidRPr="0071194D" w:rsidRDefault="00C4383C" w:rsidP="00A12DA5">
            <w:pPr>
              <w:spacing w:before="0" w:line="240" w:lineRule="auto"/>
              <w:jc w:val="left"/>
              <w:rPr>
                <w:iCs/>
              </w:rPr>
            </w:pPr>
            <w:r w:rsidRPr="0071194D">
              <w:rPr>
                <w:iCs/>
              </w:rPr>
              <w:t>InvestEU</w:t>
            </w:r>
          </w:p>
        </w:tc>
      </w:tr>
      <w:tr w:rsidR="00C4383C" w:rsidRPr="0071194D" w14:paraId="0DD4C9E3" w14:textId="77777777" w:rsidTr="004F70F3">
        <w:trPr>
          <w:cantSplit/>
          <w:trHeight w:val="360"/>
        </w:trPr>
        <w:tc>
          <w:tcPr>
            <w:tcW w:w="3851" w:type="dxa"/>
            <w:vMerge/>
            <w:shd w:val="clear" w:color="auto" w:fill="DBE5F1" w:themeFill="accent1" w:themeFillTint="33"/>
            <w:vAlign w:val="center"/>
          </w:tcPr>
          <w:p w14:paraId="05B8449B"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092C9174" w14:textId="77777777" w:rsidR="00C4383C" w:rsidRPr="0071194D" w:rsidRDefault="00C4383C" w:rsidP="00A12DA5">
            <w:pPr>
              <w:spacing w:before="0" w:line="240" w:lineRule="auto"/>
              <w:jc w:val="left"/>
              <w:rPr>
                <w:iCs/>
              </w:rPr>
            </w:pPr>
            <w:r w:rsidRPr="0071194D">
              <w:rPr>
                <w:iCs/>
              </w:rPr>
              <w:t>Program pro jednotný trh</w:t>
            </w:r>
          </w:p>
        </w:tc>
      </w:tr>
      <w:tr w:rsidR="00C4383C" w:rsidRPr="0071194D" w14:paraId="6384DC5A" w14:textId="77777777" w:rsidTr="004F70F3">
        <w:trPr>
          <w:cantSplit/>
        </w:trPr>
        <w:tc>
          <w:tcPr>
            <w:tcW w:w="3851" w:type="dxa"/>
            <w:vMerge/>
            <w:shd w:val="clear" w:color="auto" w:fill="DBE5F1" w:themeFill="accent1" w:themeFillTint="33"/>
            <w:vAlign w:val="center"/>
          </w:tcPr>
          <w:p w14:paraId="3751CC87"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58202052" w14:textId="77777777" w:rsidR="00C4383C" w:rsidRPr="0071194D" w:rsidRDefault="00C4383C" w:rsidP="00A12DA5">
            <w:pPr>
              <w:spacing w:before="0" w:line="240" w:lineRule="auto"/>
              <w:jc w:val="left"/>
              <w:rPr>
                <w:iCs/>
              </w:rPr>
            </w:pPr>
            <w:r w:rsidRPr="0071194D">
              <w:rPr>
                <w:iCs/>
              </w:rPr>
              <w:t>Evropský kosmický program</w:t>
            </w:r>
          </w:p>
        </w:tc>
      </w:tr>
      <w:tr w:rsidR="00C4383C" w:rsidRPr="0071194D" w14:paraId="0AAD38BC" w14:textId="77777777" w:rsidTr="004F70F3">
        <w:trPr>
          <w:cantSplit/>
        </w:trPr>
        <w:tc>
          <w:tcPr>
            <w:tcW w:w="3851" w:type="dxa"/>
            <w:vMerge w:val="restart"/>
            <w:shd w:val="clear" w:color="auto" w:fill="auto"/>
            <w:vAlign w:val="center"/>
          </w:tcPr>
          <w:p w14:paraId="7B065E7B" w14:textId="77777777" w:rsidR="00C4383C" w:rsidRPr="0071194D" w:rsidRDefault="00C4383C" w:rsidP="00A12DA5">
            <w:pPr>
              <w:spacing w:before="0" w:line="240" w:lineRule="auto"/>
              <w:jc w:val="left"/>
            </w:pPr>
            <w:r w:rsidRPr="0071194D">
              <w:t>Zkvalitnění strategického řízení  VaVaI</w:t>
            </w:r>
          </w:p>
        </w:tc>
        <w:tc>
          <w:tcPr>
            <w:tcW w:w="5108" w:type="dxa"/>
            <w:shd w:val="clear" w:color="auto" w:fill="auto"/>
            <w:vAlign w:val="center"/>
          </w:tcPr>
          <w:p w14:paraId="3E638334" w14:textId="77777777" w:rsidR="00C4383C" w:rsidRPr="0071194D" w:rsidRDefault="00C4383C" w:rsidP="00A12DA5">
            <w:pPr>
              <w:spacing w:before="0" w:line="240" w:lineRule="auto"/>
              <w:jc w:val="left"/>
            </w:pPr>
            <w:r w:rsidRPr="0071194D">
              <w:t>Horizont Evropa</w:t>
            </w:r>
          </w:p>
        </w:tc>
      </w:tr>
      <w:tr w:rsidR="00C4383C" w:rsidRPr="0071194D" w14:paraId="5D6DF624" w14:textId="77777777" w:rsidTr="004F70F3">
        <w:trPr>
          <w:cantSplit/>
        </w:trPr>
        <w:tc>
          <w:tcPr>
            <w:tcW w:w="3851" w:type="dxa"/>
            <w:vMerge/>
            <w:shd w:val="clear" w:color="auto" w:fill="auto"/>
            <w:vAlign w:val="center"/>
          </w:tcPr>
          <w:p w14:paraId="32664BC8" w14:textId="77777777" w:rsidR="00C4383C" w:rsidRPr="0071194D" w:rsidRDefault="00C4383C" w:rsidP="00A12DA5">
            <w:pPr>
              <w:spacing w:before="0" w:line="240" w:lineRule="auto"/>
              <w:jc w:val="left"/>
            </w:pPr>
          </w:p>
        </w:tc>
        <w:tc>
          <w:tcPr>
            <w:tcW w:w="5108" w:type="dxa"/>
            <w:shd w:val="clear" w:color="auto" w:fill="auto"/>
            <w:vAlign w:val="center"/>
          </w:tcPr>
          <w:p w14:paraId="1975F613" w14:textId="77777777" w:rsidR="00C4383C" w:rsidRPr="0071194D" w:rsidRDefault="00C4383C" w:rsidP="00A12DA5">
            <w:pPr>
              <w:spacing w:before="0" w:line="240" w:lineRule="auto"/>
              <w:jc w:val="left"/>
              <w:rPr>
                <w:iCs/>
              </w:rPr>
            </w:pPr>
            <w:r w:rsidRPr="0071194D">
              <w:rPr>
                <w:iCs/>
              </w:rPr>
              <w:t>Program na podporu reforem</w:t>
            </w:r>
          </w:p>
        </w:tc>
      </w:tr>
      <w:tr w:rsidR="00C4383C" w:rsidRPr="0071194D" w14:paraId="482EC754" w14:textId="77777777" w:rsidTr="004F70F3">
        <w:trPr>
          <w:cantSplit/>
          <w:trHeight w:val="262"/>
        </w:trPr>
        <w:tc>
          <w:tcPr>
            <w:tcW w:w="3851" w:type="dxa"/>
            <w:vMerge/>
            <w:shd w:val="clear" w:color="auto" w:fill="auto"/>
            <w:vAlign w:val="center"/>
          </w:tcPr>
          <w:p w14:paraId="5E88A89B" w14:textId="77777777" w:rsidR="00C4383C" w:rsidRPr="0071194D" w:rsidRDefault="00C4383C" w:rsidP="00A12DA5">
            <w:pPr>
              <w:spacing w:before="0" w:line="240" w:lineRule="auto"/>
              <w:jc w:val="left"/>
            </w:pPr>
          </w:p>
        </w:tc>
        <w:tc>
          <w:tcPr>
            <w:tcW w:w="5108" w:type="dxa"/>
            <w:shd w:val="clear" w:color="auto" w:fill="auto"/>
            <w:vAlign w:val="center"/>
          </w:tcPr>
          <w:p w14:paraId="3BB920DE" w14:textId="77777777" w:rsidR="00C4383C" w:rsidRPr="0071194D" w:rsidRDefault="00C4383C" w:rsidP="00A12DA5">
            <w:pPr>
              <w:spacing w:before="0" w:line="240" w:lineRule="auto"/>
              <w:jc w:val="left"/>
            </w:pPr>
            <w:r w:rsidRPr="0071194D">
              <w:t>InvestEU</w:t>
            </w:r>
          </w:p>
        </w:tc>
      </w:tr>
      <w:tr w:rsidR="00C4383C" w:rsidRPr="0071194D" w14:paraId="261C93F8" w14:textId="77777777" w:rsidTr="004F70F3">
        <w:trPr>
          <w:cantSplit/>
        </w:trPr>
        <w:tc>
          <w:tcPr>
            <w:tcW w:w="3851" w:type="dxa"/>
            <w:vMerge w:val="restart"/>
            <w:shd w:val="clear" w:color="auto" w:fill="DBE5F1" w:themeFill="accent1" w:themeFillTint="33"/>
            <w:vAlign w:val="center"/>
          </w:tcPr>
          <w:p w14:paraId="45A1C3D2" w14:textId="77777777" w:rsidR="00C4383C" w:rsidRPr="0071194D" w:rsidRDefault="00C4383C" w:rsidP="00A12DA5">
            <w:pPr>
              <w:spacing w:before="0" w:line="240" w:lineRule="auto"/>
              <w:jc w:val="left"/>
            </w:pPr>
            <w:r w:rsidRPr="0071194D">
              <w:t>Zlepšení inovační schopnosti MSP</w:t>
            </w:r>
          </w:p>
        </w:tc>
        <w:tc>
          <w:tcPr>
            <w:tcW w:w="5108" w:type="dxa"/>
            <w:shd w:val="clear" w:color="auto" w:fill="DBE5F1" w:themeFill="accent1" w:themeFillTint="33"/>
            <w:vAlign w:val="center"/>
          </w:tcPr>
          <w:p w14:paraId="69E2351D" w14:textId="77777777" w:rsidR="00C4383C" w:rsidRPr="0071194D" w:rsidRDefault="00C4383C" w:rsidP="00A12DA5">
            <w:pPr>
              <w:spacing w:before="0" w:line="240" w:lineRule="auto"/>
              <w:jc w:val="left"/>
              <w:rPr>
                <w:iCs/>
              </w:rPr>
            </w:pPr>
            <w:r w:rsidRPr="0071194D">
              <w:rPr>
                <w:iCs/>
              </w:rPr>
              <w:t>Horizont Evropa</w:t>
            </w:r>
          </w:p>
        </w:tc>
      </w:tr>
      <w:tr w:rsidR="00C4383C" w:rsidRPr="0071194D" w14:paraId="01AAC4AF" w14:textId="77777777" w:rsidTr="004F70F3">
        <w:trPr>
          <w:cantSplit/>
        </w:trPr>
        <w:tc>
          <w:tcPr>
            <w:tcW w:w="3851" w:type="dxa"/>
            <w:vMerge/>
            <w:shd w:val="clear" w:color="auto" w:fill="DBE5F1" w:themeFill="accent1" w:themeFillTint="33"/>
            <w:vAlign w:val="center"/>
          </w:tcPr>
          <w:p w14:paraId="3165634B"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199EF1B1" w14:textId="77777777" w:rsidR="00C4383C" w:rsidRPr="0071194D" w:rsidRDefault="00C4383C" w:rsidP="00A12DA5">
            <w:pPr>
              <w:spacing w:before="0" w:line="240" w:lineRule="auto"/>
              <w:jc w:val="left"/>
            </w:pPr>
            <w:r w:rsidRPr="0071194D">
              <w:t>Program pro jednotný trh</w:t>
            </w:r>
          </w:p>
        </w:tc>
      </w:tr>
      <w:tr w:rsidR="00C4383C" w:rsidRPr="0071194D" w14:paraId="177AE6D1" w14:textId="77777777" w:rsidTr="004F70F3">
        <w:trPr>
          <w:cantSplit/>
        </w:trPr>
        <w:tc>
          <w:tcPr>
            <w:tcW w:w="3851" w:type="dxa"/>
            <w:vMerge/>
            <w:shd w:val="clear" w:color="auto" w:fill="DBE5F1" w:themeFill="accent1" w:themeFillTint="33"/>
            <w:vAlign w:val="center"/>
          </w:tcPr>
          <w:p w14:paraId="0F481597"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5B70F52F" w14:textId="77777777" w:rsidR="00C4383C" w:rsidRPr="0071194D" w:rsidRDefault="00C4383C" w:rsidP="00A12DA5">
            <w:pPr>
              <w:spacing w:before="0" w:line="240" w:lineRule="auto"/>
              <w:jc w:val="left"/>
            </w:pPr>
            <w:r w:rsidRPr="0071194D">
              <w:t>Kreativní Evropa</w:t>
            </w:r>
          </w:p>
        </w:tc>
      </w:tr>
      <w:tr w:rsidR="00C4383C" w:rsidRPr="0071194D" w14:paraId="6EA44B9A" w14:textId="77777777" w:rsidTr="004F70F3">
        <w:trPr>
          <w:cantSplit/>
        </w:trPr>
        <w:tc>
          <w:tcPr>
            <w:tcW w:w="3851" w:type="dxa"/>
            <w:vMerge/>
            <w:shd w:val="clear" w:color="auto" w:fill="DBE5F1" w:themeFill="accent1" w:themeFillTint="33"/>
            <w:vAlign w:val="center"/>
          </w:tcPr>
          <w:p w14:paraId="60F59220"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47F3CA4A" w14:textId="77777777" w:rsidR="00C4383C" w:rsidRPr="0071194D" w:rsidRDefault="00C4383C" w:rsidP="00A12DA5">
            <w:pPr>
              <w:spacing w:before="0" w:line="240" w:lineRule="auto"/>
              <w:jc w:val="left"/>
            </w:pPr>
            <w:r w:rsidRPr="0071194D">
              <w:rPr>
                <w:iCs/>
              </w:rPr>
              <w:t xml:space="preserve">InvestEU  </w:t>
            </w:r>
          </w:p>
        </w:tc>
      </w:tr>
      <w:tr w:rsidR="00C4383C" w:rsidRPr="0071194D" w14:paraId="012F7DD3" w14:textId="77777777" w:rsidTr="004F70F3">
        <w:trPr>
          <w:cantSplit/>
        </w:trPr>
        <w:tc>
          <w:tcPr>
            <w:tcW w:w="3851" w:type="dxa"/>
            <w:vMerge/>
            <w:shd w:val="clear" w:color="auto" w:fill="DBE5F1" w:themeFill="accent1" w:themeFillTint="33"/>
            <w:vAlign w:val="center"/>
          </w:tcPr>
          <w:p w14:paraId="2FF5412B"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6ED1C996" w14:textId="77777777" w:rsidR="00C4383C" w:rsidRPr="0071194D" w:rsidRDefault="00C4383C" w:rsidP="00A12DA5">
            <w:pPr>
              <w:spacing w:before="0" w:line="240" w:lineRule="auto"/>
              <w:jc w:val="left"/>
              <w:rPr>
                <w:iCs/>
              </w:rPr>
            </w:pPr>
            <w:r w:rsidRPr="0071194D">
              <w:rPr>
                <w:iCs/>
              </w:rPr>
              <w:t>Digitální Evropa</w:t>
            </w:r>
          </w:p>
        </w:tc>
      </w:tr>
      <w:tr w:rsidR="00C4383C" w:rsidRPr="0071194D" w14:paraId="19ACD44B" w14:textId="77777777" w:rsidTr="004F70F3">
        <w:trPr>
          <w:cantSplit/>
          <w:trHeight w:val="255"/>
        </w:trPr>
        <w:tc>
          <w:tcPr>
            <w:tcW w:w="3851" w:type="dxa"/>
            <w:vMerge w:val="restart"/>
            <w:shd w:val="clear" w:color="auto" w:fill="auto"/>
            <w:vAlign w:val="center"/>
          </w:tcPr>
          <w:p w14:paraId="15FAC4B9" w14:textId="77777777" w:rsidR="00C4383C" w:rsidRPr="0071194D" w:rsidRDefault="00C4383C" w:rsidP="00A12DA5">
            <w:pPr>
              <w:spacing w:before="0" w:line="240" w:lineRule="auto"/>
              <w:jc w:val="left"/>
            </w:pPr>
            <w:r w:rsidRPr="0071194D">
              <w:t>Zvýšení přidané hodnoty výrobků a služeb podniků v produkčním řetězci</w:t>
            </w:r>
          </w:p>
        </w:tc>
        <w:tc>
          <w:tcPr>
            <w:tcW w:w="5108" w:type="dxa"/>
            <w:shd w:val="clear" w:color="auto" w:fill="auto"/>
            <w:vAlign w:val="center"/>
          </w:tcPr>
          <w:p w14:paraId="5059A21B" w14:textId="77777777" w:rsidR="00C4383C" w:rsidRPr="0071194D" w:rsidRDefault="00C4383C" w:rsidP="00A12DA5">
            <w:pPr>
              <w:spacing w:before="0" w:line="240" w:lineRule="auto"/>
              <w:jc w:val="left"/>
              <w:rPr>
                <w:iCs/>
              </w:rPr>
            </w:pPr>
            <w:r w:rsidRPr="0071194D">
              <w:rPr>
                <w:iCs/>
              </w:rPr>
              <w:t>Horizont Evropa</w:t>
            </w:r>
          </w:p>
        </w:tc>
      </w:tr>
      <w:tr w:rsidR="00C4383C" w:rsidRPr="0071194D" w14:paraId="0DDC2EA7" w14:textId="77777777" w:rsidTr="004F70F3">
        <w:trPr>
          <w:cantSplit/>
        </w:trPr>
        <w:tc>
          <w:tcPr>
            <w:tcW w:w="3851" w:type="dxa"/>
            <w:vMerge/>
            <w:shd w:val="clear" w:color="auto" w:fill="auto"/>
            <w:vAlign w:val="center"/>
          </w:tcPr>
          <w:p w14:paraId="16590163" w14:textId="77777777" w:rsidR="00C4383C" w:rsidRPr="0071194D" w:rsidRDefault="00C4383C" w:rsidP="00A12DA5">
            <w:pPr>
              <w:spacing w:before="0" w:line="240" w:lineRule="auto"/>
              <w:jc w:val="left"/>
            </w:pPr>
          </w:p>
        </w:tc>
        <w:tc>
          <w:tcPr>
            <w:tcW w:w="5108" w:type="dxa"/>
            <w:shd w:val="clear" w:color="auto" w:fill="auto"/>
            <w:vAlign w:val="center"/>
          </w:tcPr>
          <w:p w14:paraId="6F96F905" w14:textId="77777777" w:rsidR="00C4383C" w:rsidRPr="0071194D" w:rsidRDefault="00C4383C" w:rsidP="00A12DA5">
            <w:pPr>
              <w:spacing w:before="0" w:line="240" w:lineRule="auto"/>
              <w:jc w:val="left"/>
            </w:pPr>
            <w:r w:rsidRPr="0071194D">
              <w:t>Digitální Evropa</w:t>
            </w:r>
          </w:p>
        </w:tc>
      </w:tr>
      <w:tr w:rsidR="00C4383C" w:rsidRPr="0071194D" w14:paraId="583B5F3E" w14:textId="77777777" w:rsidTr="004F70F3">
        <w:trPr>
          <w:cantSplit/>
          <w:trHeight w:val="162"/>
        </w:trPr>
        <w:tc>
          <w:tcPr>
            <w:tcW w:w="3851" w:type="dxa"/>
            <w:vMerge/>
            <w:shd w:val="clear" w:color="auto" w:fill="auto"/>
            <w:vAlign w:val="center"/>
          </w:tcPr>
          <w:p w14:paraId="52F67DA1" w14:textId="77777777" w:rsidR="00C4383C" w:rsidRPr="0071194D" w:rsidRDefault="00C4383C" w:rsidP="00A12DA5">
            <w:pPr>
              <w:spacing w:before="0" w:line="240" w:lineRule="auto"/>
              <w:jc w:val="left"/>
            </w:pPr>
          </w:p>
        </w:tc>
        <w:tc>
          <w:tcPr>
            <w:tcW w:w="5108" w:type="dxa"/>
            <w:shd w:val="clear" w:color="auto" w:fill="auto"/>
            <w:vAlign w:val="center"/>
          </w:tcPr>
          <w:p w14:paraId="553E75D5" w14:textId="77777777" w:rsidR="00C4383C" w:rsidRPr="0071194D" w:rsidRDefault="00C4383C" w:rsidP="00A12DA5">
            <w:pPr>
              <w:spacing w:before="0" w:line="240" w:lineRule="auto"/>
              <w:jc w:val="left"/>
            </w:pPr>
            <w:r w:rsidRPr="0071194D">
              <w:t>Program pro jednotný trh</w:t>
            </w:r>
          </w:p>
        </w:tc>
      </w:tr>
      <w:tr w:rsidR="00C4383C" w:rsidRPr="0071194D" w14:paraId="2BE9FE7F" w14:textId="77777777" w:rsidTr="004F70F3">
        <w:trPr>
          <w:cantSplit/>
        </w:trPr>
        <w:tc>
          <w:tcPr>
            <w:tcW w:w="3851" w:type="dxa"/>
            <w:vMerge/>
            <w:shd w:val="clear" w:color="auto" w:fill="auto"/>
            <w:vAlign w:val="center"/>
          </w:tcPr>
          <w:p w14:paraId="78C1B8D1" w14:textId="77777777" w:rsidR="00C4383C" w:rsidRPr="0071194D" w:rsidRDefault="00C4383C" w:rsidP="00A12DA5">
            <w:pPr>
              <w:spacing w:before="0" w:line="240" w:lineRule="auto"/>
              <w:jc w:val="left"/>
            </w:pPr>
          </w:p>
        </w:tc>
        <w:tc>
          <w:tcPr>
            <w:tcW w:w="5108" w:type="dxa"/>
            <w:shd w:val="clear" w:color="auto" w:fill="auto"/>
            <w:vAlign w:val="center"/>
          </w:tcPr>
          <w:p w14:paraId="3ADC2E53" w14:textId="77777777" w:rsidR="00C4383C" w:rsidRPr="0071194D" w:rsidRDefault="00C4383C" w:rsidP="00A12DA5">
            <w:pPr>
              <w:spacing w:before="0" w:line="240" w:lineRule="auto"/>
              <w:jc w:val="left"/>
              <w:rPr>
                <w:highlight w:val="green"/>
              </w:rPr>
            </w:pPr>
            <w:r w:rsidRPr="0071194D">
              <w:t>InvestEU</w:t>
            </w:r>
          </w:p>
        </w:tc>
      </w:tr>
      <w:tr w:rsidR="00C4383C" w:rsidRPr="0071194D" w14:paraId="26216782" w14:textId="77777777" w:rsidTr="004F70F3">
        <w:trPr>
          <w:cantSplit/>
        </w:trPr>
        <w:tc>
          <w:tcPr>
            <w:tcW w:w="3851" w:type="dxa"/>
            <w:vMerge w:val="restart"/>
            <w:shd w:val="clear" w:color="auto" w:fill="DBE5F1" w:themeFill="accent1" w:themeFillTint="33"/>
            <w:vAlign w:val="center"/>
          </w:tcPr>
          <w:p w14:paraId="4AD50788" w14:textId="77777777" w:rsidR="00C4383C" w:rsidRPr="0071194D" w:rsidRDefault="00C4383C" w:rsidP="00A12DA5">
            <w:pPr>
              <w:spacing w:before="0" w:line="240" w:lineRule="auto"/>
              <w:jc w:val="left"/>
            </w:pPr>
            <w:r w:rsidRPr="0071194D">
              <w:t>Zavedení principů digitální ekonomiky a průmyslu 4.0 ve firmách</w:t>
            </w:r>
          </w:p>
        </w:tc>
        <w:tc>
          <w:tcPr>
            <w:tcW w:w="5108" w:type="dxa"/>
            <w:shd w:val="clear" w:color="auto" w:fill="DBE5F1" w:themeFill="accent1" w:themeFillTint="33"/>
            <w:vAlign w:val="center"/>
          </w:tcPr>
          <w:p w14:paraId="698ECB7D" w14:textId="77777777" w:rsidR="00C4383C" w:rsidRPr="0071194D" w:rsidRDefault="00C4383C" w:rsidP="00A12DA5">
            <w:pPr>
              <w:spacing w:before="0" w:line="240" w:lineRule="auto"/>
              <w:jc w:val="left"/>
              <w:rPr>
                <w:iCs/>
              </w:rPr>
            </w:pPr>
            <w:r w:rsidRPr="0071194D">
              <w:rPr>
                <w:iCs/>
              </w:rPr>
              <w:t>Horizont Evropa</w:t>
            </w:r>
          </w:p>
        </w:tc>
      </w:tr>
      <w:tr w:rsidR="00C4383C" w:rsidRPr="0071194D" w14:paraId="5F0264F6" w14:textId="77777777" w:rsidTr="004F70F3">
        <w:trPr>
          <w:cantSplit/>
        </w:trPr>
        <w:tc>
          <w:tcPr>
            <w:tcW w:w="3851" w:type="dxa"/>
            <w:vMerge/>
            <w:shd w:val="clear" w:color="auto" w:fill="DBE5F1" w:themeFill="accent1" w:themeFillTint="33"/>
            <w:vAlign w:val="center"/>
          </w:tcPr>
          <w:p w14:paraId="6A8CABAF"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31A34107" w14:textId="77777777" w:rsidR="00C4383C" w:rsidRPr="0071194D" w:rsidRDefault="00C4383C" w:rsidP="00A12DA5">
            <w:pPr>
              <w:spacing w:before="0" w:line="240" w:lineRule="auto"/>
              <w:jc w:val="left"/>
            </w:pPr>
            <w:r w:rsidRPr="0071194D">
              <w:t>Digitální Evropa</w:t>
            </w:r>
          </w:p>
        </w:tc>
      </w:tr>
      <w:tr w:rsidR="00C4383C" w:rsidRPr="0071194D" w14:paraId="4E9D2A44" w14:textId="77777777" w:rsidTr="004F70F3">
        <w:trPr>
          <w:cantSplit/>
          <w:trHeight w:val="238"/>
        </w:trPr>
        <w:tc>
          <w:tcPr>
            <w:tcW w:w="3851" w:type="dxa"/>
            <w:vMerge/>
            <w:shd w:val="clear" w:color="auto" w:fill="DBE5F1" w:themeFill="accent1" w:themeFillTint="33"/>
            <w:vAlign w:val="center"/>
          </w:tcPr>
          <w:p w14:paraId="79E80CC7"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563F1F35" w14:textId="77777777" w:rsidR="00C4383C" w:rsidRPr="0071194D" w:rsidRDefault="00C4383C" w:rsidP="00A12DA5">
            <w:pPr>
              <w:spacing w:before="0" w:line="240" w:lineRule="auto"/>
              <w:jc w:val="left"/>
            </w:pPr>
            <w:r w:rsidRPr="0071194D">
              <w:rPr>
                <w:iCs/>
              </w:rPr>
              <w:t xml:space="preserve">InvestEU  </w:t>
            </w:r>
          </w:p>
        </w:tc>
      </w:tr>
      <w:tr w:rsidR="00C4383C" w:rsidRPr="0071194D" w14:paraId="281F0E63" w14:textId="77777777" w:rsidTr="004F70F3">
        <w:trPr>
          <w:cantSplit/>
          <w:trHeight w:val="238"/>
        </w:trPr>
        <w:tc>
          <w:tcPr>
            <w:tcW w:w="3851" w:type="dxa"/>
            <w:vMerge/>
            <w:shd w:val="clear" w:color="auto" w:fill="DBE5F1" w:themeFill="accent1" w:themeFillTint="33"/>
            <w:vAlign w:val="center"/>
          </w:tcPr>
          <w:p w14:paraId="7E6B4FC3"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75DFDC9B" w14:textId="77777777" w:rsidR="00C4383C" w:rsidRPr="0071194D" w:rsidRDefault="00C4383C" w:rsidP="00A12DA5">
            <w:pPr>
              <w:spacing w:before="0" w:line="240" w:lineRule="auto"/>
              <w:jc w:val="left"/>
              <w:rPr>
                <w:iCs/>
              </w:rPr>
            </w:pPr>
            <w:r w:rsidRPr="0071194D">
              <w:rPr>
                <w:iCs/>
              </w:rPr>
              <w:t>Program pro jednotný trh</w:t>
            </w:r>
          </w:p>
        </w:tc>
      </w:tr>
      <w:tr w:rsidR="00C4383C" w:rsidRPr="0071194D" w14:paraId="1F21DCC3" w14:textId="77777777" w:rsidTr="004F70F3">
        <w:trPr>
          <w:cantSplit/>
        </w:trPr>
        <w:tc>
          <w:tcPr>
            <w:tcW w:w="3851" w:type="dxa"/>
            <w:vMerge w:val="restart"/>
            <w:shd w:val="clear" w:color="auto" w:fill="auto"/>
            <w:vAlign w:val="center"/>
          </w:tcPr>
          <w:p w14:paraId="4A77AAFB" w14:textId="77777777" w:rsidR="00C4383C" w:rsidRPr="0071194D" w:rsidRDefault="00C4383C" w:rsidP="00A12DA5">
            <w:pPr>
              <w:spacing w:before="0" w:line="240" w:lineRule="auto"/>
              <w:jc w:val="left"/>
            </w:pPr>
            <w:r w:rsidRPr="0071194D">
              <w:t>Účinné zabezpečení informačních a komunikačních systémů veřejné správy včetně složek IZS a adekvátní reakce na rostoucí kybernetické hrozby</w:t>
            </w:r>
          </w:p>
        </w:tc>
        <w:tc>
          <w:tcPr>
            <w:tcW w:w="5108" w:type="dxa"/>
            <w:shd w:val="clear" w:color="auto" w:fill="auto"/>
            <w:vAlign w:val="center"/>
          </w:tcPr>
          <w:p w14:paraId="6BE72FCE" w14:textId="77777777" w:rsidR="00C4383C" w:rsidRPr="0071194D" w:rsidRDefault="00C4383C" w:rsidP="00A12DA5">
            <w:pPr>
              <w:spacing w:before="0" w:line="240" w:lineRule="auto"/>
              <w:jc w:val="left"/>
            </w:pPr>
            <w:r w:rsidRPr="0071194D">
              <w:t>Digitální Evropa</w:t>
            </w:r>
          </w:p>
        </w:tc>
      </w:tr>
      <w:tr w:rsidR="00C4383C" w:rsidRPr="0071194D" w14:paraId="32CA3640" w14:textId="77777777" w:rsidTr="004F70F3">
        <w:trPr>
          <w:cantSplit/>
        </w:trPr>
        <w:tc>
          <w:tcPr>
            <w:tcW w:w="3851" w:type="dxa"/>
            <w:vMerge/>
            <w:shd w:val="clear" w:color="auto" w:fill="auto"/>
            <w:vAlign w:val="center"/>
          </w:tcPr>
          <w:p w14:paraId="711EE01B" w14:textId="77777777" w:rsidR="00C4383C" w:rsidRPr="0071194D" w:rsidRDefault="00C4383C" w:rsidP="00A12DA5">
            <w:pPr>
              <w:spacing w:before="0" w:line="240" w:lineRule="auto"/>
              <w:jc w:val="left"/>
            </w:pPr>
          </w:p>
        </w:tc>
        <w:tc>
          <w:tcPr>
            <w:tcW w:w="5108" w:type="dxa"/>
            <w:shd w:val="clear" w:color="auto" w:fill="auto"/>
            <w:vAlign w:val="center"/>
          </w:tcPr>
          <w:p w14:paraId="48885FA6" w14:textId="77777777" w:rsidR="00C4383C" w:rsidRPr="0071194D" w:rsidRDefault="00C4383C" w:rsidP="00A12DA5">
            <w:pPr>
              <w:spacing w:before="0" w:line="240" w:lineRule="auto"/>
              <w:jc w:val="left"/>
            </w:pPr>
            <w:r w:rsidRPr="0071194D">
              <w:t>Fond pro vnitřní bezpečnost</w:t>
            </w:r>
          </w:p>
        </w:tc>
      </w:tr>
      <w:tr w:rsidR="00C4383C" w:rsidRPr="0071194D" w14:paraId="45F782AB" w14:textId="77777777" w:rsidTr="004F70F3">
        <w:trPr>
          <w:cantSplit/>
        </w:trPr>
        <w:tc>
          <w:tcPr>
            <w:tcW w:w="3851" w:type="dxa"/>
            <w:vMerge/>
            <w:shd w:val="clear" w:color="auto" w:fill="auto"/>
            <w:vAlign w:val="center"/>
          </w:tcPr>
          <w:p w14:paraId="12901204" w14:textId="77777777" w:rsidR="00C4383C" w:rsidRPr="0071194D" w:rsidRDefault="00C4383C" w:rsidP="00A12DA5">
            <w:pPr>
              <w:spacing w:before="0" w:line="240" w:lineRule="auto"/>
              <w:jc w:val="left"/>
            </w:pPr>
          </w:p>
        </w:tc>
        <w:tc>
          <w:tcPr>
            <w:tcW w:w="5108" w:type="dxa"/>
            <w:shd w:val="clear" w:color="auto" w:fill="auto"/>
            <w:vAlign w:val="center"/>
          </w:tcPr>
          <w:p w14:paraId="3C0FD1FC" w14:textId="77777777" w:rsidR="00C4383C" w:rsidRPr="0071194D" w:rsidRDefault="00C4383C" w:rsidP="00A12DA5">
            <w:pPr>
              <w:spacing w:before="0" w:line="240" w:lineRule="auto"/>
              <w:jc w:val="left"/>
            </w:pPr>
            <w:r w:rsidRPr="0071194D">
              <w:t>Nástroj pro propojení Evropy (CEF) – digitální odvětví</w:t>
            </w:r>
          </w:p>
        </w:tc>
      </w:tr>
      <w:tr w:rsidR="00C4383C" w:rsidRPr="0071194D" w14:paraId="780502A5" w14:textId="77777777" w:rsidTr="004F70F3">
        <w:trPr>
          <w:cantSplit/>
        </w:trPr>
        <w:tc>
          <w:tcPr>
            <w:tcW w:w="3851" w:type="dxa"/>
            <w:vMerge/>
            <w:shd w:val="clear" w:color="auto" w:fill="auto"/>
            <w:vAlign w:val="center"/>
          </w:tcPr>
          <w:p w14:paraId="435CB6F5" w14:textId="77777777" w:rsidR="00C4383C" w:rsidRPr="0071194D" w:rsidRDefault="00C4383C" w:rsidP="00A12DA5">
            <w:pPr>
              <w:spacing w:before="0" w:line="240" w:lineRule="auto"/>
              <w:jc w:val="left"/>
            </w:pPr>
          </w:p>
        </w:tc>
        <w:tc>
          <w:tcPr>
            <w:tcW w:w="5108" w:type="dxa"/>
            <w:shd w:val="clear" w:color="auto" w:fill="auto"/>
            <w:vAlign w:val="center"/>
          </w:tcPr>
          <w:p w14:paraId="56E3B0DD" w14:textId="77777777" w:rsidR="00C4383C" w:rsidRPr="0071194D" w:rsidRDefault="00C4383C" w:rsidP="00A12DA5">
            <w:pPr>
              <w:spacing w:before="0" w:line="240" w:lineRule="auto"/>
              <w:jc w:val="left"/>
            </w:pPr>
            <w:r w:rsidRPr="0071194D">
              <w:t>Horizont Evropa</w:t>
            </w:r>
          </w:p>
        </w:tc>
      </w:tr>
      <w:tr w:rsidR="00C4383C" w:rsidRPr="0071194D" w14:paraId="6585AC14" w14:textId="77777777" w:rsidTr="004F70F3">
        <w:trPr>
          <w:cantSplit/>
        </w:trPr>
        <w:tc>
          <w:tcPr>
            <w:tcW w:w="3851" w:type="dxa"/>
            <w:vMerge w:val="restart"/>
            <w:shd w:val="clear" w:color="auto" w:fill="DBE5F1" w:themeFill="accent1" w:themeFillTint="33"/>
            <w:vAlign w:val="center"/>
          </w:tcPr>
          <w:p w14:paraId="73437783" w14:textId="77777777" w:rsidR="00C4383C" w:rsidRPr="0071194D" w:rsidRDefault="00C4383C" w:rsidP="00A12DA5">
            <w:pPr>
              <w:spacing w:before="0" w:line="240" w:lineRule="auto"/>
              <w:jc w:val="left"/>
            </w:pPr>
            <w:r w:rsidRPr="0071194D">
              <w:t>Elektronizace výkonu veřejné správy a zavedení související infrastruktury</w:t>
            </w:r>
          </w:p>
        </w:tc>
        <w:tc>
          <w:tcPr>
            <w:tcW w:w="5108" w:type="dxa"/>
            <w:shd w:val="clear" w:color="auto" w:fill="DBE5F1" w:themeFill="accent1" w:themeFillTint="33"/>
            <w:vAlign w:val="center"/>
          </w:tcPr>
          <w:p w14:paraId="7E4CDB4A" w14:textId="77777777" w:rsidR="00C4383C" w:rsidRPr="0071194D" w:rsidRDefault="00C4383C" w:rsidP="00A12DA5">
            <w:pPr>
              <w:spacing w:before="0" w:line="240" w:lineRule="auto"/>
              <w:jc w:val="left"/>
            </w:pPr>
            <w:r w:rsidRPr="0071194D">
              <w:t>Digitální Evropa</w:t>
            </w:r>
          </w:p>
        </w:tc>
      </w:tr>
      <w:tr w:rsidR="00C4383C" w:rsidRPr="0071194D" w14:paraId="1DCC2425" w14:textId="77777777" w:rsidTr="004F70F3">
        <w:trPr>
          <w:cantSplit/>
        </w:trPr>
        <w:tc>
          <w:tcPr>
            <w:tcW w:w="3851" w:type="dxa"/>
            <w:vMerge/>
            <w:shd w:val="clear" w:color="auto" w:fill="DBE5F1" w:themeFill="accent1" w:themeFillTint="33"/>
            <w:vAlign w:val="center"/>
          </w:tcPr>
          <w:p w14:paraId="54276164"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05D02946" w14:textId="77777777" w:rsidR="00C4383C" w:rsidRPr="0071194D" w:rsidRDefault="00C4383C" w:rsidP="00A12DA5">
            <w:pPr>
              <w:spacing w:before="0" w:line="240" w:lineRule="auto"/>
              <w:jc w:val="left"/>
            </w:pPr>
            <w:r w:rsidRPr="0071194D">
              <w:t>Horizont Evropa</w:t>
            </w:r>
          </w:p>
        </w:tc>
      </w:tr>
      <w:tr w:rsidR="00C4383C" w:rsidRPr="0071194D" w14:paraId="3D226FA8" w14:textId="77777777" w:rsidTr="004F70F3">
        <w:trPr>
          <w:cantSplit/>
        </w:trPr>
        <w:tc>
          <w:tcPr>
            <w:tcW w:w="3851" w:type="dxa"/>
            <w:vMerge/>
            <w:shd w:val="clear" w:color="auto" w:fill="DBE5F1" w:themeFill="accent1" w:themeFillTint="33"/>
            <w:vAlign w:val="center"/>
          </w:tcPr>
          <w:p w14:paraId="3B935E62"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1F989F42" w14:textId="77777777" w:rsidR="00C4383C" w:rsidRPr="0071194D" w:rsidRDefault="00C4383C" w:rsidP="00A12DA5">
            <w:pPr>
              <w:spacing w:before="0" w:line="240" w:lineRule="auto"/>
              <w:jc w:val="left"/>
            </w:pPr>
            <w:r w:rsidRPr="0071194D">
              <w:t>Nástroj pro propojení Evropy (CEF) – digitální odvětví</w:t>
            </w:r>
          </w:p>
        </w:tc>
      </w:tr>
      <w:tr w:rsidR="00C4383C" w:rsidRPr="0071194D" w14:paraId="017C4941" w14:textId="77777777" w:rsidTr="004F70F3">
        <w:trPr>
          <w:cantSplit/>
          <w:trHeight w:val="156"/>
        </w:trPr>
        <w:tc>
          <w:tcPr>
            <w:tcW w:w="3851" w:type="dxa"/>
            <w:vMerge/>
            <w:shd w:val="clear" w:color="auto" w:fill="DBE5F1" w:themeFill="accent1" w:themeFillTint="33"/>
            <w:vAlign w:val="center"/>
          </w:tcPr>
          <w:p w14:paraId="6D226136"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5AF84502" w14:textId="77777777" w:rsidR="00C4383C" w:rsidRPr="0071194D" w:rsidRDefault="00C4383C" w:rsidP="00A12DA5">
            <w:pPr>
              <w:spacing w:before="0" w:line="240" w:lineRule="auto"/>
              <w:jc w:val="left"/>
            </w:pPr>
            <w:r w:rsidRPr="0071194D">
              <w:rPr>
                <w:iCs/>
              </w:rPr>
              <w:t>Program na podporu reforem</w:t>
            </w:r>
          </w:p>
        </w:tc>
      </w:tr>
      <w:tr w:rsidR="00C4383C" w:rsidRPr="0071194D" w14:paraId="0BE094CA" w14:textId="77777777" w:rsidTr="004F70F3">
        <w:trPr>
          <w:cantSplit/>
          <w:trHeight w:val="330"/>
        </w:trPr>
        <w:tc>
          <w:tcPr>
            <w:tcW w:w="3851" w:type="dxa"/>
            <w:vMerge w:val="restart"/>
            <w:shd w:val="clear" w:color="auto" w:fill="auto"/>
            <w:vAlign w:val="center"/>
          </w:tcPr>
          <w:p w14:paraId="1812E8D4" w14:textId="77777777" w:rsidR="00C4383C" w:rsidRPr="0071194D" w:rsidRDefault="00C4383C" w:rsidP="00A12DA5">
            <w:pPr>
              <w:spacing w:before="0" w:line="240" w:lineRule="auto"/>
              <w:jc w:val="left"/>
            </w:pPr>
            <w:r w:rsidRPr="0071194D">
              <w:t>Digitalizace územního plánování (elektronizace a digitalizace agend stavebního práva)</w:t>
            </w:r>
          </w:p>
        </w:tc>
        <w:tc>
          <w:tcPr>
            <w:tcW w:w="5108" w:type="dxa"/>
            <w:shd w:val="clear" w:color="auto" w:fill="auto"/>
            <w:vAlign w:val="center"/>
          </w:tcPr>
          <w:p w14:paraId="287AD8EC" w14:textId="77777777" w:rsidR="00C4383C" w:rsidRPr="0071194D" w:rsidRDefault="00C4383C" w:rsidP="00A12DA5">
            <w:pPr>
              <w:spacing w:before="0" w:line="240" w:lineRule="auto"/>
              <w:jc w:val="left"/>
            </w:pPr>
            <w:r w:rsidRPr="0071194D">
              <w:t>Digitální Evropa</w:t>
            </w:r>
          </w:p>
        </w:tc>
      </w:tr>
      <w:tr w:rsidR="00C4383C" w:rsidRPr="0071194D" w14:paraId="59D280F2" w14:textId="77777777" w:rsidTr="004F70F3">
        <w:trPr>
          <w:cantSplit/>
          <w:trHeight w:val="235"/>
        </w:trPr>
        <w:tc>
          <w:tcPr>
            <w:tcW w:w="3851" w:type="dxa"/>
            <w:vMerge/>
            <w:shd w:val="clear" w:color="auto" w:fill="auto"/>
            <w:vAlign w:val="center"/>
          </w:tcPr>
          <w:p w14:paraId="41B8CA4F" w14:textId="77777777" w:rsidR="00C4383C" w:rsidRPr="0071194D" w:rsidRDefault="00C4383C" w:rsidP="00A12DA5">
            <w:pPr>
              <w:spacing w:before="0" w:line="240" w:lineRule="auto"/>
              <w:jc w:val="left"/>
            </w:pPr>
          </w:p>
        </w:tc>
        <w:tc>
          <w:tcPr>
            <w:tcW w:w="5108" w:type="dxa"/>
            <w:shd w:val="clear" w:color="auto" w:fill="auto"/>
            <w:vAlign w:val="center"/>
          </w:tcPr>
          <w:p w14:paraId="69360E61" w14:textId="77777777" w:rsidR="00C4383C" w:rsidRPr="0071194D" w:rsidRDefault="00C4383C" w:rsidP="00A12DA5">
            <w:pPr>
              <w:spacing w:before="0" w:line="240" w:lineRule="auto"/>
              <w:jc w:val="left"/>
            </w:pPr>
            <w:r w:rsidRPr="0071194D">
              <w:t>Program na podporu reforem</w:t>
            </w:r>
          </w:p>
        </w:tc>
      </w:tr>
      <w:tr w:rsidR="00C4383C" w:rsidRPr="0071194D" w14:paraId="1BAA1E6F" w14:textId="77777777" w:rsidTr="004F70F3">
        <w:trPr>
          <w:cantSplit/>
        </w:trPr>
        <w:tc>
          <w:tcPr>
            <w:tcW w:w="3851" w:type="dxa"/>
            <w:vMerge w:val="restart"/>
            <w:shd w:val="clear" w:color="auto" w:fill="DBE5F1" w:themeFill="accent1" w:themeFillTint="33"/>
            <w:vAlign w:val="center"/>
          </w:tcPr>
          <w:p w14:paraId="7BA9985B" w14:textId="77777777" w:rsidR="00C4383C" w:rsidRPr="0071194D" w:rsidRDefault="00C4383C" w:rsidP="00A12DA5">
            <w:pPr>
              <w:spacing w:before="0" w:line="240" w:lineRule="auto"/>
              <w:jc w:val="left"/>
            </w:pPr>
            <w:r w:rsidRPr="0071194D">
              <w:t>Ochrana obyvatelstva</w:t>
            </w:r>
          </w:p>
        </w:tc>
        <w:tc>
          <w:tcPr>
            <w:tcW w:w="5108" w:type="dxa"/>
            <w:shd w:val="clear" w:color="auto" w:fill="DBE5F1" w:themeFill="accent1" w:themeFillTint="33"/>
            <w:vAlign w:val="center"/>
          </w:tcPr>
          <w:p w14:paraId="3446D019" w14:textId="77777777" w:rsidR="00C4383C" w:rsidRPr="0071194D" w:rsidRDefault="00C4383C" w:rsidP="00A12DA5">
            <w:pPr>
              <w:spacing w:before="0" w:line="240" w:lineRule="auto"/>
              <w:jc w:val="left"/>
            </w:pPr>
            <w:r w:rsidRPr="0071194D">
              <w:t>Horizont Evropa</w:t>
            </w:r>
          </w:p>
        </w:tc>
      </w:tr>
      <w:tr w:rsidR="00C4383C" w:rsidRPr="0071194D" w14:paraId="4D408BD2" w14:textId="77777777" w:rsidTr="004F70F3">
        <w:trPr>
          <w:cantSplit/>
        </w:trPr>
        <w:tc>
          <w:tcPr>
            <w:tcW w:w="3851" w:type="dxa"/>
            <w:vMerge/>
            <w:shd w:val="clear" w:color="auto" w:fill="DBE5F1" w:themeFill="accent1" w:themeFillTint="33"/>
            <w:vAlign w:val="center"/>
          </w:tcPr>
          <w:p w14:paraId="685E4982"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0437017B" w14:textId="77777777" w:rsidR="00C4383C" w:rsidRPr="0071194D" w:rsidRDefault="00C4383C" w:rsidP="00A12DA5">
            <w:pPr>
              <w:spacing w:before="0" w:line="240" w:lineRule="auto"/>
              <w:jc w:val="left"/>
            </w:pPr>
            <w:r w:rsidRPr="0071194D">
              <w:t>Azylový a migrační fond</w:t>
            </w:r>
          </w:p>
        </w:tc>
      </w:tr>
      <w:tr w:rsidR="00C4383C" w:rsidRPr="0071194D" w14:paraId="23F3B1AC" w14:textId="77777777" w:rsidTr="004F70F3">
        <w:trPr>
          <w:cantSplit/>
        </w:trPr>
        <w:tc>
          <w:tcPr>
            <w:tcW w:w="3851" w:type="dxa"/>
            <w:vMerge/>
            <w:shd w:val="clear" w:color="auto" w:fill="DBE5F1" w:themeFill="accent1" w:themeFillTint="33"/>
            <w:vAlign w:val="center"/>
          </w:tcPr>
          <w:p w14:paraId="4040E3B6"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146C9097" w14:textId="77777777" w:rsidR="00C4383C" w:rsidRPr="0071194D" w:rsidRDefault="00C4383C" w:rsidP="00A12DA5">
            <w:pPr>
              <w:spacing w:before="0" w:line="240" w:lineRule="auto"/>
              <w:jc w:val="left"/>
            </w:pPr>
            <w:r w:rsidRPr="0071194D">
              <w:rPr>
                <w:bCs/>
              </w:rPr>
              <w:t>Evropský obranný fond</w:t>
            </w:r>
          </w:p>
        </w:tc>
      </w:tr>
      <w:tr w:rsidR="00C4383C" w:rsidRPr="0071194D" w14:paraId="1B709D5B" w14:textId="77777777" w:rsidTr="004F70F3">
        <w:trPr>
          <w:cantSplit/>
        </w:trPr>
        <w:tc>
          <w:tcPr>
            <w:tcW w:w="3851" w:type="dxa"/>
            <w:vMerge/>
            <w:shd w:val="clear" w:color="auto" w:fill="DBE5F1" w:themeFill="accent1" w:themeFillTint="33"/>
            <w:vAlign w:val="center"/>
          </w:tcPr>
          <w:p w14:paraId="56F3CB88"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61D3F526" w14:textId="77777777" w:rsidR="00C4383C" w:rsidRPr="0071194D" w:rsidRDefault="00C4383C" w:rsidP="00A12DA5">
            <w:pPr>
              <w:spacing w:before="0" w:line="240" w:lineRule="auto"/>
              <w:jc w:val="left"/>
            </w:pPr>
            <w:r w:rsidRPr="0071194D">
              <w:t>Digitální Evropa</w:t>
            </w:r>
          </w:p>
        </w:tc>
      </w:tr>
      <w:tr w:rsidR="00C4383C" w:rsidRPr="0071194D" w14:paraId="54B9C00A" w14:textId="77777777" w:rsidTr="004F70F3">
        <w:trPr>
          <w:cantSplit/>
        </w:trPr>
        <w:tc>
          <w:tcPr>
            <w:tcW w:w="3851" w:type="dxa"/>
            <w:vMerge/>
            <w:shd w:val="clear" w:color="auto" w:fill="DBE5F1" w:themeFill="accent1" w:themeFillTint="33"/>
            <w:vAlign w:val="center"/>
          </w:tcPr>
          <w:p w14:paraId="4A516AC6"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307A090B" w14:textId="77777777" w:rsidR="00C4383C" w:rsidRPr="0071194D" w:rsidRDefault="00C4383C" w:rsidP="00A12DA5">
            <w:pPr>
              <w:spacing w:before="0" w:line="240" w:lineRule="auto"/>
              <w:jc w:val="left"/>
            </w:pPr>
            <w:r w:rsidRPr="0071194D">
              <w:t>Fond pro vnitřní bezpečnost</w:t>
            </w:r>
          </w:p>
        </w:tc>
      </w:tr>
      <w:tr w:rsidR="00C4383C" w:rsidRPr="0071194D" w14:paraId="10E336E2" w14:textId="77777777" w:rsidTr="004F70F3">
        <w:trPr>
          <w:cantSplit/>
        </w:trPr>
        <w:tc>
          <w:tcPr>
            <w:tcW w:w="3851" w:type="dxa"/>
            <w:vMerge/>
            <w:shd w:val="clear" w:color="auto" w:fill="DBE5F1" w:themeFill="accent1" w:themeFillTint="33"/>
            <w:vAlign w:val="center"/>
          </w:tcPr>
          <w:p w14:paraId="75091FB0"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7A119DE4" w14:textId="77777777" w:rsidR="00C4383C" w:rsidRPr="0071194D" w:rsidRDefault="00C4383C" w:rsidP="00A12DA5">
            <w:pPr>
              <w:spacing w:before="0" w:line="240" w:lineRule="auto"/>
              <w:jc w:val="left"/>
            </w:pPr>
            <w:r w:rsidRPr="0071194D">
              <w:t>Fond solidarity Evropské unie</w:t>
            </w:r>
          </w:p>
        </w:tc>
      </w:tr>
      <w:tr w:rsidR="00C4383C" w:rsidRPr="0071194D" w14:paraId="5975D15A" w14:textId="77777777" w:rsidTr="004F70F3">
        <w:trPr>
          <w:cantSplit/>
        </w:trPr>
        <w:tc>
          <w:tcPr>
            <w:tcW w:w="3851" w:type="dxa"/>
            <w:vMerge/>
            <w:shd w:val="clear" w:color="auto" w:fill="DBE5F1" w:themeFill="accent1" w:themeFillTint="33"/>
            <w:vAlign w:val="center"/>
          </w:tcPr>
          <w:p w14:paraId="77BD23BC" w14:textId="77777777" w:rsidR="00C4383C" w:rsidRPr="0071194D" w:rsidRDefault="00C4383C" w:rsidP="00A12DA5">
            <w:pPr>
              <w:spacing w:before="0" w:line="240" w:lineRule="auto"/>
              <w:jc w:val="left"/>
            </w:pPr>
          </w:p>
        </w:tc>
        <w:tc>
          <w:tcPr>
            <w:tcW w:w="5108" w:type="dxa"/>
            <w:shd w:val="clear" w:color="auto" w:fill="DBE5F1" w:themeFill="accent1" w:themeFillTint="33"/>
            <w:vAlign w:val="center"/>
          </w:tcPr>
          <w:p w14:paraId="2E10E6DF" w14:textId="77777777" w:rsidR="00C4383C" w:rsidRPr="0071194D" w:rsidRDefault="00C4383C" w:rsidP="00A12DA5">
            <w:pPr>
              <w:spacing w:before="0" w:line="240" w:lineRule="auto"/>
              <w:jc w:val="left"/>
            </w:pPr>
            <w:r w:rsidRPr="0071194D">
              <w:t>Zdraví (od roku 2021+ součástí ESF+)</w:t>
            </w:r>
          </w:p>
        </w:tc>
      </w:tr>
      <w:tr w:rsidR="00C4383C" w:rsidRPr="0071194D" w14:paraId="61EC65CD" w14:textId="77777777" w:rsidTr="004F70F3">
        <w:trPr>
          <w:cantSplit/>
        </w:trPr>
        <w:tc>
          <w:tcPr>
            <w:tcW w:w="3851" w:type="dxa"/>
            <w:vMerge w:val="restart"/>
            <w:shd w:val="clear" w:color="auto" w:fill="auto"/>
            <w:vAlign w:val="center"/>
          </w:tcPr>
          <w:p w14:paraId="17ED4975" w14:textId="77777777" w:rsidR="00C4383C" w:rsidRPr="0071194D" w:rsidRDefault="00C4383C" w:rsidP="00A12DA5">
            <w:pPr>
              <w:spacing w:before="0" w:line="240" w:lineRule="auto"/>
              <w:jc w:val="left"/>
            </w:pPr>
            <w:r w:rsidRPr="0071194D">
              <w:t xml:space="preserve">Zefektivnění veřejné správy pro poskytování kvalitních služeb </w:t>
            </w:r>
          </w:p>
        </w:tc>
        <w:tc>
          <w:tcPr>
            <w:tcW w:w="5108" w:type="dxa"/>
            <w:shd w:val="clear" w:color="auto" w:fill="auto"/>
            <w:vAlign w:val="center"/>
          </w:tcPr>
          <w:p w14:paraId="0527C63B" w14:textId="77777777" w:rsidR="00C4383C" w:rsidRPr="0071194D" w:rsidRDefault="00C4383C" w:rsidP="00A12DA5">
            <w:pPr>
              <w:spacing w:before="0" w:line="240" w:lineRule="auto"/>
              <w:jc w:val="left"/>
            </w:pPr>
            <w:r w:rsidRPr="0071194D">
              <w:t>Digitální Evropa</w:t>
            </w:r>
          </w:p>
        </w:tc>
      </w:tr>
      <w:tr w:rsidR="00C4383C" w:rsidRPr="0071194D" w14:paraId="4948BC72" w14:textId="77777777" w:rsidTr="004F70F3">
        <w:trPr>
          <w:cantSplit/>
          <w:trHeight w:val="126"/>
        </w:trPr>
        <w:tc>
          <w:tcPr>
            <w:tcW w:w="3851" w:type="dxa"/>
            <w:vMerge/>
            <w:shd w:val="clear" w:color="auto" w:fill="auto"/>
            <w:vAlign w:val="center"/>
          </w:tcPr>
          <w:p w14:paraId="450A554B" w14:textId="77777777" w:rsidR="00C4383C" w:rsidRPr="0071194D" w:rsidRDefault="00C4383C" w:rsidP="00A12DA5">
            <w:pPr>
              <w:spacing w:before="0" w:line="240" w:lineRule="auto"/>
              <w:jc w:val="left"/>
            </w:pPr>
          </w:p>
        </w:tc>
        <w:tc>
          <w:tcPr>
            <w:tcW w:w="5108" w:type="dxa"/>
            <w:shd w:val="clear" w:color="auto" w:fill="auto"/>
            <w:vAlign w:val="center"/>
          </w:tcPr>
          <w:p w14:paraId="387706B2" w14:textId="77777777" w:rsidR="00C4383C" w:rsidRPr="0071194D" w:rsidRDefault="00C4383C" w:rsidP="00A12DA5">
            <w:pPr>
              <w:spacing w:before="0" w:line="240" w:lineRule="auto"/>
              <w:jc w:val="left"/>
            </w:pPr>
            <w:r w:rsidRPr="0071194D">
              <w:t>Program pro jednotný trh</w:t>
            </w:r>
          </w:p>
        </w:tc>
      </w:tr>
      <w:tr w:rsidR="00C4383C" w:rsidRPr="0071194D" w14:paraId="4189BF9D" w14:textId="77777777" w:rsidTr="004F70F3">
        <w:trPr>
          <w:cantSplit/>
        </w:trPr>
        <w:tc>
          <w:tcPr>
            <w:tcW w:w="3851" w:type="dxa"/>
            <w:vMerge/>
            <w:shd w:val="clear" w:color="auto" w:fill="auto"/>
            <w:vAlign w:val="center"/>
          </w:tcPr>
          <w:p w14:paraId="06723CD5" w14:textId="77777777" w:rsidR="00C4383C" w:rsidRPr="0071194D" w:rsidRDefault="00C4383C" w:rsidP="00A12DA5">
            <w:pPr>
              <w:spacing w:before="0" w:line="240" w:lineRule="auto"/>
              <w:jc w:val="left"/>
            </w:pPr>
          </w:p>
        </w:tc>
        <w:tc>
          <w:tcPr>
            <w:tcW w:w="5108" w:type="dxa"/>
            <w:shd w:val="clear" w:color="auto" w:fill="auto"/>
            <w:vAlign w:val="center"/>
          </w:tcPr>
          <w:p w14:paraId="67945B91" w14:textId="77777777" w:rsidR="00C4383C" w:rsidRPr="0071194D" w:rsidRDefault="00C4383C" w:rsidP="00A12DA5">
            <w:pPr>
              <w:spacing w:before="0" w:line="240" w:lineRule="auto"/>
              <w:jc w:val="left"/>
            </w:pPr>
            <w:r w:rsidRPr="0071194D">
              <w:t>Nástroj pro propojení Evropy (CEF) – digitální odvětví</w:t>
            </w:r>
          </w:p>
        </w:tc>
      </w:tr>
      <w:tr w:rsidR="00C4383C" w:rsidRPr="0071194D" w14:paraId="70320937" w14:textId="77777777" w:rsidTr="004F70F3">
        <w:trPr>
          <w:cantSplit/>
        </w:trPr>
        <w:tc>
          <w:tcPr>
            <w:tcW w:w="3851" w:type="dxa"/>
            <w:vMerge/>
            <w:shd w:val="clear" w:color="auto" w:fill="auto"/>
            <w:vAlign w:val="center"/>
          </w:tcPr>
          <w:p w14:paraId="5C88C020" w14:textId="77777777" w:rsidR="00C4383C" w:rsidRPr="0071194D" w:rsidRDefault="00C4383C" w:rsidP="00A12DA5">
            <w:pPr>
              <w:spacing w:before="0" w:line="240" w:lineRule="auto"/>
              <w:jc w:val="left"/>
            </w:pPr>
          </w:p>
        </w:tc>
        <w:tc>
          <w:tcPr>
            <w:tcW w:w="5108" w:type="dxa"/>
            <w:shd w:val="clear" w:color="auto" w:fill="auto"/>
            <w:vAlign w:val="center"/>
          </w:tcPr>
          <w:p w14:paraId="053F8084" w14:textId="77777777" w:rsidR="00C4383C" w:rsidRPr="0071194D" w:rsidRDefault="00C4383C" w:rsidP="00A12DA5">
            <w:pPr>
              <w:spacing w:before="0" w:line="240" w:lineRule="auto"/>
              <w:jc w:val="left"/>
            </w:pPr>
            <w:r w:rsidRPr="0071194D">
              <w:t>Program na podporu reforem</w:t>
            </w:r>
          </w:p>
        </w:tc>
      </w:tr>
      <w:tr w:rsidR="00C4383C" w:rsidRPr="0071194D" w14:paraId="561E79CC" w14:textId="77777777" w:rsidTr="004F70F3">
        <w:trPr>
          <w:cantSplit/>
        </w:trPr>
        <w:tc>
          <w:tcPr>
            <w:tcW w:w="3851" w:type="dxa"/>
            <w:vMerge w:val="restart"/>
            <w:shd w:val="clear" w:color="auto" w:fill="DBE5F1" w:themeFill="accent1" w:themeFillTint="33"/>
            <w:vAlign w:val="center"/>
          </w:tcPr>
          <w:p w14:paraId="4A9864D6" w14:textId="77777777" w:rsidR="00C4383C" w:rsidRPr="0071194D" w:rsidRDefault="00C4383C" w:rsidP="00A12DA5">
            <w:pPr>
              <w:spacing w:before="0" w:line="240" w:lineRule="auto"/>
              <w:jc w:val="left"/>
            </w:pPr>
            <w:r w:rsidRPr="0071194D">
              <w:t>Zvýšení účasti znevýhodněných skupin na trhu práce</w:t>
            </w:r>
          </w:p>
        </w:tc>
        <w:tc>
          <w:tcPr>
            <w:tcW w:w="5108" w:type="dxa"/>
            <w:shd w:val="clear" w:color="auto" w:fill="DBE5F1" w:themeFill="accent1" w:themeFillTint="33"/>
            <w:vAlign w:val="center"/>
          </w:tcPr>
          <w:p w14:paraId="53614846" w14:textId="77777777" w:rsidR="00C4383C" w:rsidRPr="0071194D" w:rsidRDefault="00C4383C" w:rsidP="00A12DA5">
            <w:pPr>
              <w:spacing w:before="0" w:line="240" w:lineRule="auto"/>
              <w:jc w:val="left"/>
            </w:pPr>
            <w:r w:rsidRPr="0071194D">
              <w:t>Evropský fond pro přizpůsobení se globalizaci</w:t>
            </w:r>
          </w:p>
        </w:tc>
      </w:tr>
      <w:tr w:rsidR="004F70F3" w:rsidRPr="0071194D" w14:paraId="094FC126" w14:textId="77777777" w:rsidTr="004F70F3">
        <w:trPr>
          <w:cantSplit/>
        </w:trPr>
        <w:tc>
          <w:tcPr>
            <w:tcW w:w="3851" w:type="dxa"/>
            <w:vMerge/>
            <w:shd w:val="clear" w:color="auto" w:fill="DBE5F1" w:themeFill="accent1" w:themeFillTint="33"/>
            <w:vAlign w:val="center"/>
          </w:tcPr>
          <w:p w14:paraId="6A33752D" w14:textId="77777777" w:rsidR="004F70F3" w:rsidRPr="0071194D" w:rsidRDefault="004F70F3" w:rsidP="00A12DA5">
            <w:pPr>
              <w:spacing w:before="0" w:line="240" w:lineRule="auto"/>
              <w:jc w:val="left"/>
              <w:rPr>
                <w:highlight w:val="yellow"/>
              </w:rPr>
            </w:pPr>
          </w:p>
        </w:tc>
        <w:tc>
          <w:tcPr>
            <w:tcW w:w="5108" w:type="dxa"/>
            <w:shd w:val="clear" w:color="auto" w:fill="DBE5F1" w:themeFill="accent1" w:themeFillTint="33"/>
            <w:vAlign w:val="center"/>
          </w:tcPr>
          <w:p w14:paraId="53233908" w14:textId="477F210F" w:rsidR="004F70F3" w:rsidRPr="0071194D" w:rsidRDefault="004F70F3" w:rsidP="00A12DA5">
            <w:pPr>
              <w:spacing w:before="0" w:line="240" w:lineRule="auto"/>
              <w:jc w:val="left"/>
            </w:pPr>
            <w:r w:rsidRPr="0071194D">
              <w:t>Zaměstnanost a sociální inovace (od roku 2021+ součástí ESF+)</w:t>
            </w:r>
          </w:p>
        </w:tc>
      </w:tr>
      <w:tr w:rsidR="004F70F3" w:rsidRPr="0071194D" w14:paraId="5E23BAB5" w14:textId="77777777" w:rsidTr="004F70F3">
        <w:trPr>
          <w:cantSplit/>
        </w:trPr>
        <w:tc>
          <w:tcPr>
            <w:tcW w:w="3851" w:type="dxa"/>
            <w:vMerge/>
            <w:shd w:val="clear" w:color="auto" w:fill="DBE5F1" w:themeFill="accent1" w:themeFillTint="33"/>
            <w:vAlign w:val="center"/>
          </w:tcPr>
          <w:p w14:paraId="53B18F18" w14:textId="77777777" w:rsidR="004F70F3" w:rsidRPr="0071194D" w:rsidRDefault="004F70F3" w:rsidP="00A12DA5">
            <w:pPr>
              <w:spacing w:before="0" w:line="240" w:lineRule="auto"/>
              <w:jc w:val="left"/>
              <w:rPr>
                <w:highlight w:val="yellow"/>
              </w:rPr>
            </w:pPr>
          </w:p>
        </w:tc>
        <w:tc>
          <w:tcPr>
            <w:tcW w:w="5108" w:type="dxa"/>
            <w:shd w:val="clear" w:color="auto" w:fill="auto"/>
            <w:vAlign w:val="center"/>
          </w:tcPr>
          <w:p w14:paraId="5DCB5FB6" w14:textId="494FD3E0" w:rsidR="004F70F3" w:rsidRPr="0071194D" w:rsidRDefault="004F70F3" w:rsidP="00A12DA5">
            <w:pPr>
              <w:spacing w:before="0" w:line="240" w:lineRule="auto"/>
              <w:jc w:val="left"/>
            </w:pPr>
            <w:r w:rsidRPr="0071194D">
              <w:rPr>
                <w:iCs/>
              </w:rPr>
              <w:t>InvestEU</w:t>
            </w:r>
          </w:p>
        </w:tc>
      </w:tr>
      <w:tr w:rsidR="004F70F3" w:rsidRPr="0071194D" w14:paraId="659D22A9" w14:textId="77777777" w:rsidTr="004F70F3">
        <w:trPr>
          <w:cantSplit/>
        </w:trPr>
        <w:tc>
          <w:tcPr>
            <w:tcW w:w="3851" w:type="dxa"/>
            <w:vMerge w:val="restart"/>
            <w:shd w:val="clear" w:color="auto" w:fill="auto"/>
            <w:vAlign w:val="center"/>
          </w:tcPr>
          <w:p w14:paraId="1BBE99AF" w14:textId="77777777" w:rsidR="004F70F3" w:rsidRPr="0071194D" w:rsidRDefault="004F70F3" w:rsidP="00A12DA5">
            <w:pPr>
              <w:spacing w:before="0" w:line="240" w:lineRule="auto"/>
              <w:jc w:val="left"/>
            </w:pPr>
            <w:r w:rsidRPr="0071194D">
              <w:t>Modernizace institucí na trhu práce</w:t>
            </w:r>
          </w:p>
        </w:tc>
        <w:tc>
          <w:tcPr>
            <w:tcW w:w="5108" w:type="dxa"/>
            <w:shd w:val="clear" w:color="auto" w:fill="auto"/>
            <w:vAlign w:val="center"/>
          </w:tcPr>
          <w:p w14:paraId="7A1A7F93" w14:textId="4A981608" w:rsidR="004F70F3" w:rsidRPr="0071194D" w:rsidRDefault="004F70F3" w:rsidP="00A12DA5">
            <w:pPr>
              <w:spacing w:before="0" w:line="240" w:lineRule="auto"/>
              <w:jc w:val="left"/>
              <w:rPr>
                <w:iCs/>
              </w:rPr>
            </w:pPr>
            <w:r w:rsidRPr="0071194D">
              <w:t xml:space="preserve">Digitální Evropa  </w:t>
            </w:r>
          </w:p>
        </w:tc>
      </w:tr>
      <w:tr w:rsidR="004F70F3" w:rsidRPr="0071194D" w14:paraId="0DF65D07" w14:textId="77777777" w:rsidTr="004F70F3">
        <w:trPr>
          <w:cantSplit/>
        </w:trPr>
        <w:tc>
          <w:tcPr>
            <w:tcW w:w="3851" w:type="dxa"/>
            <w:vMerge/>
            <w:shd w:val="clear" w:color="auto" w:fill="auto"/>
            <w:vAlign w:val="center"/>
          </w:tcPr>
          <w:p w14:paraId="58479BC3" w14:textId="77777777" w:rsidR="004F70F3" w:rsidRPr="0071194D" w:rsidRDefault="004F70F3" w:rsidP="00A12DA5">
            <w:pPr>
              <w:spacing w:before="0" w:line="240" w:lineRule="auto"/>
              <w:jc w:val="left"/>
            </w:pPr>
          </w:p>
        </w:tc>
        <w:tc>
          <w:tcPr>
            <w:tcW w:w="5108" w:type="dxa"/>
            <w:shd w:val="clear" w:color="auto" w:fill="auto"/>
            <w:vAlign w:val="center"/>
          </w:tcPr>
          <w:p w14:paraId="4E2F7708" w14:textId="4896545A" w:rsidR="004F70F3" w:rsidRPr="0071194D" w:rsidRDefault="004F70F3" w:rsidP="00A12DA5">
            <w:pPr>
              <w:spacing w:before="0" w:line="240" w:lineRule="auto"/>
              <w:jc w:val="left"/>
            </w:pPr>
            <w:r w:rsidRPr="0071194D">
              <w:t>Zaměstnanost a sociální inovace (od roku 2021+ součástí ESF+)</w:t>
            </w:r>
          </w:p>
        </w:tc>
      </w:tr>
      <w:tr w:rsidR="004F70F3" w:rsidRPr="0071194D" w14:paraId="431FD3EB" w14:textId="77777777" w:rsidTr="004F70F3">
        <w:trPr>
          <w:cantSplit/>
        </w:trPr>
        <w:tc>
          <w:tcPr>
            <w:tcW w:w="3851" w:type="dxa"/>
            <w:vMerge/>
            <w:shd w:val="clear" w:color="auto" w:fill="auto"/>
            <w:vAlign w:val="center"/>
          </w:tcPr>
          <w:p w14:paraId="3F5B9755" w14:textId="77777777" w:rsidR="004F70F3" w:rsidRPr="0071194D" w:rsidRDefault="004F70F3" w:rsidP="00A12DA5">
            <w:pPr>
              <w:spacing w:before="0" w:line="240" w:lineRule="auto"/>
              <w:jc w:val="left"/>
            </w:pPr>
          </w:p>
        </w:tc>
        <w:tc>
          <w:tcPr>
            <w:tcW w:w="5108" w:type="dxa"/>
            <w:shd w:val="clear" w:color="auto" w:fill="DBE5F1" w:themeFill="accent1" w:themeFillTint="33"/>
            <w:vAlign w:val="center"/>
          </w:tcPr>
          <w:p w14:paraId="37C95DCA" w14:textId="02DE874F" w:rsidR="004F70F3" w:rsidRPr="0071194D" w:rsidRDefault="004F70F3" w:rsidP="00A12DA5">
            <w:pPr>
              <w:spacing w:before="0" w:line="240" w:lineRule="auto"/>
              <w:jc w:val="left"/>
            </w:pPr>
            <w:r w:rsidRPr="0071194D">
              <w:t>Kreativní Evropa</w:t>
            </w:r>
          </w:p>
        </w:tc>
      </w:tr>
      <w:tr w:rsidR="004F70F3" w:rsidRPr="0071194D" w14:paraId="286B65C4" w14:textId="77777777" w:rsidTr="004F70F3">
        <w:trPr>
          <w:cantSplit/>
        </w:trPr>
        <w:tc>
          <w:tcPr>
            <w:tcW w:w="3851" w:type="dxa"/>
            <w:vMerge w:val="restart"/>
            <w:shd w:val="clear" w:color="auto" w:fill="DBE5F1" w:themeFill="accent1" w:themeFillTint="33"/>
            <w:vAlign w:val="center"/>
          </w:tcPr>
          <w:p w14:paraId="3711A76D" w14:textId="77777777" w:rsidR="004F70F3" w:rsidRPr="0071194D" w:rsidRDefault="004F70F3" w:rsidP="00A12DA5">
            <w:pPr>
              <w:spacing w:before="0" w:line="240" w:lineRule="auto"/>
              <w:jc w:val="left"/>
            </w:pPr>
            <w:r w:rsidRPr="0071194D">
              <w:t>Podpora rovných příležitostí a slaďování pracovního a osobního života</w:t>
            </w:r>
          </w:p>
        </w:tc>
        <w:tc>
          <w:tcPr>
            <w:tcW w:w="5108" w:type="dxa"/>
            <w:shd w:val="clear" w:color="auto" w:fill="DBE5F1" w:themeFill="accent1" w:themeFillTint="33"/>
            <w:vAlign w:val="center"/>
          </w:tcPr>
          <w:p w14:paraId="3B50DE42" w14:textId="58478EC4" w:rsidR="004F70F3" w:rsidRPr="0071194D" w:rsidRDefault="004F70F3" w:rsidP="00A12DA5">
            <w:pPr>
              <w:spacing w:before="0" w:line="240" w:lineRule="auto"/>
              <w:jc w:val="left"/>
            </w:pPr>
            <w:r w:rsidRPr="0071194D">
              <w:rPr>
                <w:iCs/>
              </w:rPr>
              <w:t>InvestEU</w:t>
            </w:r>
          </w:p>
        </w:tc>
      </w:tr>
      <w:tr w:rsidR="004F70F3" w:rsidRPr="0071194D" w14:paraId="6D449BF4" w14:textId="77777777" w:rsidTr="004F70F3">
        <w:trPr>
          <w:cantSplit/>
        </w:trPr>
        <w:tc>
          <w:tcPr>
            <w:tcW w:w="3851" w:type="dxa"/>
            <w:vMerge/>
            <w:shd w:val="clear" w:color="auto" w:fill="DBE5F1" w:themeFill="accent1" w:themeFillTint="33"/>
            <w:vAlign w:val="center"/>
          </w:tcPr>
          <w:p w14:paraId="3B2BD73C" w14:textId="77777777" w:rsidR="004F70F3" w:rsidRPr="0071194D" w:rsidRDefault="004F70F3" w:rsidP="00A12DA5">
            <w:pPr>
              <w:spacing w:before="0" w:line="240" w:lineRule="auto"/>
              <w:jc w:val="left"/>
            </w:pPr>
          </w:p>
        </w:tc>
        <w:tc>
          <w:tcPr>
            <w:tcW w:w="5108" w:type="dxa"/>
            <w:tcBorders>
              <w:bottom w:val="single" w:sz="4" w:space="0" w:color="auto"/>
            </w:tcBorders>
            <w:shd w:val="clear" w:color="auto" w:fill="DBE5F1" w:themeFill="accent1" w:themeFillTint="33"/>
            <w:vAlign w:val="center"/>
          </w:tcPr>
          <w:p w14:paraId="1BECFA22" w14:textId="5591B724" w:rsidR="004F70F3" w:rsidRPr="0071194D" w:rsidRDefault="004F70F3" w:rsidP="00A12DA5">
            <w:pPr>
              <w:spacing w:before="0" w:line="240" w:lineRule="auto"/>
              <w:jc w:val="left"/>
              <w:rPr>
                <w:iCs/>
              </w:rPr>
            </w:pPr>
            <w:r w:rsidRPr="0071194D">
              <w:t>Zaměstnanost a sociální inovace (od roku 2021+ součástí ESF+)</w:t>
            </w:r>
          </w:p>
        </w:tc>
      </w:tr>
      <w:tr w:rsidR="004F70F3" w:rsidRPr="0071194D" w14:paraId="471CFB9E" w14:textId="77777777" w:rsidTr="004F70F3">
        <w:trPr>
          <w:cantSplit/>
        </w:trPr>
        <w:tc>
          <w:tcPr>
            <w:tcW w:w="3851" w:type="dxa"/>
            <w:vMerge/>
            <w:tcBorders>
              <w:bottom w:val="single" w:sz="4" w:space="0" w:color="auto"/>
            </w:tcBorders>
            <w:shd w:val="clear" w:color="auto" w:fill="DBE5F1" w:themeFill="accent1" w:themeFillTint="33"/>
            <w:vAlign w:val="center"/>
          </w:tcPr>
          <w:p w14:paraId="7C1FC2EB" w14:textId="77777777" w:rsidR="004F70F3" w:rsidRPr="0071194D" w:rsidRDefault="004F70F3" w:rsidP="00A12DA5">
            <w:pPr>
              <w:spacing w:before="0" w:line="240" w:lineRule="auto"/>
              <w:jc w:val="left"/>
            </w:pPr>
          </w:p>
        </w:tc>
        <w:tc>
          <w:tcPr>
            <w:tcW w:w="5108" w:type="dxa"/>
            <w:shd w:val="clear" w:color="auto" w:fill="auto"/>
            <w:vAlign w:val="center"/>
          </w:tcPr>
          <w:p w14:paraId="6985A522" w14:textId="71322D6E" w:rsidR="004F70F3" w:rsidRPr="0071194D" w:rsidRDefault="004F70F3" w:rsidP="00A12DA5">
            <w:pPr>
              <w:spacing w:before="0" w:line="240" w:lineRule="auto"/>
              <w:jc w:val="left"/>
            </w:pPr>
            <w:r w:rsidRPr="0071194D">
              <w:t>Erasmus+</w:t>
            </w:r>
          </w:p>
        </w:tc>
      </w:tr>
      <w:tr w:rsidR="004F70F3" w:rsidRPr="0071194D" w14:paraId="0BCD15AA" w14:textId="77777777" w:rsidTr="004F70F3">
        <w:trPr>
          <w:cantSplit/>
        </w:trPr>
        <w:tc>
          <w:tcPr>
            <w:tcW w:w="3851" w:type="dxa"/>
            <w:vMerge w:val="restart"/>
            <w:shd w:val="clear" w:color="auto" w:fill="auto"/>
            <w:vAlign w:val="center"/>
          </w:tcPr>
          <w:p w14:paraId="3DEDB650" w14:textId="77777777" w:rsidR="004F70F3" w:rsidRPr="0071194D" w:rsidRDefault="004F70F3" w:rsidP="00A12DA5">
            <w:pPr>
              <w:spacing w:before="0" w:line="240" w:lineRule="auto"/>
              <w:jc w:val="left"/>
            </w:pPr>
            <w:r w:rsidRPr="0071194D">
              <w:t>Fungující systém dalšího profesního vzdělávání</w:t>
            </w:r>
          </w:p>
        </w:tc>
        <w:tc>
          <w:tcPr>
            <w:tcW w:w="5108" w:type="dxa"/>
            <w:tcBorders>
              <w:bottom w:val="single" w:sz="4" w:space="0" w:color="auto"/>
            </w:tcBorders>
            <w:shd w:val="clear" w:color="auto" w:fill="auto"/>
            <w:vAlign w:val="center"/>
          </w:tcPr>
          <w:p w14:paraId="6377F3B3" w14:textId="527F2D36" w:rsidR="004F70F3" w:rsidRPr="0071194D" w:rsidRDefault="004F70F3" w:rsidP="00A12DA5">
            <w:pPr>
              <w:spacing w:before="0" w:line="240" w:lineRule="auto"/>
              <w:jc w:val="left"/>
            </w:pPr>
            <w:r w:rsidRPr="0071194D">
              <w:t>Kreativní Evropa</w:t>
            </w:r>
          </w:p>
        </w:tc>
      </w:tr>
      <w:tr w:rsidR="004F70F3" w:rsidRPr="0071194D" w14:paraId="671EBA62" w14:textId="77777777" w:rsidTr="004F70F3">
        <w:trPr>
          <w:cantSplit/>
        </w:trPr>
        <w:tc>
          <w:tcPr>
            <w:tcW w:w="3851" w:type="dxa"/>
            <w:vMerge/>
            <w:shd w:val="clear" w:color="auto" w:fill="auto"/>
            <w:vAlign w:val="center"/>
          </w:tcPr>
          <w:p w14:paraId="55C4C2FE" w14:textId="77777777" w:rsidR="004F70F3" w:rsidRPr="0071194D" w:rsidRDefault="004F70F3" w:rsidP="00A12DA5">
            <w:pPr>
              <w:spacing w:before="0" w:line="240" w:lineRule="auto"/>
              <w:jc w:val="left"/>
            </w:pPr>
          </w:p>
        </w:tc>
        <w:tc>
          <w:tcPr>
            <w:tcW w:w="5108" w:type="dxa"/>
            <w:tcBorders>
              <w:bottom w:val="single" w:sz="4" w:space="0" w:color="auto"/>
            </w:tcBorders>
            <w:shd w:val="clear" w:color="auto" w:fill="auto"/>
            <w:vAlign w:val="center"/>
          </w:tcPr>
          <w:p w14:paraId="787978DD" w14:textId="4A1D617A" w:rsidR="004F70F3" w:rsidRPr="0071194D" w:rsidRDefault="004F70F3" w:rsidP="00A12DA5">
            <w:pPr>
              <w:spacing w:before="0" w:line="240" w:lineRule="auto"/>
              <w:jc w:val="left"/>
            </w:pPr>
            <w:r w:rsidRPr="0071194D">
              <w:t>Digitální Evropa</w:t>
            </w:r>
          </w:p>
        </w:tc>
      </w:tr>
      <w:tr w:rsidR="004F70F3" w:rsidRPr="0071194D" w14:paraId="3726287A" w14:textId="77777777" w:rsidTr="004F70F3">
        <w:trPr>
          <w:cantSplit/>
        </w:trPr>
        <w:tc>
          <w:tcPr>
            <w:tcW w:w="3851" w:type="dxa"/>
            <w:vMerge/>
            <w:shd w:val="clear" w:color="auto" w:fill="auto"/>
            <w:vAlign w:val="center"/>
          </w:tcPr>
          <w:p w14:paraId="20E1246F" w14:textId="77777777" w:rsidR="004F70F3" w:rsidRPr="0071194D" w:rsidRDefault="004F70F3" w:rsidP="00A12DA5">
            <w:pPr>
              <w:spacing w:before="0" w:line="240" w:lineRule="auto"/>
              <w:jc w:val="left"/>
            </w:pPr>
          </w:p>
        </w:tc>
        <w:tc>
          <w:tcPr>
            <w:tcW w:w="5108" w:type="dxa"/>
            <w:tcBorders>
              <w:bottom w:val="single" w:sz="4" w:space="0" w:color="auto"/>
            </w:tcBorders>
            <w:shd w:val="clear" w:color="auto" w:fill="auto"/>
            <w:vAlign w:val="center"/>
          </w:tcPr>
          <w:p w14:paraId="783F8033" w14:textId="57611F71" w:rsidR="004F70F3" w:rsidRPr="0071194D" w:rsidRDefault="004F70F3" w:rsidP="00A12DA5">
            <w:pPr>
              <w:spacing w:before="0" w:line="240" w:lineRule="auto"/>
              <w:jc w:val="left"/>
            </w:pPr>
            <w:r w:rsidRPr="0071194D">
              <w:t>Zaměstnanost a sociální inovace (od roku 2021+ součástí ESF+)</w:t>
            </w:r>
          </w:p>
        </w:tc>
      </w:tr>
      <w:tr w:rsidR="004F70F3" w:rsidRPr="0071194D" w14:paraId="53ED1F48" w14:textId="77777777" w:rsidTr="004F70F3">
        <w:trPr>
          <w:cantSplit/>
        </w:trPr>
        <w:tc>
          <w:tcPr>
            <w:tcW w:w="3851" w:type="dxa"/>
            <w:vMerge/>
            <w:shd w:val="clear" w:color="auto" w:fill="auto"/>
            <w:vAlign w:val="center"/>
          </w:tcPr>
          <w:p w14:paraId="4DEBA537" w14:textId="77777777" w:rsidR="004F70F3" w:rsidRPr="0071194D" w:rsidRDefault="004F70F3" w:rsidP="00A12DA5">
            <w:pPr>
              <w:spacing w:before="0" w:line="240" w:lineRule="auto"/>
              <w:jc w:val="left"/>
            </w:pPr>
          </w:p>
        </w:tc>
        <w:tc>
          <w:tcPr>
            <w:tcW w:w="5108" w:type="dxa"/>
            <w:tcBorders>
              <w:bottom w:val="single" w:sz="4" w:space="0" w:color="auto"/>
            </w:tcBorders>
            <w:shd w:val="clear" w:color="auto" w:fill="auto"/>
            <w:vAlign w:val="center"/>
          </w:tcPr>
          <w:p w14:paraId="642E011A" w14:textId="527E685C" w:rsidR="004F70F3" w:rsidRPr="0071194D" w:rsidRDefault="004F70F3" w:rsidP="00A12DA5">
            <w:pPr>
              <w:spacing w:before="0" w:line="240" w:lineRule="auto"/>
              <w:jc w:val="left"/>
            </w:pPr>
            <w:r w:rsidRPr="0071194D">
              <w:t>Evropský fond pro přizpůsobení se globalizaci</w:t>
            </w:r>
          </w:p>
        </w:tc>
      </w:tr>
      <w:tr w:rsidR="004F70F3" w:rsidRPr="0071194D" w14:paraId="77FF5922" w14:textId="77777777" w:rsidTr="004F70F3">
        <w:trPr>
          <w:cantSplit/>
        </w:trPr>
        <w:tc>
          <w:tcPr>
            <w:tcW w:w="3851" w:type="dxa"/>
            <w:vMerge/>
            <w:tcBorders>
              <w:bottom w:val="single" w:sz="4" w:space="0" w:color="auto"/>
            </w:tcBorders>
            <w:shd w:val="clear" w:color="auto" w:fill="auto"/>
            <w:vAlign w:val="center"/>
          </w:tcPr>
          <w:p w14:paraId="4AD5E905" w14:textId="77777777" w:rsidR="004F70F3" w:rsidRPr="0071194D" w:rsidRDefault="004F70F3" w:rsidP="00A12DA5">
            <w:pPr>
              <w:spacing w:before="0" w:line="240" w:lineRule="auto"/>
              <w:jc w:val="left"/>
            </w:pPr>
          </w:p>
        </w:tc>
        <w:tc>
          <w:tcPr>
            <w:tcW w:w="5108" w:type="dxa"/>
            <w:tcBorders>
              <w:top w:val="single" w:sz="4" w:space="0" w:color="auto"/>
            </w:tcBorders>
            <w:shd w:val="clear" w:color="auto" w:fill="DBE5F1" w:themeFill="accent1" w:themeFillTint="33"/>
            <w:vAlign w:val="center"/>
          </w:tcPr>
          <w:p w14:paraId="0B5932D2" w14:textId="1881F511" w:rsidR="004F70F3" w:rsidRPr="0071194D" w:rsidRDefault="004F70F3" w:rsidP="00A12DA5">
            <w:pPr>
              <w:spacing w:before="0" w:line="240" w:lineRule="auto"/>
              <w:jc w:val="left"/>
            </w:pPr>
            <w:r w:rsidRPr="0071194D">
              <w:t>Kreativní Evropa</w:t>
            </w:r>
          </w:p>
        </w:tc>
      </w:tr>
      <w:tr w:rsidR="004F70F3" w:rsidRPr="0071194D" w14:paraId="1E24016D" w14:textId="77777777" w:rsidTr="004F70F3">
        <w:trPr>
          <w:cantSplit/>
        </w:trPr>
        <w:tc>
          <w:tcPr>
            <w:tcW w:w="3851" w:type="dxa"/>
            <w:vMerge w:val="restart"/>
            <w:tcBorders>
              <w:top w:val="single" w:sz="4" w:space="0" w:color="auto"/>
            </w:tcBorders>
            <w:shd w:val="clear" w:color="auto" w:fill="DBE5F1" w:themeFill="accent1" w:themeFillTint="33"/>
            <w:vAlign w:val="center"/>
          </w:tcPr>
          <w:p w14:paraId="1A0B6C0F" w14:textId="77777777" w:rsidR="004F70F3" w:rsidRPr="0071194D" w:rsidRDefault="004F70F3" w:rsidP="00A12DA5">
            <w:pPr>
              <w:spacing w:before="0" w:line="240" w:lineRule="auto"/>
              <w:jc w:val="left"/>
            </w:pPr>
            <w:r w:rsidRPr="0071194D">
              <w:t xml:space="preserve">Podpora a využití pracovní mobility </w:t>
            </w:r>
          </w:p>
        </w:tc>
        <w:tc>
          <w:tcPr>
            <w:tcW w:w="5108" w:type="dxa"/>
            <w:shd w:val="clear" w:color="auto" w:fill="DBE5F1" w:themeFill="accent1" w:themeFillTint="33"/>
            <w:vAlign w:val="center"/>
          </w:tcPr>
          <w:p w14:paraId="433D34EB" w14:textId="2E39153D" w:rsidR="004F70F3" w:rsidRPr="0071194D" w:rsidRDefault="004F70F3" w:rsidP="00A12DA5">
            <w:pPr>
              <w:spacing w:before="0" w:line="240" w:lineRule="auto"/>
              <w:jc w:val="left"/>
            </w:pPr>
            <w:r w:rsidRPr="0071194D">
              <w:t>Horizont Evropa</w:t>
            </w:r>
          </w:p>
        </w:tc>
      </w:tr>
      <w:tr w:rsidR="004F70F3" w:rsidRPr="0071194D" w14:paraId="418C46B5" w14:textId="77777777" w:rsidTr="004F70F3">
        <w:trPr>
          <w:cantSplit/>
        </w:trPr>
        <w:tc>
          <w:tcPr>
            <w:tcW w:w="3851" w:type="dxa"/>
            <w:vMerge/>
            <w:shd w:val="clear" w:color="auto" w:fill="DBE5F1" w:themeFill="accent1" w:themeFillTint="33"/>
            <w:vAlign w:val="center"/>
          </w:tcPr>
          <w:p w14:paraId="66577535" w14:textId="77777777" w:rsidR="004F70F3" w:rsidRPr="0071194D" w:rsidRDefault="004F70F3" w:rsidP="00A12DA5">
            <w:pPr>
              <w:spacing w:before="0" w:line="240" w:lineRule="auto"/>
              <w:jc w:val="left"/>
            </w:pPr>
          </w:p>
        </w:tc>
        <w:tc>
          <w:tcPr>
            <w:tcW w:w="5108" w:type="dxa"/>
            <w:shd w:val="clear" w:color="auto" w:fill="DBE5F1" w:themeFill="accent1" w:themeFillTint="33"/>
            <w:vAlign w:val="center"/>
          </w:tcPr>
          <w:p w14:paraId="44385E73" w14:textId="4CAC7BBA" w:rsidR="004F70F3" w:rsidRPr="0071194D" w:rsidRDefault="004F70F3" w:rsidP="00A12DA5">
            <w:pPr>
              <w:spacing w:before="0" w:line="240" w:lineRule="auto"/>
              <w:jc w:val="left"/>
            </w:pPr>
            <w:r w:rsidRPr="0071194D">
              <w:t>Zaměstnanost a sociální inovace (od roku 2021+ součástí ESF+)</w:t>
            </w:r>
          </w:p>
        </w:tc>
      </w:tr>
      <w:tr w:rsidR="004F70F3" w:rsidRPr="0071194D" w14:paraId="1FD633B3" w14:textId="77777777" w:rsidTr="004F70F3">
        <w:trPr>
          <w:cantSplit/>
        </w:trPr>
        <w:tc>
          <w:tcPr>
            <w:tcW w:w="3851" w:type="dxa"/>
            <w:vMerge/>
            <w:shd w:val="clear" w:color="auto" w:fill="DBE5F1" w:themeFill="accent1" w:themeFillTint="33"/>
            <w:vAlign w:val="center"/>
          </w:tcPr>
          <w:p w14:paraId="3D815AEE" w14:textId="77777777" w:rsidR="004F70F3" w:rsidRPr="0071194D" w:rsidRDefault="004F70F3" w:rsidP="00A12DA5">
            <w:pPr>
              <w:spacing w:before="0" w:line="240" w:lineRule="auto"/>
              <w:jc w:val="left"/>
            </w:pPr>
          </w:p>
        </w:tc>
        <w:tc>
          <w:tcPr>
            <w:tcW w:w="5108" w:type="dxa"/>
            <w:tcBorders>
              <w:bottom w:val="single" w:sz="4" w:space="0" w:color="auto"/>
            </w:tcBorders>
            <w:shd w:val="clear" w:color="auto" w:fill="DBE5F1" w:themeFill="accent1" w:themeFillTint="33"/>
            <w:vAlign w:val="center"/>
          </w:tcPr>
          <w:p w14:paraId="268A39C0" w14:textId="5611B95D" w:rsidR="004F70F3" w:rsidRPr="0071194D" w:rsidRDefault="004F70F3" w:rsidP="00A12DA5">
            <w:pPr>
              <w:spacing w:before="0" w:line="240" w:lineRule="auto"/>
              <w:jc w:val="left"/>
            </w:pPr>
            <w:r w:rsidRPr="0071194D">
              <w:t>Erasmus+</w:t>
            </w:r>
          </w:p>
        </w:tc>
      </w:tr>
      <w:tr w:rsidR="004F70F3" w:rsidRPr="0071194D" w14:paraId="0C0A51B0" w14:textId="77777777" w:rsidTr="004F70F3">
        <w:trPr>
          <w:cantSplit/>
        </w:trPr>
        <w:tc>
          <w:tcPr>
            <w:tcW w:w="3851" w:type="dxa"/>
            <w:vMerge/>
            <w:shd w:val="clear" w:color="auto" w:fill="DBE5F1" w:themeFill="accent1" w:themeFillTint="33"/>
            <w:vAlign w:val="center"/>
          </w:tcPr>
          <w:p w14:paraId="778A0F4C" w14:textId="77777777" w:rsidR="004F70F3" w:rsidRPr="0071194D" w:rsidRDefault="004F70F3" w:rsidP="00A12DA5">
            <w:pPr>
              <w:spacing w:before="0" w:line="240" w:lineRule="auto"/>
              <w:jc w:val="left"/>
            </w:pPr>
          </w:p>
        </w:tc>
        <w:tc>
          <w:tcPr>
            <w:tcW w:w="5108" w:type="dxa"/>
            <w:tcBorders>
              <w:top w:val="single" w:sz="4" w:space="0" w:color="auto"/>
            </w:tcBorders>
            <w:shd w:val="clear" w:color="auto" w:fill="auto"/>
            <w:vAlign w:val="center"/>
          </w:tcPr>
          <w:p w14:paraId="0679DC6F" w14:textId="1D139153" w:rsidR="004F70F3" w:rsidRPr="0071194D" w:rsidRDefault="004F70F3" w:rsidP="00A12DA5">
            <w:pPr>
              <w:spacing w:before="0" w:line="240" w:lineRule="auto"/>
              <w:jc w:val="left"/>
            </w:pPr>
            <w:r w:rsidRPr="0071194D">
              <w:t>Erasmus+</w:t>
            </w:r>
          </w:p>
        </w:tc>
      </w:tr>
      <w:tr w:rsidR="004F70F3" w:rsidRPr="0071194D" w14:paraId="28F21798" w14:textId="77777777" w:rsidTr="004F70F3">
        <w:trPr>
          <w:cantSplit/>
        </w:trPr>
        <w:tc>
          <w:tcPr>
            <w:tcW w:w="3851" w:type="dxa"/>
            <w:vMerge/>
            <w:tcBorders>
              <w:bottom w:val="single" w:sz="4" w:space="0" w:color="auto"/>
            </w:tcBorders>
            <w:shd w:val="clear" w:color="auto" w:fill="DBE5F1" w:themeFill="accent1" w:themeFillTint="33"/>
            <w:vAlign w:val="center"/>
          </w:tcPr>
          <w:p w14:paraId="02EC8BBB" w14:textId="77777777" w:rsidR="004F70F3" w:rsidRPr="0071194D" w:rsidRDefault="004F70F3" w:rsidP="00A12DA5">
            <w:pPr>
              <w:spacing w:before="0" w:line="240" w:lineRule="auto"/>
              <w:jc w:val="left"/>
            </w:pPr>
          </w:p>
        </w:tc>
        <w:tc>
          <w:tcPr>
            <w:tcW w:w="5108" w:type="dxa"/>
            <w:tcBorders>
              <w:bottom w:val="single" w:sz="4" w:space="0" w:color="auto"/>
            </w:tcBorders>
            <w:shd w:val="clear" w:color="auto" w:fill="auto"/>
            <w:vAlign w:val="center"/>
          </w:tcPr>
          <w:p w14:paraId="47B940A7" w14:textId="45E56E6E" w:rsidR="004F70F3" w:rsidRPr="0071194D" w:rsidRDefault="004F70F3" w:rsidP="00A12DA5">
            <w:pPr>
              <w:spacing w:before="0" w:line="240" w:lineRule="auto"/>
              <w:jc w:val="left"/>
            </w:pPr>
            <w:r w:rsidRPr="0071194D">
              <w:t>Horizont Evropa</w:t>
            </w:r>
          </w:p>
        </w:tc>
      </w:tr>
      <w:tr w:rsidR="004F70F3" w:rsidRPr="0071194D" w14:paraId="656B2271" w14:textId="77777777" w:rsidTr="004F70F3">
        <w:trPr>
          <w:cantSplit/>
          <w:trHeight w:val="186"/>
        </w:trPr>
        <w:tc>
          <w:tcPr>
            <w:tcW w:w="3851" w:type="dxa"/>
            <w:vMerge w:val="restart"/>
            <w:tcBorders>
              <w:top w:val="single" w:sz="4" w:space="0" w:color="auto"/>
              <w:left w:val="single" w:sz="4" w:space="0" w:color="auto"/>
            </w:tcBorders>
            <w:shd w:val="clear" w:color="auto" w:fill="auto"/>
            <w:vAlign w:val="center"/>
          </w:tcPr>
          <w:p w14:paraId="6A7FF34A" w14:textId="77777777" w:rsidR="004F70F3" w:rsidRPr="0071194D" w:rsidRDefault="004F70F3" w:rsidP="00A12DA5">
            <w:pPr>
              <w:spacing w:before="0" w:after="60" w:line="240" w:lineRule="auto"/>
              <w:jc w:val="left"/>
            </w:pPr>
            <w:r w:rsidRPr="0071194D">
              <w:t>Zlepšení výsledků vzdělávacího systému s ohledem na moderní kompetence a potřeby trhu práce, mimo jiné s ohledem na digitalizaci průmyslu a společnosti</w:t>
            </w:r>
          </w:p>
        </w:tc>
        <w:tc>
          <w:tcPr>
            <w:tcW w:w="5108" w:type="dxa"/>
            <w:tcBorders>
              <w:bottom w:val="single" w:sz="4" w:space="0" w:color="auto"/>
            </w:tcBorders>
            <w:shd w:val="clear" w:color="auto" w:fill="auto"/>
            <w:vAlign w:val="center"/>
          </w:tcPr>
          <w:p w14:paraId="49A54C40" w14:textId="57A078ED" w:rsidR="004F70F3" w:rsidRPr="0071194D" w:rsidRDefault="004F70F3" w:rsidP="00A12DA5">
            <w:pPr>
              <w:spacing w:before="0" w:line="240" w:lineRule="auto"/>
              <w:jc w:val="left"/>
            </w:pPr>
            <w:r w:rsidRPr="0071194D">
              <w:t>Kreativní Evropa</w:t>
            </w:r>
          </w:p>
        </w:tc>
      </w:tr>
      <w:tr w:rsidR="004F70F3" w:rsidRPr="0071194D" w14:paraId="7D68BED6" w14:textId="77777777" w:rsidTr="004F70F3">
        <w:trPr>
          <w:cantSplit/>
          <w:trHeight w:val="232"/>
        </w:trPr>
        <w:tc>
          <w:tcPr>
            <w:tcW w:w="3851" w:type="dxa"/>
            <w:vMerge/>
            <w:tcBorders>
              <w:left w:val="single" w:sz="4" w:space="0" w:color="auto"/>
            </w:tcBorders>
            <w:shd w:val="clear" w:color="auto" w:fill="auto"/>
            <w:vAlign w:val="center"/>
          </w:tcPr>
          <w:p w14:paraId="5A15382B" w14:textId="77777777" w:rsidR="004F70F3" w:rsidRPr="0071194D" w:rsidRDefault="004F70F3" w:rsidP="00A12DA5">
            <w:pPr>
              <w:spacing w:before="0" w:line="240" w:lineRule="auto"/>
              <w:jc w:val="left"/>
            </w:pPr>
          </w:p>
        </w:tc>
        <w:tc>
          <w:tcPr>
            <w:tcW w:w="5108" w:type="dxa"/>
            <w:tcBorders>
              <w:bottom w:val="single" w:sz="4" w:space="0" w:color="auto"/>
            </w:tcBorders>
            <w:shd w:val="clear" w:color="auto" w:fill="auto"/>
            <w:vAlign w:val="center"/>
          </w:tcPr>
          <w:p w14:paraId="7B18B1C5" w14:textId="43E0F16C" w:rsidR="004F70F3" w:rsidRPr="0071194D" w:rsidRDefault="004F70F3" w:rsidP="00A12DA5">
            <w:pPr>
              <w:spacing w:before="0" w:line="240" w:lineRule="auto"/>
              <w:jc w:val="left"/>
            </w:pPr>
            <w:r w:rsidRPr="0071194D">
              <w:t>Digitální Evropa</w:t>
            </w:r>
          </w:p>
        </w:tc>
      </w:tr>
      <w:tr w:rsidR="004F70F3" w:rsidRPr="0071194D" w14:paraId="23403546" w14:textId="77777777" w:rsidTr="004F70F3">
        <w:trPr>
          <w:cantSplit/>
          <w:trHeight w:val="136"/>
        </w:trPr>
        <w:tc>
          <w:tcPr>
            <w:tcW w:w="3851" w:type="dxa"/>
            <w:vMerge/>
            <w:tcBorders>
              <w:left w:val="single" w:sz="4" w:space="0" w:color="auto"/>
            </w:tcBorders>
            <w:shd w:val="clear" w:color="auto" w:fill="auto"/>
            <w:vAlign w:val="center"/>
          </w:tcPr>
          <w:p w14:paraId="366E03B7" w14:textId="77777777" w:rsidR="004F70F3" w:rsidRPr="0071194D" w:rsidRDefault="004F70F3" w:rsidP="00A12DA5">
            <w:pPr>
              <w:spacing w:before="0" w:line="240" w:lineRule="auto"/>
              <w:jc w:val="left"/>
            </w:pPr>
          </w:p>
        </w:tc>
        <w:tc>
          <w:tcPr>
            <w:tcW w:w="5108" w:type="dxa"/>
            <w:tcBorders>
              <w:top w:val="single" w:sz="4" w:space="0" w:color="auto"/>
            </w:tcBorders>
            <w:shd w:val="clear" w:color="auto" w:fill="DBE5F1" w:themeFill="accent1" w:themeFillTint="33"/>
            <w:vAlign w:val="center"/>
          </w:tcPr>
          <w:p w14:paraId="35915394" w14:textId="637B597E" w:rsidR="004F70F3" w:rsidRPr="0071194D" w:rsidRDefault="004F70F3" w:rsidP="00A12DA5">
            <w:pPr>
              <w:spacing w:before="0" w:line="240" w:lineRule="auto"/>
              <w:jc w:val="left"/>
            </w:pPr>
            <w:r w:rsidRPr="0071194D">
              <w:t>Erasmus+</w:t>
            </w:r>
          </w:p>
        </w:tc>
      </w:tr>
      <w:tr w:rsidR="004F70F3" w:rsidRPr="0071194D" w14:paraId="7E201ED2" w14:textId="77777777" w:rsidTr="004F70F3">
        <w:trPr>
          <w:cantSplit/>
          <w:trHeight w:val="182"/>
        </w:trPr>
        <w:tc>
          <w:tcPr>
            <w:tcW w:w="3851" w:type="dxa"/>
            <w:vMerge/>
            <w:tcBorders>
              <w:left w:val="single" w:sz="4" w:space="0" w:color="auto"/>
              <w:bottom w:val="single" w:sz="4" w:space="0" w:color="auto"/>
            </w:tcBorders>
            <w:shd w:val="clear" w:color="auto" w:fill="auto"/>
            <w:vAlign w:val="center"/>
          </w:tcPr>
          <w:p w14:paraId="71489678" w14:textId="77777777" w:rsidR="004F70F3" w:rsidRPr="0071194D" w:rsidRDefault="004F70F3" w:rsidP="00A12DA5">
            <w:pPr>
              <w:spacing w:before="0" w:line="240" w:lineRule="auto"/>
              <w:jc w:val="left"/>
            </w:pPr>
          </w:p>
        </w:tc>
        <w:tc>
          <w:tcPr>
            <w:tcW w:w="5108" w:type="dxa"/>
            <w:shd w:val="clear" w:color="auto" w:fill="DBE5F1" w:themeFill="accent1" w:themeFillTint="33"/>
            <w:vAlign w:val="center"/>
          </w:tcPr>
          <w:p w14:paraId="08C163D9" w14:textId="60EED81B" w:rsidR="004F70F3" w:rsidRPr="0071194D" w:rsidRDefault="004F70F3" w:rsidP="00A12DA5">
            <w:pPr>
              <w:spacing w:before="0" w:line="240" w:lineRule="auto"/>
              <w:jc w:val="left"/>
            </w:pPr>
            <w:r w:rsidRPr="0071194D">
              <w:t>Zaměstnanost a sociální inovace (od roku 2021+ součástí ESF+)</w:t>
            </w:r>
          </w:p>
        </w:tc>
      </w:tr>
      <w:tr w:rsidR="004F70F3" w:rsidRPr="0071194D" w14:paraId="4E51B346" w14:textId="77777777" w:rsidTr="004F70F3">
        <w:trPr>
          <w:cantSplit/>
          <w:trHeight w:val="70"/>
        </w:trPr>
        <w:tc>
          <w:tcPr>
            <w:tcW w:w="3851" w:type="dxa"/>
            <w:vMerge w:val="restart"/>
            <w:tcBorders>
              <w:top w:val="single" w:sz="4" w:space="0" w:color="auto"/>
              <w:left w:val="single" w:sz="4" w:space="0" w:color="auto"/>
            </w:tcBorders>
            <w:shd w:val="clear" w:color="auto" w:fill="DBE5F1" w:themeFill="accent1" w:themeFillTint="33"/>
            <w:vAlign w:val="center"/>
          </w:tcPr>
          <w:p w14:paraId="314B57D3" w14:textId="77777777" w:rsidR="004F70F3" w:rsidRPr="0071194D" w:rsidRDefault="004F70F3" w:rsidP="00A12DA5">
            <w:pPr>
              <w:spacing w:before="0" w:after="60" w:line="240" w:lineRule="auto"/>
              <w:jc w:val="left"/>
            </w:pPr>
            <w:r w:rsidRPr="0071194D">
              <w:t>Zajištění rovného přístupu ke vzdělání</w:t>
            </w:r>
          </w:p>
        </w:tc>
        <w:tc>
          <w:tcPr>
            <w:tcW w:w="5108" w:type="dxa"/>
            <w:tcBorders>
              <w:top w:val="single" w:sz="4" w:space="0" w:color="auto"/>
            </w:tcBorders>
            <w:shd w:val="clear" w:color="auto" w:fill="auto"/>
            <w:vAlign w:val="center"/>
          </w:tcPr>
          <w:p w14:paraId="3275051B" w14:textId="1D0B5AA0" w:rsidR="004F70F3" w:rsidRPr="0071194D" w:rsidRDefault="004F70F3" w:rsidP="00A12DA5">
            <w:pPr>
              <w:spacing w:before="0" w:line="240" w:lineRule="auto"/>
              <w:jc w:val="left"/>
            </w:pPr>
            <w:r w:rsidRPr="0071194D">
              <w:t>Erasmus+</w:t>
            </w:r>
          </w:p>
        </w:tc>
      </w:tr>
      <w:tr w:rsidR="004F70F3" w:rsidRPr="0071194D" w14:paraId="72DF63B7" w14:textId="77777777" w:rsidTr="004F70F3">
        <w:trPr>
          <w:cantSplit/>
        </w:trPr>
        <w:tc>
          <w:tcPr>
            <w:tcW w:w="3851" w:type="dxa"/>
            <w:vMerge/>
            <w:tcBorders>
              <w:left w:val="single" w:sz="4" w:space="0" w:color="auto"/>
            </w:tcBorders>
            <w:shd w:val="clear" w:color="auto" w:fill="DBE5F1" w:themeFill="accent1" w:themeFillTint="33"/>
            <w:vAlign w:val="center"/>
          </w:tcPr>
          <w:p w14:paraId="2F5775CC" w14:textId="77777777" w:rsidR="004F70F3" w:rsidRPr="0071194D" w:rsidRDefault="004F70F3" w:rsidP="00A12DA5">
            <w:pPr>
              <w:spacing w:before="0" w:after="60" w:line="240" w:lineRule="auto"/>
              <w:jc w:val="left"/>
            </w:pPr>
          </w:p>
        </w:tc>
        <w:tc>
          <w:tcPr>
            <w:tcW w:w="5108" w:type="dxa"/>
            <w:tcBorders>
              <w:bottom w:val="single" w:sz="4" w:space="0" w:color="auto"/>
            </w:tcBorders>
            <w:shd w:val="clear" w:color="auto" w:fill="auto"/>
            <w:vAlign w:val="center"/>
          </w:tcPr>
          <w:p w14:paraId="494EE621" w14:textId="3D1B71F0" w:rsidR="004F70F3" w:rsidRPr="0071194D" w:rsidRDefault="004F70F3" w:rsidP="00A12DA5">
            <w:pPr>
              <w:spacing w:before="0" w:line="240" w:lineRule="auto"/>
              <w:jc w:val="left"/>
              <w:rPr>
                <w:highlight w:val="yellow"/>
              </w:rPr>
            </w:pPr>
            <w:r w:rsidRPr="0071194D">
              <w:t>Kreativní Evropa</w:t>
            </w:r>
          </w:p>
        </w:tc>
      </w:tr>
      <w:tr w:rsidR="004F70F3" w:rsidRPr="0071194D" w14:paraId="3FD2B753" w14:textId="77777777" w:rsidTr="004F70F3">
        <w:trPr>
          <w:cantSplit/>
        </w:trPr>
        <w:tc>
          <w:tcPr>
            <w:tcW w:w="3851" w:type="dxa"/>
            <w:vMerge w:val="restart"/>
            <w:tcBorders>
              <w:top w:val="single" w:sz="4" w:space="0" w:color="auto"/>
              <w:left w:val="single" w:sz="4" w:space="0" w:color="auto"/>
            </w:tcBorders>
            <w:shd w:val="clear" w:color="auto" w:fill="auto"/>
            <w:vAlign w:val="center"/>
          </w:tcPr>
          <w:p w14:paraId="7F015A9D" w14:textId="77777777" w:rsidR="004F70F3" w:rsidRPr="0071194D" w:rsidRDefault="004F70F3" w:rsidP="00A12DA5">
            <w:pPr>
              <w:spacing w:before="0" w:after="60" w:line="240" w:lineRule="auto"/>
              <w:jc w:val="left"/>
            </w:pPr>
            <w:r w:rsidRPr="0071194D">
              <w:t>Zvýšení kompetencí a kvality pracovníků ve vzdělávání</w:t>
            </w:r>
          </w:p>
        </w:tc>
        <w:tc>
          <w:tcPr>
            <w:tcW w:w="5108" w:type="dxa"/>
            <w:tcBorders>
              <w:bottom w:val="single" w:sz="4" w:space="0" w:color="auto"/>
            </w:tcBorders>
            <w:shd w:val="clear" w:color="auto" w:fill="auto"/>
            <w:vAlign w:val="center"/>
          </w:tcPr>
          <w:p w14:paraId="71FE320B" w14:textId="0BC198B0" w:rsidR="004F70F3" w:rsidRPr="0071194D" w:rsidRDefault="004F70F3" w:rsidP="00A12DA5">
            <w:pPr>
              <w:spacing w:before="0" w:line="240" w:lineRule="auto"/>
              <w:jc w:val="left"/>
            </w:pPr>
            <w:r w:rsidRPr="0071194D">
              <w:t>Horizont Evropa</w:t>
            </w:r>
          </w:p>
        </w:tc>
      </w:tr>
      <w:tr w:rsidR="004F70F3" w:rsidRPr="0071194D" w14:paraId="6D4A8B2A" w14:textId="77777777" w:rsidTr="004F70F3">
        <w:trPr>
          <w:cantSplit/>
        </w:trPr>
        <w:tc>
          <w:tcPr>
            <w:tcW w:w="3851" w:type="dxa"/>
            <w:vMerge/>
            <w:tcBorders>
              <w:left w:val="single" w:sz="4" w:space="0" w:color="auto"/>
            </w:tcBorders>
            <w:shd w:val="clear" w:color="auto" w:fill="auto"/>
            <w:vAlign w:val="center"/>
          </w:tcPr>
          <w:p w14:paraId="11CFB137" w14:textId="77777777" w:rsidR="004F70F3" w:rsidRPr="0071194D" w:rsidRDefault="004F70F3" w:rsidP="00A12DA5">
            <w:pPr>
              <w:spacing w:before="0" w:line="240" w:lineRule="auto"/>
              <w:jc w:val="left"/>
            </w:pPr>
          </w:p>
        </w:tc>
        <w:tc>
          <w:tcPr>
            <w:tcW w:w="5108" w:type="dxa"/>
            <w:shd w:val="clear" w:color="auto" w:fill="DBE5F1" w:themeFill="accent1" w:themeFillTint="33"/>
            <w:vAlign w:val="center"/>
          </w:tcPr>
          <w:p w14:paraId="67CE3816" w14:textId="118C8D5C" w:rsidR="004F70F3" w:rsidRPr="0071194D" w:rsidRDefault="004F70F3" w:rsidP="00A12DA5">
            <w:pPr>
              <w:spacing w:before="0" w:line="240" w:lineRule="auto"/>
              <w:jc w:val="left"/>
            </w:pPr>
            <w:r w:rsidRPr="0071194D">
              <w:t>Zaměstnanost a sociální inovace (od roku 2021+ součástí ESF+)</w:t>
            </w:r>
          </w:p>
        </w:tc>
      </w:tr>
      <w:tr w:rsidR="004F70F3" w:rsidRPr="0071194D" w14:paraId="288EDCDB" w14:textId="77777777" w:rsidTr="004F70F3">
        <w:trPr>
          <w:cantSplit/>
        </w:trPr>
        <w:tc>
          <w:tcPr>
            <w:tcW w:w="3851" w:type="dxa"/>
            <w:vMerge/>
            <w:tcBorders>
              <w:left w:val="single" w:sz="4" w:space="0" w:color="auto"/>
              <w:bottom w:val="single" w:sz="4" w:space="0" w:color="auto"/>
            </w:tcBorders>
            <w:shd w:val="clear" w:color="auto" w:fill="auto"/>
            <w:vAlign w:val="center"/>
          </w:tcPr>
          <w:p w14:paraId="5FC9CF07" w14:textId="77777777" w:rsidR="004F70F3" w:rsidRPr="0071194D" w:rsidRDefault="004F70F3" w:rsidP="00A12DA5">
            <w:pPr>
              <w:spacing w:before="0" w:line="240" w:lineRule="auto"/>
              <w:jc w:val="left"/>
            </w:pPr>
          </w:p>
        </w:tc>
        <w:tc>
          <w:tcPr>
            <w:tcW w:w="5108" w:type="dxa"/>
            <w:shd w:val="clear" w:color="auto" w:fill="DBE5F1" w:themeFill="accent1" w:themeFillTint="33"/>
            <w:vAlign w:val="center"/>
          </w:tcPr>
          <w:p w14:paraId="5C183AA6" w14:textId="192860EF" w:rsidR="004F70F3" w:rsidRPr="0071194D" w:rsidRDefault="004F70F3" w:rsidP="00A12DA5">
            <w:pPr>
              <w:spacing w:before="0" w:line="240" w:lineRule="auto"/>
              <w:jc w:val="left"/>
            </w:pPr>
            <w:r w:rsidRPr="0071194D">
              <w:t>InvestEU</w:t>
            </w:r>
          </w:p>
        </w:tc>
      </w:tr>
      <w:tr w:rsidR="004F70F3" w:rsidRPr="0071194D" w14:paraId="0E6CFD8B" w14:textId="77777777" w:rsidTr="004F70F3">
        <w:trPr>
          <w:cantSplit/>
        </w:trPr>
        <w:tc>
          <w:tcPr>
            <w:tcW w:w="3851" w:type="dxa"/>
            <w:vMerge w:val="restart"/>
            <w:tcBorders>
              <w:left w:val="single" w:sz="4" w:space="0" w:color="auto"/>
            </w:tcBorders>
            <w:shd w:val="clear" w:color="auto" w:fill="DBE5F1" w:themeFill="accent1" w:themeFillTint="33"/>
            <w:vAlign w:val="center"/>
          </w:tcPr>
          <w:p w14:paraId="0BBB7C47" w14:textId="77777777" w:rsidR="004F70F3" w:rsidRPr="0071194D" w:rsidRDefault="004F70F3" w:rsidP="00A12DA5">
            <w:pPr>
              <w:spacing w:before="0" w:line="240" w:lineRule="auto"/>
              <w:jc w:val="left"/>
            </w:pPr>
            <w:r w:rsidRPr="0071194D">
              <w:t>Sociální začleňování</w:t>
            </w:r>
          </w:p>
        </w:tc>
        <w:tc>
          <w:tcPr>
            <w:tcW w:w="5108" w:type="dxa"/>
            <w:shd w:val="clear" w:color="auto" w:fill="DBE5F1" w:themeFill="accent1" w:themeFillTint="33"/>
            <w:vAlign w:val="center"/>
          </w:tcPr>
          <w:p w14:paraId="329B648B" w14:textId="04B0BFFA" w:rsidR="004F70F3" w:rsidRPr="0071194D" w:rsidRDefault="004F70F3" w:rsidP="00A12DA5">
            <w:pPr>
              <w:spacing w:before="0" w:line="240" w:lineRule="auto"/>
              <w:jc w:val="left"/>
            </w:pPr>
            <w:r w:rsidRPr="0071194D">
              <w:t>Kreativní Evropa</w:t>
            </w:r>
          </w:p>
        </w:tc>
      </w:tr>
      <w:tr w:rsidR="004F70F3" w:rsidRPr="0071194D" w14:paraId="69EF6A4D" w14:textId="77777777" w:rsidTr="004F70F3">
        <w:trPr>
          <w:cantSplit/>
        </w:trPr>
        <w:tc>
          <w:tcPr>
            <w:tcW w:w="3851" w:type="dxa"/>
            <w:vMerge/>
            <w:tcBorders>
              <w:left w:val="single" w:sz="4" w:space="0" w:color="auto"/>
            </w:tcBorders>
            <w:shd w:val="clear" w:color="auto" w:fill="DBE5F1" w:themeFill="accent1" w:themeFillTint="33"/>
            <w:vAlign w:val="center"/>
          </w:tcPr>
          <w:p w14:paraId="06477732" w14:textId="77777777" w:rsidR="004F70F3" w:rsidRPr="0071194D" w:rsidRDefault="004F70F3" w:rsidP="00A12DA5">
            <w:pPr>
              <w:spacing w:before="0" w:line="240" w:lineRule="auto"/>
              <w:jc w:val="left"/>
            </w:pPr>
          </w:p>
        </w:tc>
        <w:tc>
          <w:tcPr>
            <w:tcW w:w="5108" w:type="dxa"/>
            <w:shd w:val="clear" w:color="auto" w:fill="DBE5F1" w:themeFill="accent1" w:themeFillTint="33"/>
            <w:vAlign w:val="center"/>
          </w:tcPr>
          <w:p w14:paraId="7EB46764" w14:textId="6AA312E2" w:rsidR="004F70F3" w:rsidRPr="0071194D" w:rsidRDefault="004F70F3" w:rsidP="00A12DA5">
            <w:pPr>
              <w:spacing w:before="0" w:line="240" w:lineRule="auto"/>
              <w:jc w:val="left"/>
            </w:pPr>
            <w:r w:rsidRPr="0071194D">
              <w:t>Evropský fond pro přizpůsobení se globalizaci</w:t>
            </w:r>
          </w:p>
        </w:tc>
      </w:tr>
      <w:tr w:rsidR="004F70F3" w:rsidRPr="0071194D" w14:paraId="1FDC18C3" w14:textId="77777777" w:rsidTr="004F70F3">
        <w:trPr>
          <w:cantSplit/>
        </w:trPr>
        <w:tc>
          <w:tcPr>
            <w:tcW w:w="3851" w:type="dxa"/>
            <w:vMerge/>
            <w:tcBorders>
              <w:left w:val="single" w:sz="4" w:space="0" w:color="auto"/>
            </w:tcBorders>
            <w:shd w:val="clear" w:color="auto" w:fill="DBE5F1" w:themeFill="accent1" w:themeFillTint="33"/>
            <w:vAlign w:val="center"/>
          </w:tcPr>
          <w:p w14:paraId="20CDF94C" w14:textId="77777777" w:rsidR="004F70F3" w:rsidRPr="0071194D" w:rsidRDefault="004F70F3" w:rsidP="00A12DA5">
            <w:pPr>
              <w:spacing w:before="0" w:line="240" w:lineRule="auto"/>
              <w:jc w:val="left"/>
            </w:pPr>
          </w:p>
        </w:tc>
        <w:tc>
          <w:tcPr>
            <w:tcW w:w="5108" w:type="dxa"/>
            <w:shd w:val="clear" w:color="auto" w:fill="DBE5F1" w:themeFill="accent1" w:themeFillTint="33"/>
            <w:vAlign w:val="center"/>
          </w:tcPr>
          <w:p w14:paraId="18E18C9D" w14:textId="2DF67C6D" w:rsidR="004F70F3" w:rsidRPr="0071194D" w:rsidRDefault="004F70F3" w:rsidP="00A12DA5">
            <w:pPr>
              <w:spacing w:before="0" w:line="240" w:lineRule="auto"/>
              <w:jc w:val="left"/>
            </w:pPr>
            <w:r w:rsidRPr="0071194D">
              <w:t>Azylový a migrační fondu</w:t>
            </w:r>
          </w:p>
        </w:tc>
      </w:tr>
      <w:tr w:rsidR="004F70F3" w:rsidRPr="0071194D" w14:paraId="7BFA6A3D" w14:textId="77777777" w:rsidTr="004F70F3">
        <w:trPr>
          <w:cantSplit/>
        </w:trPr>
        <w:tc>
          <w:tcPr>
            <w:tcW w:w="3851" w:type="dxa"/>
            <w:vMerge/>
            <w:tcBorders>
              <w:left w:val="single" w:sz="4" w:space="0" w:color="auto"/>
            </w:tcBorders>
            <w:shd w:val="clear" w:color="auto" w:fill="DBE5F1" w:themeFill="accent1" w:themeFillTint="33"/>
            <w:vAlign w:val="center"/>
          </w:tcPr>
          <w:p w14:paraId="59AEAD61" w14:textId="77777777" w:rsidR="004F70F3" w:rsidRPr="0071194D" w:rsidRDefault="004F70F3" w:rsidP="00A12DA5">
            <w:pPr>
              <w:spacing w:before="0" w:line="240" w:lineRule="auto"/>
              <w:jc w:val="left"/>
            </w:pPr>
          </w:p>
        </w:tc>
        <w:tc>
          <w:tcPr>
            <w:tcW w:w="5108" w:type="dxa"/>
            <w:shd w:val="clear" w:color="auto" w:fill="auto"/>
            <w:vAlign w:val="center"/>
          </w:tcPr>
          <w:p w14:paraId="1D3E5974" w14:textId="079C82B5" w:rsidR="004F70F3" w:rsidRPr="0071194D" w:rsidRDefault="004F70F3" w:rsidP="00A12DA5">
            <w:pPr>
              <w:spacing w:before="0" w:line="240" w:lineRule="auto"/>
              <w:jc w:val="left"/>
            </w:pPr>
            <w:r w:rsidRPr="0071194D">
              <w:t>InvestEU</w:t>
            </w:r>
          </w:p>
        </w:tc>
      </w:tr>
      <w:tr w:rsidR="004F70F3" w:rsidRPr="0071194D" w14:paraId="1D1C0F8C" w14:textId="77777777" w:rsidTr="004F70F3">
        <w:trPr>
          <w:cantSplit/>
        </w:trPr>
        <w:tc>
          <w:tcPr>
            <w:tcW w:w="3851" w:type="dxa"/>
            <w:vMerge/>
            <w:tcBorders>
              <w:left w:val="single" w:sz="4" w:space="0" w:color="auto"/>
            </w:tcBorders>
            <w:shd w:val="clear" w:color="auto" w:fill="DBE5F1" w:themeFill="accent1" w:themeFillTint="33"/>
            <w:vAlign w:val="center"/>
          </w:tcPr>
          <w:p w14:paraId="50CAA1B7" w14:textId="77777777" w:rsidR="004F70F3" w:rsidRPr="0071194D" w:rsidRDefault="004F70F3" w:rsidP="00A12DA5">
            <w:pPr>
              <w:spacing w:before="0" w:line="240" w:lineRule="auto"/>
              <w:jc w:val="left"/>
            </w:pPr>
          </w:p>
        </w:tc>
        <w:tc>
          <w:tcPr>
            <w:tcW w:w="5108" w:type="dxa"/>
            <w:shd w:val="clear" w:color="auto" w:fill="auto"/>
            <w:vAlign w:val="center"/>
          </w:tcPr>
          <w:p w14:paraId="08AAD78E" w14:textId="1CDB03AA" w:rsidR="004F70F3" w:rsidRPr="0071194D" w:rsidRDefault="004F70F3" w:rsidP="00A12DA5">
            <w:pPr>
              <w:spacing w:before="0" w:line="240" w:lineRule="auto"/>
              <w:jc w:val="left"/>
            </w:pPr>
            <w:r w:rsidRPr="0071194D">
              <w:t>Zaměstnanost a sociální inovace (od roku 2021+ součástí ESF+)</w:t>
            </w:r>
          </w:p>
        </w:tc>
      </w:tr>
      <w:tr w:rsidR="004F70F3" w:rsidRPr="0071194D" w14:paraId="2936E846" w14:textId="77777777" w:rsidTr="004F70F3">
        <w:trPr>
          <w:cantSplit/>
        </w:trPr>
        <w:tc>
          <w:tcPr>
            <w:tcW w:w="3851" w:type="dxa"/>
            <w:vMerge w:val="restart"/>
            <w:tcBorders>
              <w:left w:val="single" w:sz="4" w:space="0" w:color="auto"/>
            </w:tcBorders>
            <w:shd w:val="clear" w:color="auto" w:fill="auto"/>
            <w:vAlign w:val="center"/>
          </w:tcPr>
          <w:p w14:paraId="588D20BC" w14:textId="77777777" w:rsidR="004F70F3" w:rsidRPr="0071194D" w:rsidRDefault="004F70F3" w:rsidP="00A12DA5">
            <w:pPr>
              <w:spacing w:before="0" w:line="240" w:lineRule="auto"/>
              <w:jc w:val="left"/>
            </w:pPr>
            <w:r w:rsidRPr="0071194D">
              <w:t>Sociální bydlení</w:t>
            </w:r>
          </w:p>
        </w:tc>
        <w:tc>
          <w:tcPr>
            <w:tcW w:w="5108" w:type="dxa"/>
            <w:shd w:val="clear" w:color="auto" w:fill="DBE5F1" w:themeFill="accent1" w:themeFillTint="33"/>
            <w:vAlign w:val="center"/>
          </w:tcPr>
          <w:p w14:paraId="392DB2F3" w14:textId="74D75A51" w:rsidR="004F70F3" w:rsidRPr="0071194D" w:rsidRDefault="004F70F3" w:rsidP="00A12DA5">
            <w:pPr>
              <w:spacing w:before="0" w:line="240" w:lineRule="auto"/>
              <w:jc w:val="left"/>
            </w:pPr>
            <w:r w:rsidRPr="0071194D">
              <w:t>InvestEU</w:t>
            </w:r>
          </w:p>
        </w:tc>
      </w:tr>
      <w:tr w:rsidR="004F70F3" w:rsidRPr="0071194D" w14:paraId="37C0E25F" w14:textId="77777777" w:rsidTr="004F70F3">
        <w:trPr>
          <w:cantSplit/>
          <w:trHeight w:val="454"/>
        </w:trPr>
        <w:tc>
          <w:tcPr>
            <w:tcW w:w="3851" w:type="dxa"/>
            <w:vMerge/>
            <w:tcBorders>
              <w:left w:val="single" w:sz="4" w:space="0" w:color="auto"/>
            </w:tcBorders>
            <w:shd w:val="clear" w:color="auto" w:fill="auto"/>
            <w:vAlign w:val="center"/>
          </w:tcPr>
          <w:p w14:paraId="3A7990A9" w14:textId="77777777" w:rsidR="004F70F3" w:rsidRPr="0071194D" w:rsidRDefault="004F70F3" w:rsidP="00A12DA5">
            <w:pPr>
              <w:spacing w:before="0" w:line="240" w:lineRule="auto"/>
              <w:jc w:val="left"/>
            </w:pPr>
          </w:p>
        </w:tc>
        <w:tc>
          <w:tcPr>
            <w:tcW w:w="5108" w:type="dxa"/>
            <w:shd w:val="clear" w:color="auto" w:fill="DBE5F1" w:themeFill="accent1" w:themeFillTint="33"/>
            <w:vAlign w:val="center"/>
          </w:tcPr>
          <w:p w14:paraId="64AF64F4" w14:textId="20955B44" w:rsidR="004F70F3" w:rsidRPr="0071194D" w:rsidRDefault="004F70F3" w:rsidP="00A12DA5">
            <w:pPr>
              <w:spacing w:before="0" w:line="240" w:lineRule="auto"/>
              <w:jc w:val="left"/>
            </w:pPr>
            <w:r w:rsidRPr="0071194D">
              <w:t>Zaměstnanost a sociální inovace (od roku 2021+ součástí ESF+)</w:t>
            </w:r>
          </w:p>
        </w:tc>
      </w:tr>
      <w:tr w:rsidR="004F70F3" w:rsidRPr="0071194D" w14:paraId="70EC1D20" w14:textId="77777777" w:rsidTr="004F70F3">
        <w:trPr>
          <w:cantSplit/>
        </w:trPr>
        <w:tc>
          <w:tcPr>
            <w:tcW w:w="3851" w:type="dxa"/>
            <w:vMerge w:val="restart"/>
            <w:tcBorders>
              <w:left w:val="single" w:sz="4" w:space="0" w:color="auto"/>
            </w:tcBorders>
            <w:shd w:val="clear" w:color="auto" w:fill="DBE5F1" w:themeFill="accent1" w:themeFillTint="33"/>
            <w:vAlign w:val="center"/>
          </w:tcPr>
          <w:p w14:paraId="7DB92868" w14:textId="77777777" w:rsidR="004F70F3" w:rsidRPr="0071194D" w:rsidRDefault="004F70F3" w:rsidP="00A12DA5">
            <w:pPr>
              <w:spacing w:before="0" w:line="240" w:lineRule="auto"/>
              <w:jc w:val="left"/>
            </w:pPr>
            <w:r w:rsidRPr="0071194D">
              <w:t>Klientsky orientované sociální služby</w:t>
            </w:r>
          </w:p>
        </w:tc>
        <w:tc>
          <w:tcPr>
            <w:tcW w:w="5108" w:type="dxa"/>
            <w:shd w:val="clear" w:color="auto" w:fill="auto"/>
            <w:vAlign w:val="center"/>
          </w:tcPr>
          <w:p w14:paraId="43500C13" w14:textId="5354BCAF" w:rsidR="004F70F3" w:rsidRPr="0071194D" w:rsidRDefault="004F70F3" w:rsidP="00A12DA5">
            <w:pPr>
              <w:spacing w:before="0" w:line="240" w:lineRule="auto"/>
              <w:jc w:val="left"/>
            </w:pPr>
            <w:r w:rsidRPr="0071194D">
              <w:t>Zdraví (od roku 2021+ součástí ESF+)</w:t>
            </w:r>
          </w:p>
        </w:tc>
      </w:tr>
      <w:tr w:rsidR="004F70F3" w:rsidRPr="0071194D" w14:paraId="7E29DBFB" w14:textId="77777777" w:rsidTr="004F70F3">
        <w:trPr>
          <w:cantSplit/>
          <w:trHeight w:val="436"/>
        </w:trPr>
        <w:tc>
          <w:tcPr>
            <w:tcW w:w="3851" w:type="dxa"/>
            <w:vMerge/>
            <w:tcBorders>
              <w:left w:val="single" w:sz="4" w:space="0" w:color="auto"/>
            </w:tcBorders>
            <w:shd w:val="clear" w:color="auto" w:fill="DBE5F1" w:themeFill="accent1" w:themeFillTint="33"/>
            <w:vAlign w:val="center"/>
          </w:tcPr>
          <w:p w14:paraId="2D2647DE" w14:textId="77777777" w:rsidR="004F70F3" w:rsidRPr="0071194D" w:rsidRDefault="004F70F3" w:rsidP="00A12DA5">
            <w:pPr>
              <w:spacing w:before="0" w:line="240" w:lineRule="auto"/>
              <w:jc w:val="left"/>
            </w:pPr>
          </w:p>
        </w:tc>
        <w:tc>
          <w:tcPr>
            <w:tcW w:w="5108" w:type="dxa"/>
            <w:shd w:val="clear" w:color="auto" w:fill="auto"/>
            <w:vAlign w:val="center"/>
          </w:tcPr>
          <w:p w14:paraId="309FD136" w14:textId="7506CA8C" w:rsidR="004F70F3" w:rsidRPr="0071194D" w:rsidRDefault="004F70F3" w:rsidP="00A12DA5">
            <w:pPr>
              <w:spacing w:before="0" w:line="240" w:lineRule="auto"/>
              <w:jc w:val="left"/>
            </w:pPr>
            <w:r w:rsidRPr="0071194D">
              <w:t>Program pro jednotný trh</w:t>
            </w:r>
          </w:p>
        </w:tc>
      </w:tr>
      <w:tr w:rsidR="004F70F3" w:rsidRPr="0071194D" w14:paraId="6C658510" w14:textId="77777777" w:rsidTr="004F70F3">
        <w:trPr>
          <w:cantSplit/>
        </w:trPr>
        <w:tc>
          <w:tcPr>
            <w:tcW w:w="3851" w:type="dxa"/>
            <w:vMerge w:val="restart"/>
            <w:tcBorders>
              <w:left w:val="single" w:sz="4" w:space="0" w:color="auto"/>
            </w:tcBorders>
            <w:shd w:val="clear" w:color="auto" w:fill="auto"/>
            <w:vAlign w:val="center"/>
          </w:tcPr>
          <w:p w14:paraId="26E92472" w14:textId="77777777" w:rsidR="004F70F3" w:rsidRPr="0071194D" w:rsidRDefault="004F70F3" w:rsidP="00A12DA5">
            <w:pPr>
              <w:spacing w:before="0" w:line="240" w:lineRule="auto"/>
              <w:jc w:val="left"/>
            </w:pPr>
            <w:r w:rsidRPr="0071194D">
              <w:t>Kvalitní a dostupná zdravotní péče</w:t>
            </w:r>
          </w:p>
        </w:tc>
        <w:tc>
          <w:tcPr>
            <w:tcW w:w="5108" w:type="dxa"/>
            <w:shd w:val="clear" w:color="auto" w:fill="auto"/>
            <w:vAlign w:val="center"/>
          </w:tcPr>
          <w:p w14:paraId="5927F16B" w14:textId="753026FD" w:rsidR="004F70F3" w:rsidRPr="0071194D" w:rsidRDefault="004F70F3" w:rsidP="00A12DA5">
            <w:pPr>
              <w:spacing w:before="0" w:line="240" w:lineRule="auto"/>
              <w:jc w:val="left"/>
            </w:pPr>
            <w:r w:rsidRPr="0071194D">
              <w:t xml:space="preserve">Horizont Evropa </w:t>
            </w:r>
          </w:p>
        </w:tc>
      </w:tr>
      <w:tr w:rsidR="004F70F3" w:rsidRPr="0071194D" w14:paraId="7A68C3D0" w14:textId="77777777" w:rsidTr="004F70F3">
        <w:trPr>
          <w:cantSplit/>
        </w:trPr>
        <w:tc>
          <w:tcPr>
            <w:tcW w:w="3851" w:type="dxa"/>
            <w:vMerge/>
            <w:tcBorders>
              <w:left w:val="single" w:sz="4" w:space="0" w:color="auto"/>
            </w:tcBorders>
            <w:shd w:val="clear" w:color="auto" w:fill="auto"/>
            <w:vAlign w:val="center"/>
          </w:tcPr>
          <w:p w14:paraId="0DAEA5EF" w14:textId="77777777" w:rsidR="004F70F3" w:rsidRPr="0071194D" w:rsidRDefault="004F70F3" w:rsidP="00A12DA5">
            <w:pPr>
              <w:spacing w:before="0" w:line="240" w:lineRule="auto"/>
              <w:jc w:val="left"/>
            </w:pPr>
          </w:p>
        </w:tc>
        <w:tc>
          <w:tcPr>
            <w:tcW w:w="5108" w:type="dxa"/>
            <w:shd w:val="clear" w:color="auto" w:fill="auto"/>
            <w:vAlign w:val="center"/>
          </w:tcPr>
          <w:p w14:paraId="002083B1" w14:textId="4728A658" w:rsidR="004F70F3" w:rsidRPr="0071194D" w:rsidRDefault="004F70F3" w:rsidP="00A12DA5">
            <w:pPr>
              <w:spacing w:before="0" w:line="240" w:lineRule="auto"/>
              <w:jc w:val="left"/>
            </w:pPr>
            <w:r w:rsidRPr="0071194D">
              <w:t xml:space="preserve">Digitální Evropa   </w:t>
            </w:r>
          </w:p>
        </w:tc>
      </w:tr>
      <w:tr w:rsidR="004F70F3" w:rsidRPr="0071194D" w14:paraId="4CF25B73" w14:textId="77777777" w:rsidTr="004F70F3">
        <w:trPr>
          <w:cantSplit/>
        </w:trPr>
        <w:tc>
          <w:tcPr>
            <w:tcW w:w="3851" w:type="dxa"/>
            <w:vMerge/>
            <w:tcBorders>
              <w:left w:val="single" w:sz="4" w:space="0" w:color="auto"/>
            </w:tcBorders>
            <w:shd w:val="clear" w:color="auto" w:fill="auto"/>
            <w:vAlign w:val="center"/>
          </w:tcPr>
          <w:p w14:paraId="202CEA58" w14:textId="77777777" w:rsidR="004F70F3" w:rsidRPr="0071194D" w:rsidRDefault="004F70F3" w:rsidP="00A12DA5">
            <w:pPr>
              <w:spacing w:before="0" w:line="240" w:lineRule="auto"/>
              <w:jc w:val="left"/>
            </w:pPr>
          </w:p>
        </w:tc>
        <w:tc>
          <w:tcPr>
            <w:tcW w:w="5108" w:type="dxa"/>
            <w:shd w:val="clear" w:color="auto" w:fill="DBE5F1" w:themeFill="accent1" w:themeFillTint="33"/>
            <w:vAlign w:val="center"/>
          </w:tcPr>
          <w:p w14:paraId="7626E37E" w14:textId="4CCA0B61" w:rsidR="004F70F3" w:rsidRPr="0071194D" w:rsidRDefault="004F70F3" w:rsidP="00A12DA5">
            <w:pPr>
              <w:spacing w:before="0" w:line="240" w:lineRule="auto"/>
              <w:jc w:val="left"/>
            </w:pPr>
            <w:r w:rsidRPr="0071194D">
              <w:t>Nástroj pro propojení Evropy (CEF) – odvětví dopravy</w:t>
            </w:r>
          </w:p>
        </w:tc>
      </w:tr>
      <w:tr w:rsidR="004F70F3" w:rsidRPr="0071194D" w14:paraId="27509F2D" w14:textId="77777777" w:rsidTr="004F70F3">
        <w:trPr>
          <w:cantSplit/>
        </w:trPr>
        <w:tc>
          <w:tcPr>
            <w:tcW w:w="3851" w:type="dxa"/>
            <w:vMerge/>
            <w:tcBorders>
              <w:left w:val="single" w:sz="4" w:space="0" w:color="auto"/>
            </w:tcBorders>
            <w:shd w:val="clear" w:color="auto" w:fill="auto"/>
            <w:vAlign w:val="center"/>
          </w:tcPr>
          <w:p w14:paraId="08AB1C3A" w14:textId="77777777" w:rsidR="004F70F3" w:rsidRPr="0071194D" w:rsidRDefault="004F70F3" w:rsidP="00A12DA5">
            <w:pPr>
              <w:spacing w:before="0" w:line="240" w:lineRule="auto"/>
              <w:jc w:val="left"/>
            </w:pPr>
          </w:p>
        </w:tc>
        <w:tc>
          <w:tcPr>
            <w:tcW w:w="5108" w:type="dxa"/>
            <w:shd w:val="clear" w:color="auto" w:fill="DBE5F1" w:themeFill="accent1" w:themeFillTint="33"/>
            <w:vAlign w:val="center"/>
          </w:tcPr>
          <w:p w14:paraId="2766A18E" w14:textId="1FE37B88" w:rsidR="004F70F3" w:rsidRPr="0071194D" w:rsidRDefault="004F70F3" w:rsidP="00A12DA5">
            <w:pPr>
              <w:spacing w:before="0" w:line="240" w:lineRule="auto"/>
              <w:jc w:val="left"/>
            </w:pPr>
            <w:r w:rsidRPr="0071194D">
              <w:t>Horizont Evropa</w:t>
            </w:r>
          </w:p>
        </w:tc>
      </w:tr>
      <w:tr w:rsidR="004F70F3" w:rsidRPr="0071194D" w14:paraId="67579DC1" w14:textId="77777777" w:rsidTr="004F70F3">
        <w:trPr>
          <w:cantSplit/>
        </w:trPr>
        <w:tc>
          <w:tcPr>
            <w:tcW w:w="3851" w:type="dxa"/>
            <w:vMerge w:val="restart"/>
            <w:tcBorders>
              <w:left w:val="single" w:sz="4" w:space="0" w:color="auto"/>
            </w:tcBorders>
            <w:shd w:val="clear" w:color="auto" w:fill="DBE5F1" w:themeFill="accent1" w:themeFillTint="33"/>
            <w:vAlign w:val="center"/>
          </w:tcPr>
          <w:p w14:paraId="5AF74BFA" w14:textId="77777777" w:rsidR="004F70F3" w:rsidRPr="0071194D" w:rsidRDefault="004F70F3" w:rsidP="00A12DA5">
            <w:pPr>
              <w:spacing w:before="0" w:line="240" w:lineRule="auto"/>
              <w:jc w:val="left"/>
            </w:pPr>
            <w:r w:rsidRPr="0071194D">
              <w:t>Rozvoj a zkvalitnění dopravní infrastruktury</w:t>
            </w:r>
          </w:p>
        </w:tc>
        <w:tc>
          <w:tcPr>
            <w:tcW w:w="5108" w:type="dxa"/>
            <w:shd w:val="clear" w:color="auto" w:fill="DBE5F1" w:themeFill="accent1" w:themeFillTint="33"/>
            <w:vAlign w:val="center"/>
          </w:tcPr>
          <w:p w14:paraId="5C2A8C5C" w14:textId="0B848006" w:rsidR="004F70F3" w:rsidRPr="0071194D" w:rsidRDefault="004F70F3" w:rsidP="00A12DA5">
            <w:pPr>
              <w:spacing w:before="0" w:line="240" w:lineRule="auto"/>
              <w:jc w:val="left"/>
            </w:pPr>
            <w:r w:rsidRPr="0071194D">
              <w:rPr>
                <w:iCs/>
              </w:rPr>
              <w:t xml:space="preserve">InvestEU  </w:t>
            </w:r>
          </w:p>
        </w:tc>
      </w:tr>
      <w:tr w:rsidR="004F70F3" w:rsidRPr="0071194D" w14:paraId="7CDB926E" w14:textId="77777777" w:rsidTr="004F70F3">
        <w:trPr>
          <w:cantSplit/>
        </w:trPr>
        <w:tc>
          <w:tcPr>
            <w:tcW w:w="3851" w:type="dxa"/>
            <w:vMerge/>
            <w:tcBorders>
              <w:left w:val="single" w:sz="4" w:space="0" w:color="auto"/>
            </w:tcBorders>
            <w:shd w:val="clear" w:color="auto" w:fill="DBE5F1" w:themeFill="accent1" w:themeFillTint="33"/>
            <w:vAlign w:val="center"/>
          </w:tcPr>
          <w:p w14:paraId="274BEA61" w14:textId="77777777" w:rsidR="004F70F3" w:rsidRPr="0071194D" w:rsidRDefault="004F70F3" w:rsidP="00A12DA5">
            <w:pPr>
              <w:spacing w:before="0" w:line="240" w:lineRule="auto"/>
              <w:jc w:val="left"/>
            </w:pPr>
          </w:p>
        </w:tc>
        <w:tc>
          <w:tcPr>
            <w:tcW w:w="5108" w:type="dxa"/>
            <w:shd w:val="clear" w:color="auto" w:fill="auto"/>
            <w:vAlign w:val="center"/>
          </w:tcPr>
          <w:p w14:paraId="266B48FB" w14:textId="3A32952C" w:rsidR="004F70F3" w:rsidRPr="0071194D" w:rsidRDefault="004F70F3" w:rsidP="00A12DA5">
            <w:pPr>
              <w:spacing w:before="0" w:line="240" w:lineRule="auto"/>
              <w:jc w:val="left"/>
            </w:pPr>
            <w:r w:rsidRPr="0071194D">
              <w:t>Nástroj pro propojení Evropy (CEF) – odvětví dopravy</w:t>
            </w:r>
          </w:p>
        </w:tc>
      </w:tr>
      <w:tr w:rsidR="004F70F3" w:rsidRPr="0071194D" w14:paraId="0A972466" w14:textId="77777777" w:rsidTr="004F70F3">
        <w:trPr>
          <w:cantSplit/>
        </w:trPr>
        <w:tc>
          <w:tcPr>
            <w:tcW w:w="3851" w:type="dxa"/>
            <w:vMerge/>
            <w:tcBorders>
              <w:left w:val="single" w:sz="4" w:space="0" w:color="auto"/>
            </w:tcBorders>
            <w:shd w:val="clear" w:color="auto" w:fill="DBE5F1" w:themeFill="accent1" w:themeFillTint="33"/>
            <w:vAlign w:val="center"/>
          </w:tcPr>
          <w:p w14:paraId="0E8D9095" w14:textId="77777777" w:rsidR="004F70F3" w:rsidRPr="0071194D" w:rsidRDefault="004F70F3" w:rsidP="00A12DA5">
            <w:pPr>
              <w:spacing w:before="0" w:line="240" w:lineRule="auto"/>
              <w:jc w:val="left"/>
            </w:pPr>
          </w:p>
        </w:tc>
        <w:tc>
          <w:tcPr>
            <w:tcW w:w="5108" w:type="dxa"/>
            <w:shd w:val="clear" w:color="auto" w:fill="auto"/>
            <w:vAlign w:val="center"/>
          </w:tcPr>
          <w:p w14:paraId="67F0591A" w14:textId="491E0646" w:rsidR="004F70F3" w:rsidRPr="0071194D" w:rsidRDefault="004F70F3" w:rsidP="00A12DA5">
            <w:pPr>
              <w:spacing w:before="0" w:line="240" w:lineRule="auto"/>
              <w:jc w:val="left"/>
            </w:pPr>
            <w:r w:rsidRPr="0071194D">
              <w:t>Horizont Evropa</w:t>
            </w:r>
          </w:p>
        </w:tc>
      </w:tr>
      <w:tr w:rsidR="004F70F3" w:rsidRPr="0071194D" w14:paraId="7C3C049E" w14:textId="77777777" w:rsidTr="004F70F3">
        <w:trPr>
          <w:cantSplit/>
        </w:trPr>
        <w:tc>
          <w:tcPr>
            <w:tcW w:w="3851" w:type="dxa"/>
            <w:vMerge w:val="restart"/>
            <w:tcBorders>
              <w:left w:val="single" w:sz="4" w:space="0" w:color="auto"/>
            </w:tcBorders>
            <w:shd w:val="clear" w:color="auto" w:fill="auto"/>
            <w:vAlign w:val="center"/>
          </w:tcPr>
          <w:p w14:paraId="635C0A62" w14:textId="77777777" w:rsidR="004F70F3" w:rsidRPr="0071194D" w:rsidRDefault="004F70F3" w:rsidP="00A12DA5">
            <w:pPr>
              <w:spacing w:before="0" w:line="240" w:lineRule="auto"/>
              <w:jc w:val="left"/>
            </w:pPr>
            <w:r w:rsidRPr="0071194D">
              <w:t xml:space="preserve">Rozvoj a zlepšení integrace dopravy </w:t>
            </w:r>
          </w:p>
        </w:tc>
        <w:tc>
          <w:tcPr>
            <w:tcW w:w="5108" w:type="dxa"/>
            <w:shd w:val="clear" w:color="auto" w:fill="DBE5F1" w:themeFill="accent1" w:themeFillTint="33"/>
            <w:vAlign w:val="center"/>
          </w:tcPr>
          <w:p w14:paraId="5D074DAE" w14:textId="261EED5B" w:rsidR="004F70F3" w:rsidRPr="0071194D" w:rsidRDefault="004F70F3" w:rsidP="00A12DA5">
            <w:pPr>
              <w:spacing w:before="0" w:line="240" w:lineRule="auto"/>
              <w:jc w:val="left"/>
            </w:pPr>
            <w:r w:rsidRPr="0071194D">
              <w:t>Nástroj pro propojení Evropy CEF – odvětví dopravy</w:t>
            </w:r>
          </w:p>
        </w:tc>
      </w:tr>
      <w:tr w:rsidR="004F70F3" w:rsidRPr="0071194D" w14:paraId="096F7454" w14:textId="77777777" w:rsidTr="004F70F3">
        <w:trPr>
          <w:cantSplit/>
          <w:trHeight w:val="172"/>
        </w:trPr>
        <w:tc>
          <w:tcPr>
            <w:tcW w:w="3851" w:type="dxa"/>
            <w:vMerge/>
            <w:tcBorders>
              <w:left w:val="single" w:sz="4" w:space="0" w:color="auto"/>
            </w:tcBorders>
            <w:shd w:val="clear" w:color="auto" w:fill="auto"/>
            <w:vAlign w:val="center"/>
          </w:tcPr>
          <w:p w14:paraId="258A1DA2" w14:textId="77777777" w:rsidR="004F70F3" w:rsidRPr="0071194D" w:rsidRDefault="004F70F3" w:rsidP="00A12DA5">
            <w:pPr>
              <w:spacing w:before="0" w:line="240" w:lineRule="auto"/>
              <w:jc w:val="left"/>
            </w:pPr>
          </w:p>
        </w:tc>
        <w:tc>
          <w:tcPr>
            <w:tcW w:w="5108" w:type="dxa"/>
            <w:shd w:val="clear" w:color="auto" w:fill="DBE5F1" w:themeFill="accent1" w:themeFillTint="33"/>
            <w:vAlign w:val="center"/>
          </w:tcPr>
          <w:p w14:paraId="3E9F899F" w14:textId="6EBFA4B1" w:rsidR="004F70F3" w:rsidRPr="0071194D" w:rsidRDefault="004F70F3" w:rsidP="00A12DA5">
            <w:pPr>
              <w:spacing w:before="0" w:line="240" w:lineRule="auto"/>
              <w:jc w:val="left"/>
            </w:pPr>
            <w:r w:rsidRPr="0071194D">
              <w:t>Horizont Evropa</w:t>
            </w:r>
          </w:p>
        </w:tc>
      </w:tr>
      <w:tr w:rsidR="004F70F3" w:rsidRPr="0071194D" w14:paraId="0FABFD46" w14:textId="77777777" w:rsidTr="004F70F3">
        <w:trPr>
          <w:cantSplit/>
        </w:trPr>
        <w:tc>
          <w:tcPr>
            <w:tcW w:w="3851" w:type="dxa"/>
            <w:vMerge w:val="restart"/>
            <w:tcBorders>
              <w:left w:val="single" w:sz="4" w:space="0" w:color="auto"/>
            </w:tcBorders>
            <w:shd w:val="clear" w:color="auto" w:fill="DBE5F1" w:themeFill="accent1" w:themeFillTint="33"/>
            <w:vAlign w:val="center"/>
          </w:tcPr>
          <w:p w14:paraId="13CE6CA5" w14:textId="77777777" w:rsidR="004F70F3" w:rsidRPr="0071194D" w:rsidRDefault="004F70F3" w:rsidP="00A12DA5">
            <w:pPr>
              <w:spacing w:before="0" w:line="240" w:lineRule="auto"/>
              <w:jc w:val="left"/>
            </w:pPr>
            <w:r w:rsidRPr="0071194D">
              <w:t>Zavedení moderních technologií pro organizaci dopravy a snížení dopravní zátěže</w:t>
            </w:r>
          </w:p>
        </w:tc>
        <w:tc>
          <w:tcPr>
            <w:tcW w:w="5108" w:type="dxa"/>
            <w:shd w:val="clear" w:color="auto" w:fill="DBE5F1" w:themeFill="accent1" w:themeFillTint="33"/>
            <w:vAlign w:val="center"/>
          </w:tcPr>
          <w:p w14:paraId="712ABD45" w14:textId="032E6680" w:rsidR="004F70F3" w:rsidRPr="0071194D" w:rsidRDefault="004F70F3" w:rsidP="00A12DA5">
            <w:pPr>
              <w:spacing w:before="0" w:line="240" w:lineRule="auto"/>
              <w:jc w:val="left"/>
            </w:pPr>
            <w:r w:rsidRPr="0071194D">
              <w:t>Digitální Evropa</w:t>
            </w:r>
          </w:p>
        </w:tc>
      </w:tr>
      <w:tr w:rsidR="004F70F3" w:rsidRPr="0071194D" w14:paraId="63F806BA" w14:textId="77777777" w:rsidTr="004F70F3">
        <w:trPr>
          <w:cantSplit/>
        </w:trPr>
        <w:tc>
          <w:tcPr>
            <w:tcW w:w="3851" w:type="dxa"/>
            <w:vMerge/>
            <w:tcBorders>
              <w:left w:val="single" w:sz="4" w:space="0" w:color="auto"/>
            </w:tcBorders>
            <w:shd w:val="clear" w:color="auto" w:fill="DBE5F1" w:themeFill="accent1" w:themeFillTint="33"/>
            <w:vAlign w:val="center"/>
          </w:tcPr>
          <w:p w14:paraId="54202DFC" w14:textId="77777777" w:rsidR="004F70F3" w:rsidRPr="0071194D" w:rsidRDefault="004F70F3" w:rsidP="00A12DA5">
            <w:pPr>
              <w:spacing w:before="0" w:line="240" w:lineRule="auto"/>
              <w:jc w:val="left"/>
            </w:pPr>
          </w:p>
        </w:tc>
        <w:tc>
          <w:tcPr>
            <w:tcW w:w="5108" w:type="dxa"/>
            <w:shd w:val="clear" w:color="auto" w:fill="auto"/>
            <w:vAlign w:val="center"/>
          </w:tcPr>
          <w:p w14:paraId="7191084B" w14:textId="66C5FB95" w:rsidR="004F70F3" w:rsidRPr="0071194D" w:rsidRDefault="004F70F3" w:rsidP="00A12DA5">
            <w:pPr>
              <w:spacing w:before="0" w:line="240" w:lineRule="auto"/>
              <w:jc w:val="left"/>
            </w:pPr>
            <w:r w:rsidRPr="0071194D">
              <w:t>Nástroj pro propojení Evropy CEF – odvětví dopravy</w:t>
            </w:r>
          </w:p>
        </w:tc>
      </w:tr>
      <w:tr w:rsidR="004F70F3" w:rsidRPr="0071194D" w14:paraId="0F1EC59B" w14:textId="77777777" w:rsidTr="004F70F3">
        <w:trPr>
          <w:cantSplit/>
          <w:trHeight w:val="168"/>
        </w:trPr>
        <w:tc>
          <w:tcPr>
            <w:tcW w:w="3851" w:type="dxa"/>
            <w:vMerge/>
            <w:tcBorders>
              <w:left w:val="single" w:sz="4" w:space="0" w:color="auto"/>
            </w:tcBorders>
            <w:shd w:val="clear" w:color="auto" w:fill="DBE5F1" w:themeFill="accent1" w:themeFillTint="33"/>
            <w:vAlign w:val="center"/>
          </w:tcPr>
          <w:p w14:paraId="3D26F38C" w14:textId="77777777" w:rsidR="004F70F3" w:rsidRPr="0071194D" w:rsidRDefault="004F70F3" w:rsidP="00A12DA5">
            <w:pPr>
              <w:spacing w:before="0" w:line="240" w:lineRule="auto"/>
              <w:jc w:val="left"/>
            </w:pPr>
          </w:p>
        </w:tc>
        <w:tc>
          <w:tcPr>
            <w:tcW w:w="5108" w:type="dxa"/>
            <w:shd w:val="clear" w:color="auto" w:fill="auto"/>
            <w:vAlign w:val="center"/>
          </w:tcPr>
          <w:p w14:paraId="1A5A23DE" w14:textId="2155AC4C" w:rsidR="004F70F3" w:rsidRPr="0071194D" w:rsidRDefault="004F70F3" w:rsidP="00A12DA5">
            <w:pPr>
              <w:spacing w:before="0" w:line="240" w:lineRule="auto"/>
              <w:jc w:val="left"/>
            </w:pPr>
            <w:r w:rsidRPr="0071194D">
              <w:t>Horizont Evropa</w:t>
            </w:r>
          </w:p>
        </w:tc>
      </w:tr>
      <w:tr w:rsidR="004F70F3" w:rsidRPr="0071194D" w14:paraId="4F65A40E" w14:textId="77777777" w:rsidTr="004F70F3">
        <w:trPr>
          <w:cantSplit/>
        </w:trPr>
        <w:tc>
          <w:tcPr>
            <w:tcW w:w="3851" w:type="dxa"/>
            <w:vMerge w:val="restart"/>
            <w:tcBorders>
              <w:left w:val="single" w:sz="4" w:space="0" w:color="auto"/>
            </w:tcBorders>
            <w:shd w:val="clear" w:color="auto" w:fill="auto"/>
            <w:vAlign w:val="center"/>
          </w:tcPr>
          <w:p w14:paraId="2A8F8980" w14:textId="77777777" w:rsidR="004F70F3" w:rsidRPr="0071194D" w:rsidRDefault="004F70F3" w:rsidP="00A12DA5">
            <w:pPr>
              <w:spacing w:before="0" w:line="240" w:lineRule="auto"/>
              <w:jc w:val="left"/>
            </w:pPr>
            <w:r w:rsidRPr="0071194D">
              <w:t>Efektivní využití multimodální nákladní dopravy</w:t>
            </w:r>
          </w:p>
        </w:tc>
        <w:tc>
          <w:tcPr>
            <w:tcW w:w="5108" w:type="dxa"/>
            <w:shd w:val="clear" w:color="auto" w:fill="DBE5F1" w:themeFill="accent1" w:themeFillTint="33"/>
            <w:vAlign w:val="center"/>
          </w:tcPr>
          <w:p w14:paraId="5F9AC432" w14:textId="605049DC" w:rsidR="004F70F3" w:rsidRPr="0071194D" w:rsidRDefault="004F70F3" w:rsidP="00A12DA5">
            <w:pPr>
              <w:spacing w:before="0" w:line="240" w:lineRule="auto"/>
              <w:jc w:val="left"/>
            </w:pPr>
            <w:r w:rsidRPr="0071194D">
              <w:t>Horizont Evropa</w:t>
            </w:r>
          </w:p>
        </w:tc>
      </w:tr>
      <w:tr w:rsidR="004F70F3" w:rsidRPr="0071194D" w14:paraId="4C0D50B5" w14:textId="77777777" w:rsidTr="004F70F3">
        <w:trPr>
          <w:cantSplit/>
          <w:trHeight w:val="215"/>
        </w:trPr>
        <w:tc>
          <w:tcPr>
            <w:tcW w:w="3851" w:type="dxa"/>
            <w:vMerge/>
            <w:tcBorders>
              <w:left w:val="single" w:sz="4" w:space="0" w:color="auto"/>
            </w:tcBorders>
            <w:shd w:val="clear" w:color="auto" w:fill="auto"/>
            <w:vAlign w:val="center"/>
          </w:tcPr>
          <w:p w14:paraId="09538A86" w14:textId="77777777" w:rsidR="004F70F3" w:rsidRPr="0071194D" w:rsidRDefault="004F70F3" w:rsidP="00A12DA5">
            <w:pPr>
              <w:spacing w:before="0" w:line="240" w:lineRule="auto"/>
              <w:jc w:val="left"/>
            </w:pPr>
          </w:p>
        </w:tc>
        <w:tc>
          <w:tcPr>
            <w:tcW w:w="5108" w:type="dxa"/>
            <w:shd w:val="clear" w:color="auto" w:fill="DBE5F1" w:themeFill="accent1" w:themeFillTint="33"/>
            <w:vAlign w:val="center"/>
          </w:tcPr>
          <w:p w14:paraId="64F5FD8F" w14:textId="35AF4E25" w:rsidR="004F70F3" w:rsidRPr="0071194D" w:rsidRDefault="004F70F3" w:rsidP="00A12DA5">
            <w:pPr>
              <w:spacing w:before="0" w:line="240" w:lineRule="auto"/>
              <w:jc w:val="left"/>
            </w:pPr>
            <w:r w:rsidRPr="0071194D">
              <w:t>Nástroj pro propojení Evropy CEF – odvětví dopravy</w:t>
            </w:r>
          </w:p>
        </w:tc>
      </w:tr>
      <w:tr w:rsidR="004F70F3" w:rsidRPr="0071194D" w14:paraId="4C0875EC" w14:textId="77777777" w:rsidTr="004F70F3">
        <w:trPr>
          <w:cantSplit/>
        </w:trPr>
        <w:tc>
          <w:tcPr>
            <w:tcW w:w="3851" w:type="dxa"/>
            <w:vMerge w:val="restart"/>
            <w:tcBorders>
              <w:left w:val="single" w:sz="4" w:space="0" w:color="auto"/>
            </w:tcBorders>
            <w:shd w:val="clear" w:color="auto" w:fill="DBE5F1" w:themeFill="accent1" w:themeFillTint="33"/>
            <w:vAlign w:val="center"/>
          </w:tcPr>
          <w:p w14:paraId="35DE0FF6" w14:textId="77777777" w:rsidR="004F70F3" w:rsidRPr="0071194D" w:rsidRDefault="004F70F3" w:rsidP="00A12DA5">
            <w:pPr>
              <w:spacing w:before="0" w:line="240" w:lineRule="auto"/>
              <w:jc w:val="left"/>
              <w:rPr>
                <w:highlight w:val="yellow"/>
              </w:rPr>
            </w:pPr>
            <w:r w:rsidRPr="0071194D">
              <w:t>Zvýšení využití a dostupnosti alternativních paliv v dopravě</w:t>
            </w:r>
          </w:p>
        </w:tc>
        <w:tc>
          <w:tcPr>
            <w:tcW w:w="5108" w:type="dxa"/>
            <w:shd w:val="clear" w:color="auto" w:fill="auto"/>
            <w:vAlign w:val="center"/>
          </w:tcPr>
          <w:p w14:paraId="231732E6" w14:textId="65E6BF93" w:rsidR="004F70F3" w:rsidRPr="0071194D" w:rsidRDefault="004F70F3" w:rsidP="00A12DA5">
            <w:pPr>
              <w:spacing w:before="0" w:line="240" w:lineRule="auto"/>
              <w:jc w:val="left"/>
            </w:pPr>
            <w:r w:rsidRPr="0071194D">
              <w:t>Horizont Evropa</w:t>
            </w:r>
          </w:p>
        </w:tc>
      </w:tr>
      <w:tr w:rsidR="004F70F3" w:rsidRPr="0071194D" w14:paraId="723AADC5" w14:textId="77777777" w:rsidTr="004F70F3">
        <w:trPr>
          <w:cantSplit/>
          <w:trHeight w:val="196"/>
        </w:trPr>
        <w:tc>
          <w:tcPr>
            <w:tcW w:w="3851" w:type="dxa"/>
            <w:vMerge/>
            <w:tcBorders>
              <w:left w:val="single" w:sz="4" w:space="0" w:color="auto"/>
            </w:tcBorders>
            <w:shd w:val="clear" w:color="auto" w:fill="DBE5F1" w:themeFill="accent1" w:themeFillTint="33"/>
            <w:vAlign w:val="center"/>
          </w:tcPr>
          <w:p w14:paraId="7BA0CCCD" w14:textId="77777777" w:rsidR="004F70F3" w:rsidRPr="0071194D" w:rsidRDefault="004F70F3" w:rsidP="00A12DA5">
            <w:pPr>
              <w:spacing w:before="0" w:line="240" w:lineRule="auto"/>
              <w:jc w:val="left"/>
              <w:rPr>
                <w:highlight w:val="yellow"/>
              </w:rPr>
            </w:pPr>
          </w:p>
        </w:tc>
        <w:tc>
          <w:tcPr>
            <w:tcW w:w="5108" w:type="dxa"/>
            <w:shd w:val="clear" w:color="auto" w:fill="DBE5F1" w:themeFill="accent1" w:themeFillTint="33"/>
            <w:vAlign w:val="center"/>
          </w:tcPr>
          <w:p w14:paraId="62DDCE28" w14:textId="78321DD4" w:rsidR="004F70F3" w:rsidRPr="0071194D" w:rsidRDefault="004F70F3" w:rsidP="00A12DA5">
            <w:pPr>
              <w:spacing w:before="0" w:line="240" w:lineRule="auto"/>
              <w:jc w:val="left"/>
            </w:pPr>
            <w:r w:rsidRPr="0071194D">
              <w:t>Horizont Evropa</w:t>
            </w:r>
          </w:p>
        </w:tc>
      </w:tr>
      <w:tr w:rsidR="004F70F3" w:rsidRPr="0071194D" w14:paraId="7B7D1992" w14:textId="77777777" w:rsidTr="004F70F3">
        <w:trPr>
          <w:cantSplit/>
          <w:trHeight w:val="384"/>
        </w:trPr>
        <w:tc>
          <w:tcPr>
            <w:tcW w:w="3851" w:type="dxa"/>
            <w:tcBorders>
              <w:left w:val="single" w:sz="4" w:space="0" w:color="auto"/>
            </w:tcBorders>
            <w:shd w:val="clear" w:color="auto" w:fill="auto"/>
            <w:vAlign w:val="center"/>
          </w:tcPr>
          <w:p w14:paraId="50294538" w14:textId="77777777" w:rsidR="004F70F3" w:rsidRPr="0071194D" w:rsidRDefault="004F70F3" w:rsidP="00A12DA5">
            <w:pPr>
              <w:spacing w:before="0" w:line="240" w:lineRule="auto"/>
              <w:jc w:val="left"/>
              <w:rPr>
                <w:highlight w:val="yellow"/>
              </w:rPr>
            </w:pPr>
            <w:r w:rsidRPr="0071194D">
              <w:t>Využívání vozidel s alternativním pohonem ve veřejné dopravě</w:t>
            </w:r>
          </w:p>
        </w:tc>
        <w:tc>
          <w:tcPr>
            <w:tcW w:w="5108" w:type="dxa"/>
            <w:shd w:val="clear" w:color="auto" w:fill="auto"/>
            <w:vAlign w:val="center"/>
          </w:tcPr>
          <w:p w14:paraId="5A51497D" w14:textId="60BCBD8B" w:rsidR="004F70F3" w:rsidRPr="0071194D" w:rsidRDefault="004F70F3" w:rsidP="00A12DA5">
            <w:pPr>
              <w:spacing w:before="0" w:line="240" w:lineRule="auto"/>
              <w:jc w:val="left"/>
            </w:pPr>
            <w:r w:rsidRPr="0071194D">
              <w:t>Kreativní Evropa</w:t>
            </w:r>
          </w:p>
        </w:tc>
      </w:tr>
      <w:tr w:rsidR="004F70F3" w:rsidRPr="0071194D" w14:paraId="0134CCE6" w14:textId="77777777" w:rsidTr="004F70F3">
        <w:trPr>
          <w:cantSplit/>
          <w:trHeight w:val="206"/>
        </w:trPr>
        <w:tc>
          <w:tcPr>
            <w:tcW w:w="3851" w:type="dxa"/>
            <w:tcBorders>
              <w:left w:val="single" w:sz="4" w:space="0" w:color="auto"/>
            </w:tcBorders>
            <w:shd w:val="clear" w:color="auto" w:fill="DBE5F1" w:themeFill="accent1" w:themeFillTint="33"/>
            <w:vAlign w:val="center"/>
          </w:tcPr>
          <w:p w14:paraId="094AFC17" w14:textId="77777777" w:rsidR="004F70F3" w:rsidRPr="0071194D" w:rsidRDefault="004F70F3" w:rsidP="00A12DA5">
            <w:pPr>
              <w:spacing w:before="0" w:line="240" w:lineRule="auto"/>
              <w:jc w:val="left"/>
            </w:pPr>
            <w:r w:rsidRPr="0071194D">
              <w:t>Rozvoj bezmotorové dopravy</w:t>
            </w:r>
          </w:p>
        </w:tc>
        <w:tc>
          <w:tcPr>
            <w:tcW w:w="5108" w:type="dxa"/>
            <w:shd w:val="clear" w:color="auto" w:fill="auto"/>
            <w:vAlign w:val="center"/>
          </w:tcPr>
          <w:p w14:paraId="1CB5B02F" w14:textId="46647E96" w:rsidR="004F70F3" w:rsidRPr="0071194D" w:rsidRDefault="004F70F3" w:rsidP="00A12DA5">
            <w:pPr>
              <w:spacing w:before="0" w:line="240" w:lineRule="auto"/>
              <w:jc w:val="left"/>
            </w:pPr>
            <w:r w:rsidRPr="0071194D">
              <w:t>Horizont Evropa</w:t>
            </w:r>
          </w:p>
        </w:tc>
      </w:tr>
      <w:tr w:rsidR="004F70F3" w:rsidRPr="0071194D" w14:paraId="3684B9F0" w14:textId="77777777" w:rsidTr="004F70F3">
        <w:trPr>
          <w:cantSplit/>
        </w:trPr>
        <w:tc>
          <w:tcPr>
            <w:tcW w:w="3851" w:type="dxa"/>
            <w:vMerge w:val="restart"/>
            <w:tcBorders>
              <w:left w:val="single" w:sz="4" w:space="0" w:color="auto"/>
            </w:tcBorders>
            <w:shd w:val="clear" w:color="auto" w:fill="auto"/>
            <w:vAlign w:val="center"/>
          </w:tcPr>
          <w:p w14:paraId="61A55484" w14:textId="77777777" w:rsidR="004F70F3" w:rsidRPr="0071194D" w:rsidRDefault="004F70F3" w:rsidP="00A12DA5">
            <w:pPr>
              <w:spacing w:before="0" w:line="240" w:lineRule="auto"/>
              <w:jc w:val="left"/>
            </w:pPr>
            <w:r w:rsidRPr="0071194D">
              <w:t>Ochrana, rozvoj a podpora kulturního dědictví</w:t>
            </w:r>
          </w:p>
        </w:tc>
        <w:tc>
          <w:tcPr>
            <w:tcW w:w="5108" w:type="dxa"/>
            <w:shd w:val="clear" w:color="auto" w:fill="auto"/>
            <w:vAlign w:val="center"/>
          </w:tcPr>
          <w:p w14:paraId="1EA8384E" w14:textId="623D54B0" w:rsidR="004F70F3" w:rsidRPr="0071194D" w:rsidRDefault="004F70F3" w:rsidP="00A12DA5">
            <w:pPr>
              <w:spacing w:before="0" w:line="240" w:lineRule="auto"/>
              <w:jc w:val="left"/>
            </w:pPr>
            <w:r w:rsidRPr="0071194D">
              <w:t>InvestEU</w:t>
            </w:r>
          </w:p>
        </w:tc>
      </w:tr>
      <w:tr w:rsidR="004F70F3" w:rsidRPr="0071194D" w14:paraId="537B9198" w14:textId="77777777" w:rsidTr="004F70F3">
        <w:trPr>
          <w:cantSplit/>
          <w:trHeight w:val="142"/>
        </w:trPr>
        <w:tc>
          <w:tcPr>
            <w:tcW w:w="3851" w:type="dxa"/>
            <w:vMerge/>
            <w:tcBorders>
              <w:left w:val="single" w:sz="4" w:space="0" w:color="auto"/>
            </w:tcBorders>
            <w:shd w:val="clear" w:color="auto" w:fill="auto"/>
            <w:vAlign w:val="center"/>
          </w:tcPr>
          <w:p w14:paraId="1CDE0F78" w14:textId="77777777" w:rsidR="004F70F3" w:rsidRPr="0071194D" w:rsidRDefault="004F70F3" w:rsidP="00A12DA5">
            <w:pPr>
              <w:spacing w:before="0" w:line="240" w:lineRule="auto"/>
              <w:jc w:val="left"/>
            </w:pPr>
          </w:p>
        </w:tc>
        <w:tc>
          <w:tcPr>
            <w:tcW w:w="5108" w:type="dxa"/>
            <w:shd w:val="clear" w:color="auto" w:fill="auto"/>
            <w:vAlign w:val="center"/>
          </w:tcPr>
          <w:p w14:paraId="0E043BEC" w14:textId="11697B6B" w:rsidR="004F70F3" w:rsidRPr="0071194D" w:rsidRDefault="004F70F3" w:rsidP="00A12DA5">
            <w:pPr>
              <w:spacing w:before="0" w:line="240" w:lineRule="auto"/>
              <w:jc w:val="left"/>
            </w:pPr>
            <w:r w:rsidRPr="0071194D">
              <w:t>Erasmus+</w:t>
            </w:r>
          </w:p>
        </w:tc>
      </w:tr>
      <w:tr w:rsidR="004F70F3" w:rsidRPr="0071194D" w14:paraId="256B9BB3" w14:textId="77777777" w:rsidTr="004F70F3">
        <w:trPr>
          <w:cantSplit/>
          <w:trHeight w:val="189"/>
        </w:trPr>
        <w:tc>
          <w:tcPr>
            <w:tcW w:w="3851" w:type="dxa"/>
            <w:vMerge/>
            <w:tcBorders>
              <w:left w:val="single" w:sz="4" w:space="0" w:color="auto"/>
            </w:tcBorders>
            <w:shd w:val="clear" w:color="auto" w:fill="auto"/>
            <w:vAlign w:val="center"/>
          </w:tcPr>
          <w:p w14:paraId="468D4B49" w14:textId="77777777" w:rsidR="004F70F3" w:rsidRPr="0071194D" w:rsidRDefault="004F70F3" w:rsidP="00A12DA5">
            <w:pPr>
              <w:spacing w:before="0" w:line="240" w:lineRule="auto"/>
              <w:jc w:val="left"/>
            </w:pPr>
          </w:p>
        </w:tc>
        <w:tc>
          <w:tcPr>
            <w:tcW w:w="5108" w:type="dxa"/>
            <w:shd w:val="clear" w:color="auto" w:fill="auto"/>
            <w:vAlign w:val="center"/>
          </w:tcPr>
          <w:p w14:paraId="358E0BE8" w14:textId="5114FD89" w:rsidR="004F70F3" w:rsidRPr="0071194D" w:rsidRDefault="004F70F3" w:rsidP="00A12DA5">
            <w:pPr>
              <w:spacing w:before="0" w:line="240" w:lineRule="auto"/>
              <w:jc w:val="left"/>
            </w:pPr>
            <w:r w:rsidRPr="0071194D">
              <w:t>Digitální Evropa</w:t>
            </w:r>
          </w:p>
        </w:tc>
      </w:tr>
      <w:tr w:rsidR="004F70F3" w:rsidRPr="0071194D" w14:paraId="59EA915A" w14:textId="77777777" w:rsidTr="004F70F3">
        <w:trPr>
          <w:cantSplit/>
        </w:trPr>
        <w:tc>
          <w:tcPr>
            <w:tcW w:w="3851" w:type="dxa"/>
            <w:vMerge/>
            <w:tcBorders>
              <w:left w:val="single" w:sz="4" w:space="0" w:color="auto"/>
            </w:tcBorders>
            <w:shd w:val="clear" w:color="auto" w:fill="auto"/>
            <w:vAlign w:val="center"/>
          </w:tcPr>
          <w:p w14:paraId="2C40E264" w14:textId="77777777" w:rsidR="004F70F3" w:rsidRPr="0071194D" w:rsidRDefault="004F70F3" w:rsidP="00A12DA5">
            <w:pPr>
              <w:spacing w:before="0" w:line="240" w:lineRule="auto"/>
              <w:jc w:val="left"/>
            </w:pPr>
          </w:p>
        </w:tc>
        <w:tc>
          <w:tcPr>
            <w:tcW w:w="5108" w:type="dxa"/>
            <w:shd w:val="clear" w:color="auto" w:fill="auto"/>
            <w:vAlign w:val="center"/>
          </w:tcPr>
          <w:p w14:paraId="5039F14A" w14:textId="2D912352" w:rsidR="004F70F3" w:rsidRPr="0071194D" w:rsidRDefault="004F70F3" w:rsidP="00A12DA5">
            <w:pPr>
              <w:spacing w:before="0" w:line="240" w:lineRule="auto"/>
              <w:jc w:val="left"/>
            </w:pPr>
            <w:r w:rsidRPr="0071194D">
              <w:t>Fond solidarity Evropské unie</w:t>
            </w:r>
          </w:p>
        </w:tc>
      </w:tr>
      <w:tr w:rsidR="004F70F3" w:rsidRPr="0071194D" w14:paraId="758F4D56" w14:textId="77777777" w:rsidTr="004F70F3">
        <w:trPr>
          <w:cantSplit/>
        </w:trPr>
        <w:tc>
          <w:tcPr>
            <w:tcW w:w="3851" w:type="dxa"/>
            <w:vMerge/>
            <w:tcBorders>
              <w:left w:val="single" w:sz="4" w:space="0" w:color="auto"/>
            </w:tcBorders>
            <w:shd w:val="clear" w:color="auto" w:fill="auto"/>
            <w:vAlign w:val="center"/>
          </w:tcPr>
          <w:p w14:paraId="16D71200" w14:textId="77777777" w:rsidR="004F70F3" w:rsidRPr="0071194D" w:rsidRDefault="004F70F3" w:rsidP="00A12DA5">
            <w:pPr>
              <w:spacing w:before="0" w:line="240" w:lineRule="auto"/>
              <w:jc w:val="left"/>
            </w:pPr>
          </w:p>
        </w:tc>
        <w:tc>
          <w:tcPr>
            <w:tcW w:w="5108" w:type="dxa"/>
            <w:shd w:val="clear" w:color="auto" w:fill="DBE5F1" w:themeFill="accent1" w:themeFillTint="33"/>
            <w:vAlign w:val="center"/>
          </w:tcPr>
          <w:p w14:paraId="53DA377B" w14:textId="76EFF20D" w:rsidR="004F70F3" w:rsidRPr="0071194D" w:rsidRDefault="004F70F3" w:rsidP="00A12DA5">
            <w:pPr>
              <w:spacing w:before="0" w:line="240" w:lineRule="auto"/>
              <w:jc w:val="left"/>
              <w:rPr>
                <w:highlight w:val="yellow"/>
              </w:rPr>
            </w:pPr>
            <w:r w:rsidRPr="0071194D">
              <w:t>Digitální Evropa</w:t>
            </w:r>
          </w:p>
        </w:tc>
      </w:tr>
      <w:tr w:rsidR="004F70F3" w:rsidRPr="0071194D" w14:paraId="2E3C27A7" w14:textId="77777777" w:rsidTr="004F70F3">
        <w:trPr>
          <w:cantSplit/>
          <w:trHeight w:val="184"/>
        </w:trPr>
        <w:tc>
          <w:tcPr>
            <w:tcW w:w="3851" w:type="dxa"/>
            <w:vMerge/>
            <w:tcBorders>
              <w:left w:val="single" w:sz="4" w:space="0" w:color="auto"/>
            </w:tcBorders>
            <w:shd w:val="clear" w:color="auto" w:fill="auto"/>
            <w:vAlign w:val="center"/>
          </w:tcPr>
          <w:p w14:paraId="1596CC6A" w14:textId="77777777" w:rsidR="004F70F3" w:rsidRPr="0071194D" w:rsidRDefault="004F70F3" w:rsidP="00A12DA5">
            <w:pPr>
              <w:spacing w:before="0" w:line="240" w:lineRule="auto"/>
              <w:jc w:val="left"/>
            </w:pPr>
          </w:p>
        </w:tc>
        <w:tc>
          <w:tcPr>
            <w:tcW w:w="5108" w:type="dxa"/>
            <w:shd w:val="clear" w:color="auto" w:fill="auto"/>
            <w:vAlign w:val="center"/>
          </w:tcPr>
          <w:p w14:paraId="552CAED6" w14:textId="424BFCE8" w:rsidR="004F70F3" w:rsidRPr="0071194D" w:rsidRDefault="004F70F3" w:rsidP="00A12DA5">
            <w:pPr>
              <w:spacing w:before="0" w:line="240" w:lineRule="auto"/>
              <w:jc w:val="left"/>
            </w:pPr>
            <w:r w:rsidRPr="0071194D">
              <w:t xml:space="preserve">Program pro jednotný trh </w:t>
            </w:r>
          </w:p>
        </w:tc>
      </w:tr>
      <w:tr w:rsidR="004F70F3" w:rsidRPr="0071194D" w14:paraId="6C8AABEF" w14:textId="77777777" w:rsidTr="004F70F3">
        <w:trPr>
          <w:cantSplit/>
          <w:trHeight w:val="230"/>
        </w:trPr>
        <w:tc>
          <w:tcPr>
            <w:tcW w:w="3851" w:type="dxa"/>
            <w:tcBorders>
              <w:left w:val="single" w:sz="4" w:space="0" w:color="auto"/>
            </w:tcBorders>
            <w:shd w:val="clear" w:color="auto" w:fill="DBE5F1" w:themeFill="accent1" w:themeFillTint="33"/>
            <w:vAlign w:val="center"/>
          </w:tcPr>
          <w:p w14:paraId="54C9F853" w14:textId="77777777" w:rsidR="004F70F3" w:rsidRPr="0071194D" w:rsidRDefault="004F70F3" w:rsidP="00A12DA5">
            <w:pPr>
              <w:spacing w:before="0" w:line="240" w:lineRule="auto"/>
              <w:jc w:val="left"/>
            </w:pPr>
            <w:r w:rsidRPr="0071194D">
              <w:t xml:space="preserve">Zkvalitňování veřejných prostranství a rozvoj zelené infrastruktury </w:t>
            </w:r>
          </w:p>
        </w:tc>
        <w:tc>
          <w:tcPr>
            <w:tcW w:w="5108" w:type="dxa"/>
            <w:shd w:val="clear" w:color="auto" w:fill="auto"/>
            <w:vAlign w:val="center"/>
          </w:tcPr>
          <w:p w14:paraId="63486D01" w14:textId="66D834CD" w:rsidR="004F70F3" w:rsidRPr="0071194D" w:rsidRDefault="004F70F3" w:rsidP="00A12DA5">
            <w:pPr>
              <w:spacing w:before="0" w:line="240" w:lineRule="auto"/>
              <w:jc w:val="left"/>
            </w:pPr>
            <w:r w:rsidRPr="0071194D">
              <w:t>Kreativní Evropa</w:t>
            </w:r>
          </w:p>
        </w:tc>
      </w:tr>
      <w:tr w:rsidR="004F70F3" w:rsidRPr="0071194D" w14:paraId="2AF52C4F" w14:textId="77777777" w:rsidTr="004F70F3">
        <w:trPr>
          <w:cantSplit/>
        </w:trPr>
        <w:tc>
          <w:tcPr>
            <w:tcW w:w="3851" w:type="dxa"/>
            <w:vMerge w:val="restart"/>
            <w:tcBorders>
              <w:left w:val="single" w:sz="4" w:space="0" w:color="auto"/>
            </w:tcBorders>
            <w:shd w:val="clear" w:color="auto" w:fill="auto"/>
            <w:vAlign w:val="center"/>
          </w:tcPr>
          <w:p w14:paraId="1EF2D13C" w14:textId="77777777" w:rsidR="004F70F3" w:rsidRPr="0071194D" w:rsidRDefault="004F70F3" w:rsidP="00A12DA5">
            <w:pPr>
              <w:spacing w:before="0" w:line="240" w:lineRule="auto"/>
              <w:jc w:val="left"/>
            </w:pPr>
            <w:r w:rsidRPr="0071194D">
              <w:t>Udržitelný cestovní ruch</w:t>
            </w:r>
          </w:p>
        </w:tc>
        <w:tc>
          <w:tcPr>
            <w:tcW w:w="5108" w:type="dxa"/>
            <w:shd w:val="clear" w:color="auto" w:fill="auto"/>
            <w:vAlign w:val="center"/>
          </w:tcPr>
          <w:p w14:paraId="6451A35E" w14:textId="1FAF4398" w:rsidR="004F70F3" w:rsidRPr="0071194D" w:rsidRDefault="007430B2" w:rsidP="00A12DA5">
            <w:pPr>
              <w:spacing w:before="0" w:line="240" w:lineRule="auto"/>
              <w:jc w:val="left"/>
            </w:pPr>
            <w:r>
              <w:t>Kreativní Evropa</w:t>
            </w:r>
          </w:p>
        </w:tc>
      </w:tr>
      <w:tr w:rsidR="004F70F3" w:rsidRPr="0071194D" w14:paraId="1C1DE4F1" w14:textId="77777777" w:rsidTr="004F70F3">
        <w:trPr>
          <w:cantSplit/>
          <w:trHeight w:val="212"/>
        </w:trPr>
        <w:tc>
          <w:tcPr>
            <w:tcW w:w="3851" w:type="dxa"/>
            <w:vMerge/>
            <w:tcBorders>
              <w:left w:val="single" w:sz="4" w:space="0" w:color="auto"/>
              <w:bottom w:val="single" w:sz="4" w:space="0" w:color="auto"/>
            </w:tcBorders>
            <w:shd w:val="clear" w:color="auto" w:fill="auto"/>
            <w:vAlign w:val="center"/>
          </w:tcPr>
          <w:p w14:paraId="1AB1A067" w14:textId="77777777" w:rsidR="004F70F3" w:rsidRPr="0071194D" w:rsidRDefault="004F70F3" w:rsidP="00A12DA5">
            <w:pPr>
              <w:spacing w:before="0" w:line="240" w:lineRule="auto"/>
            </w:pPr>
          </w:p>
        </w:tc>
        <w:tc>
          <w:tcPr>
            <w:tcW w:w="5108" w:type="dxa"/>
            <w:shd w:val="clear" w:color="auto" w:fill="auto"/>
            <w:vAlign w:val="center"/>
          </w:tcPr>
          <w:p w14:paraId="2B6350C2" w14:textId="7B08D8D0" w:rsidR="004F70F3" w:rsidRPr="0071194D" w:rsidRDefault="007430B2" w:rsidP="00A12DA5">
            <w:pPr>
              <w:spacing w:before="0" w:line="240" w:lineRule="auto"/>
              <w:jc w:val="left"/>
            </w:pPr>
            <w:r>
              <w:t>Program pro jednotný trh</w:t>
            </w:r>
          </w:p>
        </w:tc>
      </w:tr>
    </w:tbl>
    <w:p w14:paraId="5BED68B3" w14:textId="77777777" w:rsidR="00C4383C" w:rsidRDefault="00C4383C" w:rsidP="00254F4C">
      <w:pPr>
        <w:pStyle w:val="Nadpis2"/>
        <w:numPr>
          <w:ilvl w:val="1"/>
          <w:numId w:val="9"/>
        </w:numPr>
        <w:spacing w:line="240" w:lineRule="auto"/>
        <w:ind w:left="425" w:hanging="431"/>
        <w:jc w:val="left"/>
      </w:pPr>
      <w:bookmarkStart w:id="102" w:name="_Toc10641911"/>
      <w:r>
        <w:t>Využitelnost finančních nástrojů</w:t>
      </w:r>
      <w:bookmarkEnd w:id="102"/>
      <w:r>
        <w:t xml:space="preserve"> </w:t>
      </w:r>
    </w:p>
    <w:p w14:paraId="1A3B30BA" w14:textId="77777777" w:rsidR="00771CA3" w:rsidRDefault="00771CA3" w:rsidP="00771CA3">
      <w:pPr>
        <w:rPr>
          <w:sz w:val="22"/>
          <w:szCs w:val="22"/>
        </w:rPr>
      </w:pPr>
      <w:r w:rsidRPr="000374EA">
        <w:rPr>
          <w:sz w:val="22"/>
          <w:szCs w:val="22"/>
        </w:rPr>
        <w:t>Finanční nástroje</w:t>
      </w:r>
      <w:r>
        <w:rPr>
          <w:sz w:val="22"/>
          <w:szCs w:val="22"/>
        </w:rPr>
        <w:t xml:space="preserve"> (FN) v podobě návratné pomoci (zvýhodněný úvěr, poskytnutí bankovní záruky, investice rizikového kapitálu, případně další) nebo kombinace návratné pomoci a dotace by měly směřovat pouze do oblastí, ve kterých jsou podporovány investice, u nichž se očekává rentabilnost.</w:t>
      </w:r>
      <w:r>
        <w:rPr>
          <w:rStyle w:val="Znakapoznpodarou"/>
          <w:sz w:val="22"/>
          <w:szCs w:val="22"/>
        </w:rPr>
        <w:footnoteReference w:id="9"/>
      </w:r>
      <w:r>
        <w:rPr>
          <w:sz w:val="22"/>
          <w:szCs w:val="22"/>
        </w:rPr>
        <w:t xml:space="preserve"> Jedná se o oblasti, kde je vysoká pravděpodobnost, že při využití FN dojde ke značnému pokroku v dosažení specifického cíle. Zásadně není vhodné poskytovat paralelně FN při konkurenční nabídce dotací, což však nevylučuje možnost vhodně zkombinovat oba nástroje pro oblasti, kde čistě návratná podpora neumožňuje dosáhnout zamýšleného cíle.</w:t>
      </w:r>
    </w:p>
    <w:p w14:paraId="6BC90059" w14:textId="77777777" w:rsidR="00771CA3" w:rsidRPr="000374EA" w:rsidRDefault="00771CA3" w:rsidP="00771CA3">
      <w:pPr>
        <w:rPr>
          <w:sz w:val="22"/>
          <w:szCs w:val="22"/>
        </w:rPr>
      </w:pPr>
      <w:r>
        <w:rPr>
          <w:sz w:val="22"/>
          <w:szCs w:val="22"/>
        </w:rPr>
        <w:t xml:space="preserve">Z tohoto důvodu se jeví pro využití FN jako nejvhodnější následující oblasti a jejich specifické cíle v rámci NKR: </w:t>
      </w:r>
    </w:p>
    <w:p w14:paraId="191F39B1" w14:textId="77777777" w:rsidR="00771CA3" w:rsidRDefault="00771CA3" w:rsidP="00771CA3">
      <w:pPr>
        <w:rPr>
          <w:b/>
          <w:sz w:val="22"/>
          <w:szCs w:val="22"/>
        </w:rPr>
      </w:pPr>
      <w:r w:rsidRPr="00C03023">
        <w:rPr>
          <w:b/>
          <w:sz w:val="22"/>
          <w:szCs w:val="22"/>
        </w:rPr>
        <w:t>Podpora podnikání a průmyslu</w:t>
      </w:r>
      <w:r>
        <w:rPr>
          <w:b/>
          <w:sz w:val="22"/>
          <w:szCs w:val="22"/>
        </w:rPr>
        <w:t>:</w:t>
      </w:r>
    </w:p>
    <w:p w14:paraId="5DF4E961" w14:textId="77777777" w:rsidR="00771CA3" w:rsidRPr="000374EA" w:rsidRDefault="00771CA3" w:rsidP="00771CA3">
      <w:pPr>
        <w:rPr>
          <w:i/>
          <w:sz w:val="22"/>
          <w:szCs w:val="22"/>
        </w:rPr>
      </w:pPr>
      <w:r w:rsidRPr="000374EA">
        <w:rPr>
          <w:i/>
          <w:sz w:val="22"/>
          <w:szCs w:val="22"/>
        </w:rPr>
        <w:t>SC Zlepšení inovační schopnosti MSP</w:t>
      </w:r>
    </w:p>
    <w:p w14:paraId="17AA2347" w14:textId="77777777" w:rsidR="00771CA3" w:rsidRDefault="00771CA3" w:rsidP="00771CA3">
      <w:pPr>
        <w:rPr>
          <w:sz w:val="22"/>
          <w:szCs w:val="22"/>
        </w:rPr>
      </w:pPr>
      <w:r w:rsidRPr="000374EA">
        <w:rPr>
          <w:sz w:val="22"/>
          <w:szCs w:val="22"/>
        </w:rPr>
        <w:t xml:space="preserve">Zde se nabízí možnost využití </w:t>
      </w:r>
      <w:r w:rsidRPr="000374EA">
        <w:rPr>
          <w:i/>
          <w:sz w:val="22"/>
          <w:szCs w:val="22"/>
        </w:rPr>
        <w:t xml:space="preserve">Zvýhodněného úvěru/Poskytnutí záruky/Kapitálového vstupu </w:t>
      </w:r>
      <w:r>
        <w:rPr>
          <w:sz w:val="22"/>
          <w:szCs w:val="22"/>
        </w:rPr>
        <w:t>ideálně vždy s dotovaným technickým poradenstvím v rámci těchto aktivit (dle typu rozvojové fáze podniku):</w:t>
      </w:r>
    </w:p>
    <w:p w14:paraId="751829FD" w14:textId="77777777" w:rsidR="00771CA3" w:rsidRPr="000374EA" w:rsidRDefault="00771CA3" w:rsidP="00254F4C">
      <w:pPr>
        <w:pStyle w:val="Odstavecseseznamem"/>
        <w:numPr>
          <w:ilvl w:val="0"/>
          <w:numId w:val="14"/>
        </w:numPr>
        <w:ind w:left="284" w:hanging="284"/>
        <w:rPr>
          <w:sz w:val="22"/>
          <w:szCs w:val="22"/>
        </w:rPr>
      </w:pPr>
      <w:r w:rsidRPr="00EE5FB5">
        <w:rPr>
          <w:rFonts w:ascii="Arial" w:hAnsi="Arial"/>
          <w:sz w:val="22"/>
          <w:szCs w:val="22"/>
        </w:rPr>
        <w:t>Podpora</w:t>
      </w:r>
      <w:r>
        <w:rPr>
          <w:rFonts w:ascii="Arial" w:hAnsi="Arial"/>
          <w:sz w:val="22"/>
          <w:szCs w:val="22"/>
        </w:rPr>
        <w:t xml:space="preserve"> proof-of-concept, start-upů, scale-upů; Podpora tržního uplatnění přelomových inovačních řešení; Rozvoj technologických, kreativních a digitálních inovací v oblasti tradičních řemesel</w:t>
      </w:r>
    </w:p>
    <w:p w14:paraId="3B0FCEE3" w14:textId="77777777" w:rsidR="00771CA3" w:rsidRPr="000374EA" w:rsidRDefault="00771CA3" w:rsidP="00771CA3">
      <w:pPr>
        <w:rPr>
          <w:i/>
          <w:sz w:val="22"/>
          <w:szCs w:val="22"/>
        </w:rPr>
      </w:pPr>
      <w:r w:rsidRPr="000374EA">
        <w:rPr>
          <w:i/>
          <w:sz w:val="22"/>
          <w:szCs w:val="22"/>
        </w:rPr>
        <w:t>SC Zavedení principů digitální ekonomiky a průmyslu 4.0 ve firmách</w:t>
      </w:r>
    </w:p>
    <w:p w14:paraId="6880BD98" w14:textId="77777777" w:rsidR="00771CA3" w:rsidRDefault="00771CA3" w:rsidP="00771CA3">
      <w:pPr>
        <w:rPr>
          <w:sz w:val="22"/>
          <w:szCs w:val="22"/>
        </w:rPr>
      </w:pPr>
      <w:r w:rsidRPr="00AE4BAB">
        <w:rPr>
          <w:sz w:val="22"/>
          <w:szCs w:val="22"/>
        </w:rPr>
        <w:t xml:space="preserve">Zde se nabízí možnost využití </w:t>
      </w:r>
      <w:r w:rsidRPr="000374EA">
        <w:rPr>
          <w:i/>
          <w:sz w:val="22"/>
          <w:szCs w:val="22"/>
        </w:rPr>
        <w:t>Zvýhodněného úvěru/Poskytnutí záruky</w:t>
      </w:r>
      <w:r>
        <w:rPr>
          <w:sz w:val="22"/>
          <w:szCs w:val="22"/>
        </w:rPr>
        <w:t xml:space="preserve"> ideálně vždy s úhradou úrokové sazby/záručního poplatku v rámci těchto aktivit:</w:t>
      </w:r>
    </w:p>
    <w:p w14:paraId="2DF655F9" w14:textId="77777777" w:rsidR="00771CA3" w:rsidRPr="00AE4BAB" w:rsidRDefault="00771CA3" w:rsidP="00254F4C">
      <w:pPr>
        <w:pStyle w:val="Odstavecseseznamem"/>
        <w:numPr>
          <w:ilvl w:val="0"/>
          <w:numId w:val="14"/>
        </w:numPr>
        <w:ind w:left="284" w:hanging="284"/>
        <w:rPr>
          <w:rFonts w:ascii="Arial" w:hAnsi="Arial"/>
          <w:sz w:val="22"/>
          <w:szCs w:val="22"/>
        </w:rPr>
      </w:pPr>
      <w:r>
        <w:rPr>
          <w:rFonts w:ascii="Arial" w:hAnsi="Arial"/>
          <w:sz w:val="22"/>
          <w:szCs w:val="22"/>
        </w:rPr>
        <w:t>Nákup nových technologií firmami, vytváření zázemí technologických center, apod.</w:t>
      </w:r>
    </w:p>
    <w:p w14:paraId="5E4CFE8F" w14:textId="77777777" w:rsidR="00771CA3" w:rsidRPr="000374EA" w:rsidRDefault="00771CA3" w:rsidP="00771CA3">
      <w:pPr>
        <w:rPr>
          <w:i/>
          <w:sz w:val="22"/>
          <w:szCs w:val="22"/>
        </w:rPr>
      </w:pPr>
      <w:r w:rsidRPr="000374EA">
        <w:rPr>
          <w:i/>
          <w:sz w:val="22"/>
          <w:szCs w:val="22"/>
        </w:rPr>
        <w:t>SC Zvýšení přidané hodnoty výrobků a služeb v produkčním řetězci</w:t>
      </w:r>
    </w:p>
    <w:p w14:paraId="4ACE8A44" w14:textId="77777777" w:rsidR="00771CA3" w:rsidRDefault="00771CA3" w:rsidP="00771CA3">
      <w:pPr>
        <w:rPr>
          <w:sz w:val="22"/>
          <w:szCs w:val="22"/>
        </w:rPr>
      </w:pPr>
      <w:r w:rsidRPr="00AE4BAB">
        <w:rPr>
          <w:sz w:val="22"/>
          <w:szCs w:val="22"/>
        </w:rPr>
        <w:t xml:space="preserve">Zde se nabízí možnost využití </w:t>
      </w:r>
      <w:r w:rsidRPr="000374EA">
        <w:rPr>
          <w:i/>
          <w:sz w:val="22"/>
          <w:szCs w:val="22"/>
        </w:rPr>
        <w:t>Zvýhodněného úvěru/Kapitálov</w:t>
      </w:r>
      <w:r>
        <w:rPr>
          <w:i/>
          <w:sz w:val="22"/>
          <w:szCs w:val="22"/>
        </w:rPr>
        <w:t>ého</w:t>
      </w:r>
      <w:r w:rsidRPr="000374EA">
        <w:rPr>
          <w:i/>
          <w:sz w:val="22"/>
          <w:szCs w:val="22"/>
        </w:rPr>
        <w:t xml:space="preserve"> vstupu</w:t>
      </w:r>
      <w:r>
        <w:rPr>
          <w:sz w:val="22"/>
          <w:szCs w:val="22"/>
        </w:rPr>
        <w:t xml:space="preserve"> dle charakteru rozvojového projektu v rámci těchto aktivit:</w:t>
      </w:r>
    </w:p>
    <w:p w14:paraId="709B3621" w14:textId="77777777" w:rsidR="00771CA3" w:rsidRPr="000374EA" w:rsidRDefault="00771CA3" w:rsidP="00254F4C">
      <w:pPr>
        <w:pStyle w:val="Odstavecseseznamem"/>
        <w:numPr>
          <w:ilvl w:val="0"/>
          <w:numId w:val="14"/>
        </w:numPr>
        <w:ind w:left="284" w:hanging="284"/>
        <w:rPr>
          <w:sz w:val="22"/>
          <w:szCs w:val="22"/>
        </w:rPr>
      </w:pPr>
      <w:r>
        <w:rPr>
          <w:rFonts w:ascii="Arial" w:hAnsi="Arial"/>
          <w:sz w:val="22"/>
          <w:szCs w:val="22"/>
        </w:rPr>
        <w:t>Infrastruktura pro podnikání - revitalizace brownfieldů bez ekologické zátěže</w:t>
      </w:r>
    </w:p>
    <w:p w14:paraId="0D78919E" w14:textId="77777777" w:rsidR="00771CA3" w:rsidRDefault="00771CA3" w:rsidP="00771CA3">
      <w:pPr>
        <w:spacing w:before="40" w:after="80"/>
        <w:rPr>
          <w:b/>
          <w:sz w:val="22"/>
          <w:szCs w:val="22"/>
        </w:rPr>
      </w:pPr>
      <w:r w:rsidRPr="00C03023">
        <w:rPr>
          <w:b/>
          <w:sz w:val="22"/>
          <w:szCs w:val="22"/>
        </w:rPr>
        <w:t>Posun k nízkouhlíkovému hospodářství</w:t>
      </w:r>
      <w:r>
        <w:rPr>
          <w:b/>
          <w:sz w:val="22"/>
          <w:szCs w:val="22"/>
        </w:rPr>
        <w:t>:</w:t>
      </w:r>
    </w:p>
    <w:p w14:paraId="6577172A" w14:textId="77777777" w:rsidR="00771CA3" w:rsidRPr="000374EA" w:rsidRDefault="00771CA3" w:rsidP="00771CA3">
      <w:pPr>
        <w:rPr>
          <w:i/>
          <w:sz w:val="22"/>
          <w:szCs w:val="22"/>
        </w:rPr>
      </w:pPr>
      <w:r w:rsidRPr="000374EA">
        <w:rPr>
          <w:i/>
          <w:sz w:val="22"/>
          <w:szCs w:val="22"/>
        </w:rPr>
        <w:t>SC Podpora vzniku a zavádění inovativních nízkouhlíkových technologií a efektivní a šetrné využívání obnovitelných zdrojů energie</w:t>
      </w:r>
    </w:p>
    <w:p w14:paraId="24C08C03" w14:textId="77777777" w:rsidR="00771CA3" w:rsidRDefault="00771CA3" w:rsidP="00771CA3">
      <w:pPr>
        <w:rPr>
          <w:sz w:val="22"/>
          <w:szCs w:val="22"/>
        </w:rPr>
      </w:pPr>
      <w:r w:rsidRPr="00AE4BAB">
        <w:rPr>
          <w:sz w:val="22"/>
          <w:szCs w:val="22"/>
        </w:rPr>
        <w:t xml:space="preserve">Zde se nabízí možnost využití </w:t>
      </w:r>
      <w:r w:rsidRPr="00486975">
        <w:rPr>
          <w:i/>
          <w:sz w:val="22"/>
          <w:szCs w:val="22"/>
        </w:rPr>
        <w:t>Zvýhodněného úvěru/</w:t>
      </w:r>
      <w:r>
        <w:rPr>
          <w:i/>
          <w:sz w:val="22"/>
          <w:szCs w:val="22"/>
        </w:rPr>
        <w:t>Poskytnutí záruky</w:t>
      </w:r>
      <w:r>
        <w:rPr>
          <w:sz w:val="22"/>
          <w:szCs w:val="22"/>
        </w:rPr>
        <w:t xml:space="preserve"> dle typu aktivit:</w:t>
      </w:r>
    </w:p>
    <w:p w14:paraId="09C81C32" w14:textId="77777777" w:rsidR="00771CA3" w:rsidRPr="000374EA" w:rsidRDefault="00771CA3" w:rsidP="00254F4C">
      <w:pPr>
        <w:pStyle w:val="Odstavecseseznamem"/>
        <w:numPr>
          <w:ilvl w:val="0"/>
          <w:numId w:val="14"/>
        </w:numPr>
        <w:ind w:left="284" w:hanging="284"/>
        <w:rPr>
          <w:sz w:val="22"/>
          <w:szCs w:val="22"/>
        </w:rPr>
      </w:pPr>
      <w:r>
        <w:rPr>
          <w:rFonts w:ascii="Arial" w:hAnsi="Arial"/>
          <w:sz w:val="22"/>
          <w:szCs w:val="22"/>
        </w:rPr>
        <w:t>Fotovoltaické elektrárny na velkých komerčních/veřejných budovách (zvýhodněný úvěr + technické poradenství + capital rebate</w:t>
      </w:r>
      <w:r>
        <w:rPr>
          <w:rStyle w:val="Znakapoznpodarou"/>
          <w:rFonts w:ascii="Arial" w:hAnsi="Arial"/>
          <w:sz w:val="22"/>
          <w:szCs w:val="22"/>
        </w:rPr>
        <w:footnoteReference w:id="10"/>
      </w:r>
      <w:r>
        <w:rPr>
          <w:rFonts w:ascii="Arial" w:hAnsi="Arial"/>
          <w:sz w:val="22"/>
          <w:szCs w:val="22"/>
        </w:rPr>
        <w:t>)</w:t>
      </w:r>
    </w:p>
    <w:p w14:paraId="5CEE5A1E" w14:textId="77777777" w:rsidR="00771CA3" w:rsidRPr="00486975" w:rsidRDefault="00771CA3" w:rsidP="00254F4C">
      <w:pPr>
        <w:pStyle w:val="Odstavecseseznamem"/>
        <w:numPr>
          <w:ilvl w:val="0"/>
          <w:numId w:val="14"/>
        </w:numPr>
        <w:ind w:left="284" w:hanging="284"/>
        <w:rPr>
          <w:sz w:val="22"/>
          <w:szCs w:val="22"/>
        </w:rPr>
      </w:pPr>
      <w:r>
        <w:rPr>
          <w:rFonts w:ascii="Arial" w:hAnsi="Arial"/>
          <w:sz w:val="22"/>
          <w:szCs w:val="22"/>
        </w:rPr>
        <w:t>Zavádění nových inovativních technologií (zvýhodněný úvěr, poskytnutí záruky)</w:t>
      </w:r>
    </w:p>
    <w:p w14:paraId="3F041454" w14:textId="77777777" w:rsidR="00771CA3" w:rsidRPr="000374EA" w:rsidRDefault="00771CA3" w:rsidP="00771CA3">
      <w:pPr>
        <w:rPr>
          <w:i/>
          <w:sz w:val="22"/>
          <w:szCs w:val="22"/>
        </w:rPr>
      </w:pPr>
      <w:r w:rsidRPr="000374EA">
        <w:rPr>
          <w:i/>
          <w:sz w:val="22"/>
          <w:szCs w:val="22"/>
        </w:rPr>
        <w:t>SC Zvýšení energetické účinnosti a úspory energie</w:t>
      </w:r>
    </w:p>
    <w:p w14:paraId="1A8CB5C8" w14:textId="77777777" w:rsidR="00771CA3" w:rsidRDefault="00771CA3" w:rsidP="00771CA3">
      <w:pPr>
        <w:rPr>
          <w:sz w:val="22"/>
          <w:szCs w:val="22"/>
        </w:rPr>
      </w:pPr>
      <w:r w:rsidRPr="00AE4BAB">
        <w:rPr>
          <w:sz w:val="22"/>
          <w:szCs w:val="22"/>
        </w:rPr>
        <w:t xml:space="preserve">Zde se nabízí možnost využití </w:t>
      </w:r>
      <w:r w:rsidRPr="00486975">
        <w:rPr>
          <w:i/>
          <w:sz w:val="22"/>
          <w:szCs w:val="22"/>
        </w:rPr>
        <w:t>Zvýhodněného úvěru/</w:t>
      </w:r>
      <w:r>
        <w:rPr>
          <w:i/>
          <w:sz w:val="22"/>
          <w:szCs w:val="22"/>
        </w:rPr>
        <w:t>Kombinovaný FN typu investiční platforma</w:t>
      </w:r>
      <w:r>
        <w:rPr>
          <w:sz w:val="22"/>
          <w:szCs w:val="22"/>
        </w:rPr>
        <w:t xml:space="preserve"> v rámci těchto aktivit:</w:t>
      </w:r>
    </w:p>
    <w:p w14:paraId="23267646" w14:textId="77777777" w:rsidR="00771CA3" w:rsidRPr="000374EA" w:rsidRDefault="00771CA3" w:rsidP="00254F4C">
      <w:pPr>
        <w:pStyle w:val="Odstavecseseznamem"/>
        <w:numPr>
          <w:ilvl w:val="0"/>
          <w:numId w:val="14"/>
        </w:numPr>
        <w:ind w:left="284" w:hanging="284"/>
        <w:rPr>
          <w:sz w:val="22"/>
          <w:szCs w:val="22"/>
        </w:rPr>
      </w:pPr>
      <w:r>
        <w:rPr>
          <w:rFonts w:ascii="Arial" w:hAnsi="Arial"/>
          <w:sz w:val="22"/>
          <w:szCs w:val="22"/>
        </w:rPr>
        <w:t>Energetické úspory budov určených k bydlení (garance za komerční úvěr + technické poradenství)</w:t>
      </w:r>
    </w:p>
    <w:p w14:paraId="15943340" w14:textId="77777777" w:rsidR="00771CA3" w:rsidRPr="000374EA" w:rsidRDefault="00771CA3" w:rsidP="00254F4C">
      <w:pPr>
        <w:pStyle w:val="Odstavecseseznamem"/>
        <w:numPr>
          <w:ilvl w:val="0"/>
          <w:numId w:val="14"/>
        </w:numPr>
        <w:ind w:left="284" w:hanging="284"/>
        <w:rPr>
          <w:sz w:val="22"/>
          <w:szCs w:val="22"/>
        </w:rPr>
      </w:pPr>
      <w:r>
        <w:rPr>
          <w:rFonts w:ascii="Arial" w:hAnsi="Arial"/>
          <w:sz w:val="22"/>
          <w:szCs w:val="22"/>
        </w:rPr>
        <w:t>Energetické úspory budov určených pro podnikání (zvýhodněný úvěr + technické poradenství na celkové investiční náklady celého stavebního projektu)</w:t>
      </w:r>
    </w:p>
    <w:p w14:paraId="717ECD3A" w14:textId="77777777" w:rsidR="00771CA3" w:rsidRPr="000374EA" w:rsidRDefault="00771CA3" w:rsidP="00254F4C">
      <w:pPr>
        <w:pStyle w:val="Odstavecseseznamem"/>
        <w:numPr>
          <w:ilvl w:val="0"/>
          <w:numId w:val="14"/>
        </w:numPr>
        <w:ind w:left="284" w:hanging="284"/>
        <w:rPr>
          <w:sz w:val="22"/>
          <w:szCs w:val="22"/>
        </w:rPr>
      </w:pPr>
      <w:r>
        <w:rPr>
          <w:rFonts w:ascii="Arial" w:hAnsi="Arial"/>
          <w:sz w:val="22"/>
          <w:szCs w:val="22"/>
        </w:rPr>
        <w:t>Energetické úspory veřejných budov (kombinovaný FN typu investiční platformy na celý energetický management veřejných budov)</w:t>
      </w:r>
    </w:p>
    <w:p w14:paraId="28942601" w14:textId="77777777" w:rsidR="00771CA3" w:rsidRPr="000374EA" w:rsidRDefault="00771CA3" w:rsidP="00771CA3">
      <w:pPr>
        <w:spacing w:before="40" w:after="80"/>
        <w:rPr>
          <w:sz w:val="22"/>
          <w:szCs w:val="22"/>
        </w:rPr>
      </w:pPr>
      <w:r w:rsidRPr="000374EA">
        <w:rPr>
          <w:sz w:val="22"/>
          <w:szCs w:val="22"/>
        </w:rPr>
        <w:t>V </w:t>
      </w:r>
      <w:r>
        <w:rPr>
          <w:sz w:val="22"/>
          <w:szCs w:val="22"/>
        </w:rPr>
        <w:t>určitých</w:t>
      </w:r>
      <w:r w:rsidRPr="000374EA">
        <w:rPr>
          <w:sz w:val="22"/>
          <w:szCs w:val="22"/>
        </w:rPr>
        <w:t xml:space="preserve"> oblastech u některých SC </w:t>
      </w:r>
      <w:r>
        <w:rPr>
          <w:sz w:val="22"/>
          <w:szCs w:val="22"/>
        </w:rPr>
        <w:t xml:space="preserve">NKR není využití </w:t>
      </w:r>
      <w:r w:rsidRPr="000374EA">
        <w:rPr>
          <w:sz w:val="22"/>
          <w:szCs w:val="22"/>
        </w:rPr>
        <w:t xml:space="preserve">FN </w:t>
      </w:r>
      <w:r>
        <w:rPr>
          <w:sz w:val="22"/>
          <w:szCs w:val="22"/>
        </w:rPr>
        <w:t>zcela vhodné, případně není vhodné</w:t>
      </w:r>
      <w:r w:rsidRPr="000374EA">
        <w:rPr>
          <w:sz w:val="22"/>
          <w:szCs w:val="22"/>
        </w:rPr>
        <w:t xml:space="preserve"> </w:t>
      </w:r>
      <w:r>
        <w:rPr>
          <w:sz w:val="22"/>
          <w:szCs w:val="22"/>
        </w:rPr>
        <w:t>bez určitého zapojení nenávratné podpory (dotací). V následujících</w:t>
      </w:r>
      <w:r w:rsidRPr="000374EA">
        <w:rPr>
          <w:sz w:val="22"/>
          <w:szCs w:val="22"/>
        </w:rPr>
        <w:t xml:space="preserve"> </w:t>
      </w:r>
      <w:r>
        <w:rPr>
          <w:sz w:val="22"/>
          <w:szCs w:val="22"/>
        </w:rPr>
        <w:t>oblastech je vhodné FN a nenávratnou dotační podporu do určité míry kombinovat</w:t>
      </w:r>
      <w:r>
        <w:rPr>
          <w:rStyle w:val="Znakapoznpodarou"/>
          <w:sz w:val="22"/>
          <w:szCs w:val="22"/>
        </w:rPr>
        <w:footnoteReference w:id="11"/>
      </w:r>
      <w:r w:rsidRPr="000374EA">
        <w:rPr>
          <w:sz w:val="22"/>
          <w:szCs w:val="22"/>
        </w:rPr>
        <w:t>:</w:t>
      </w:r>
    </w:p>
    <w:p w14:paraId="5682B89F" w14:textId="77777777" w:rsidR="00771CA3" w:rsidRDefault="00771CA3" w:rsidP="00771CA3">
      <w:pPr>
        <w:spacing w:before="40" w:after="80"/>
        <w:rPr>
          <w:sz w:val="22"/>
          <w:szCs w:val="22"/>
        </w:rPr>
      </w:pPr>
      <w:r w:rsidRPr="00C03023">
        <w:rPr>
          <w:b/>
          <w:sz w:val="22"/>
          <w:szCs w:val="22"/>
        </w:rPr>
        <w:t>Doprava</w:t>
      </w:r>
      <w:r>
        <w:rPr>
          <w:b/>
          <w:sz w:val="22"/>
          <w:szCs w:val="22"/>
        </w:rPr>
        <w:t xml:space="preserve"> </w:t>
      </w:r>
    </w:p>
    <w:p w14:paraId="6FF197CE" w14:textId="77777777" w:rsidR="00771CA3" w:rsidRDefault="00771CA3" w:rsidP="00771CA3">
      <w:pPr>
        <w:spacing w:before="40" w:after="80"/>
        <w:rPr>
          <w:sz w:val="22"/>
          <w:szCs w:val="22"/>
        </w:rPr>
      </w:pPr>
      <w:r w:rsidRPr="000374EA">
        <w:rPr>
          <w:i/>
          <w:sz w:val="22"/>
          <w:szCs w:val="22"/>
        </w:rPr>
        <w:t>SC Zvýšení využití a dostupnosti alternativních paliv v dopravě</w:t>
      </w:r>
      <w:r w:rsidRPr="000374EA">
        <w:rPr>
          <w:sz w:val="22"/>
          <w:szCs w:val="22"/>
        </w:rPr>
        <w:t xml:space="preserve"> – podpora pořízení nízkouhlíkových vozidel např. v rámci čisté </w:t>
      </w:r>
      <w:r>
        <w:rPr>
          <w:sz w:val="22"/>
          <w:szCs w:val="22"/>
        </w:rPr>
        <w:t>„</w:t>
      </w:r>
      <w:r w:rsidRPr="000374EA">
        <w:rPr>
          <w:sz w:val="22"/>
          <w:szCs w:val="22"/>
        </w:rPr>
        <w:t>city logistiky</w:t>
      </w:r>
      <w:r>
        <w:rPr>
          <w:sz w:val="22"/>
          <w:szCs w:val="22"/>
        </w:rPr>
        <w:t>“ (zvýhodněný úvěr, poskytnutí záruky, financování operativního leasingu)</w:t>
      </w:r>
    </w:p>
    <w:p w14:paraId="2259B731" w14:textId="77777777" w:rsidR="00771CA3" w:rsidRPr="000374EA" w:rsidRDefault="00771CA3" w:rsidP="00771CA3">
      <w:pPr>
        <w:spacing w:before="40" w:after="80"/>
        <w:rPr>
          <w:sz w:val="22"/>
          <w:szCs w:val="22"/>
        </w:rPr>
      </w:pPr>
      <w:r w:rsidRPr="000374EA">
        <w:rPr>
          <w:i/>
          <w:sz w:val="22"/>
          <w:szCs w:val="22"/>
        </w:rPr>
        <w:t>SC Využívání vozidel s alternativním pohonem ve veřejné dopravě</w:t>
      </w:r>
      <w:r w:rsidRPr="00096495">
        <w:rPr>
          <w:sz w:val="22"/>
          <w:szCs w:val="22"/>
        </w:rPr>
        <w:t xml:space="preserve"> </w:t>
      </w:r>
      <w:r w:rsidRPr="00486975">
        <w:rPr>
          <w:sz w:val="22"/>
          <w:szCs w:val="22"/>
        </w:rPr>
        <w:t>– podpora</w:t>
      </w:r>
      <w:r>
        <w:rPr>
          <w:sz w:val="22"/>
          <w:szCs w:val="22"/>
        </w:rPr>
        <w:t xml:space="preserve"> pořízení nízkouhlíkových vozidel pro drážní dopravu (poskytnutí záruky, kombinovaný FN - investiční platforma)</w:t>
      </w:r>
    </w:p>
    <w:p w14:paraId="66D5A84B" w14:textId="77777777" w:rsidR="00771CA3" w:rsidRDefault="00771CA3" w:rsidP="00771CA3">
      <w:pPr>
        <w:spacing w:before="40" w:after="80"/>
        <w:rPr>
          <w:b/>
          <w:sz w:val="22"/>
          <w:szCs w:val="22"/>
        </w:rPr>
      </w:pPr>
      <w:r w:rsidRPr="000374EA">
        <w:rPr>
          <w:b/>
          <w:sz w:val="22"/>
          <w:szCs w:val="22"/>
        </w:rPr>
        <w:t>Ochrana životního prostředí a oběhové hospodářství</w:t>
      </w:r>
      <w:r>
        <w:rPr>
          <w:b/>
          <w:sz w:val="22"/>
          <w:szCs w:val="22"/>
        </w:rPr>
        <w:t>:</w:t>
      </w:r>
    </w:p>
    <w:p w14:paraId="2DA628C1" w14:textId="77777777" w:rsidR="00771CA3" w:rsidRDefault="00771CA3" w:rsidP="00771CA3">
      <w:pPr>
        <w:spacing w:before="40" w:after="80"/>
        <w:rPr>
          <w:b/>
          <w:sz w:val="22"/>
          <w:szCs w:val="22"/>
        </w:rPr>
      </w:pPr>
      <w:r w:rsidRPr="000374EA">
        <w:rPr>
          <w:i/>
          <w:sz w:val="22"/>
          <w:szCs w:val="22"/>
        </w:rPr>
        <w:t>SC Ochrana a zlepšení stavu vody a vodního hospodářství</w:t>
      </w:r>
      <w:r>
        <w:rPr>
          <w:b/>
          <w:sz w:val="22"/>
          <w:szCs w:val="22"/>
        </w:rPr>
        <w:t xml:space="preserve"> </w:t>
      </w:r>
      <w:r w:rsidRPr="000374EA">
        <w:rPr>
          <w:sz w:val="22"/>
          <w:szCs w:val="22"/>
        </w:rPr>
        <w:t>– podpora modernizace vodovodů</w:t>
      </w:r>
      <w:r>
        <w:rPr>
          <w:sz w:val="22"/>
          <w:szCs w:val="22"/>
        </w:rPr>
        <w:t>/vodáren</w:t>
      </w:r>
      <w:r w:rsidRPr="000374EA">
        <w:rPr>
          <w:sz w:val="22"/>
          <w:szCs w:val="22"/>
        </w:rPr>
        <w:t xml:space="preserve"> a kanalizací/ čistíren</w:t>
      </w:r>
      <w:r>
        <w:rPr>
          <w:sz w:val="22"/>
          <w:szCs w:val="22"/>
        </w:rPr>
        <w:t xml:space="preserve"> (zvýhodněný úvěr, poskytnutí záruky, kapitálový vstup)</w:t>
      </w:r>
      <w:r w:rsidRPr="000374EA">
        <w:rPr>
          <w:sz w:val="22"/>
          <w:szCs w:val="22"/>
        </w:rPr>
        <w:t>,</w:t>
      </w:r>
      <w:r>
        <w:rPr>
          <w:b/>
          <w:sz w:val="22"/>
          <w:szCs w:val="22"/>
        </w:rPr>
        <w:t xml:space="preserve"> </w:t>
      </w:r>
    </w:p>
    <w:p w14:paraId="5A762FFB" w14:textId="77777777" w:rsidR="00771CA3" w:rsidRDefault="00771CA3" w:rsidP="00771CA3">
      <w:pPr>
        <w:spacing w:before="40" w:after="80"/>
        <w:rPr>
          <w:sz w:val="22"/>
          <w:szCs w:val="22"/>
        </w:rPr>
      </w:pPr>
      <w:r w:rsidRPr="000374EA">
        <w:rPr>
          <w:i/>
          <w:sz w:val="22"/>
          <w:szCs w:val="22"/>
        </w:rPr>
        <w:t>SC Oběhové hospodářství, odpady a účinné využívání zdrojů</w:t>
      </w:r>
      <w:r>
        <w:rPr>
          <w:b/>
          <w:sz w:val="22"/>
          <w:szCs w:val="22"/>
        </w:rPr>
        <w:t xml:space="preserve"> </w:t>
      </w:r>
      <w:r w:rsidRPr="000374EA">
        <w:rPr>
          <w:sz w:val="22"/>
          <w:szCs w:val="22"/>
        </w:rPr>
        <w:t>– podpora recyklace a materiálového využití odpadů/ technologických inovací omezující produkci odpadů</w:t>
      </w:r>
      <w:r>
        <w:rPr>
          <w:sz w:val="22"/>
          <w:szCs w:val="22"/>
        </w:rPr>
        <w:t xml:space="preserve"> (zvýhodněný úvěr, poskytnutí záruky). </w:t>
      </w:r>
    </w:p>
    <w:p w14:paraId="031B8F0C" w14:textId="77777777" w:rsidR="00771CA3" w:rsidRPr="001E0D1D" w:rsidRDefault="00771CA3" w:rsidP="00771CA3">
      <w:pPr>
        <w:spacing w:before="40" w:after="80"/>
        <w:rPr>
          <w:sz w:val="22"/>
          <w:szCs w:val="22"/>
        </w:rPr>
      </w:pPr>
      <w:r w:rsidRPr="000374EA">
        <w:rPr>
          <w:i/>
          <w:sz w:val="22"/>
          <w:szCs w:val="22"/>
        </w:rPr>
        <w:t>SC Zlepšení kvality ovzduší</w:t>
      </w:r>
      <w:r>
        <w:rPr>
          <w:sz w:val="22"/>
          <w:szCs w:val="22"/>
        </w:rPr>
        <w:t xml:space="preserve"> – podpora náhrady spalovacích kotlů v domácnostech (zvýhodněný úvěr + technické poradenství + zpracování technické dokumentace)</w:t>
      </w:r>
    </w:p>
    <w:p w14:paraId="534B7130" w14:textId="77777777" w:rsidR="00771CA3" w:rsidRDefault="00771CA3" w:rsidP="00771CA3">
      <w:pPr>
        <w:rPr>
          <w:b/>
          <w:sz w:val="22"/>
          <w:szCs w:val="22"/>
        </w:rPr>
      </w:pPr>
      <w:r w:rsidRPr="000374EA">
        <w:rPr>
          <w:b/>
          <w:sz w:val="22"/>
          <w:szCs w:val="22"/>
        </w:rPr>
        <w:t>Výzkumný a inovační systém</w:t>
      </w:r>
      <w:r>
        <w:rPr>
          <w:b/>
          <w:sz w:val="22"/>
          <w:szCs w:val="22"/>
        </w:rPr>
        <w:t>:</w:t>
      </w:r>
    </w:p>
    <w:p w14:paraId="10421044" w14:textId="77777777" w:rsidR="00771CA3" w:rsidRDefault="00771CA3" w:rsidP="00771CA3">
      <w:pPr>
        <w:rPr>
          <w:sz w:val="22"/>
          <w:szCs w:val="22"/>
        </w:rPr>
      </w:pPr>
      <w:r w:rsidRPr="000374EA">
        <w:rPr>
          <w:i/>
          <w:sz w:val="22"/>
          <w:szCs w:val="22"/>
        </w:rPr>
        <w:t>SC Podpora inovace prostřednictvím aplikovaného výzkum a experimentálního vývoje</w:t>
      </w:r>
      <w:r>
        <w:rPr>
          <w:b/>
          <w:sz w:val="22"/>
          <w:szCs w:val="22"/>
        </w:rPr>
        <w:t xml:space="preserve"> </w:t>
      </w:r>
      <w:r w:rsidRPr="000374EA">
        <w:rPr>
          <w:sz w:val="22"/>
          <w:szCs w:val="22"/>
        </w:rPr>
        <w:t>– pod</w:t>
      </w:r>
      <w:r>
        <w:rPr>
          <w:sz w:val="22"/>
          <w:szCs w:val="22"/>
        </w:rPr>
        <w:t>pora komercionalizace výsledků veřejného VaVaI (kapitálový vstup + technické poradenství), podpora rozvoje podnikového VaVaI (zvýhodněný úvěr, poskytnutí záruky, kapitálový vstup – dle rozvinutosti podniku)</w:t>
      </w:r>
    </w:p>
    <w:p w14:paraId="5176B24E" w14:textId="77777777" w:rsidR="00771CA3" w:rsidRDefault="00771CA3" w:rsidP="00771CA3">
      <w:pPr>
        <w:rPr>
          <w:b/>
          <w:sz w:val="22"/>
          <w:szCs w:val="22"/>
        </w:rPr>
      </w:pPr>
      <w:r w:rsidRPr="00F8496C">
        <w:rPr>
          <w:b/>
          <w:sz w:val="22"/>
          <w:szCs w:val="22"/>
        </w:rPr>
        <w:t>Vzdělávání</w:t>
      </w:r>
      <w:r>
        <w:rPr>
          <w:b/>
          <w:sz w:val="22"/>
          <w:szCs w:val="22"/>
        </w:rPr>
        <w:t>:</w:t>
      </w:r>
    </w:p>
    <w:p w14:paraId="51A33D9D" w14:textId="1DE43F63" w:rsidR="00771CA3" w:rsidRPr="001F7A14" w:rsidRDefault="00771CA3" w:rsidP="00771CA3">
      <w:pPr>
        <w:rPr>
          <w:sz w:val="22"/>
          <w:szCs w:val="22"/>
        </w:rPr>
      </w:pPr>
      <w:r w:rsidRPr="00E82EBF">
        <w:rPr>
          <w:i/>
          <w:sz w:val="22"/>
          <w:szCs w:val="22"/>
        </w:rPr>
        <w:t xml:space="preserve">SC </w:t>
      </w:r>
      <w:r w:rsidR="00CD2A8E">
        <w:rPr>
          <w:i/>
          <w:sz w:val="22"/>
          <w:szCs w:val="22"/>
        </w:rPr>
        <w:t>Zvýšení kompetencí a kvality pracovníků ve vzdělávání, SC Zlepšení vzdělávacího systému s ohledem na moderní kompetence a potřeby trhu práce, mimo jiné s ohledem na digitalizaci průmyslu a společnosti</w:t>
      </w:r>
      <w:r w:rsidR="00D00E75">
        <w:rPr>
          <w:i/>
          <w:sz w:val="22"/>
          <w:szCs w:val="22"/>
        </w:rPr>
        <w:t xml:space="preserve"> </w:t>
      </w:r>
      <w:r>
        <w:rPr>
          <w:sz w:val="22"/>
          <w:szCs w:val="22"/>
        </w:rPr>
        <w:t>– podpora krátkodobé i dlouhodobé mobility, tj. studium v zahraničí (úvěr)</w:t>
      </w:r>
    </w:p>
    <w:p w14:paraId="7E7FA3B9" w14:textId="77777777" w:rsidR="00771CA3" w:rsidRPr="003B265B" w:rsidRDefault="00771CA3" w:rsidP="00771CA3">
      <w:pPr>
        <w:rPr>
          <w:b/>
          <w:sz w:val="22"/>
          <w:szCs w:val="22"/>
        </w:rPr>
      </w:pPr>
      <w:r w:rsidRPr="003B265B">
        <w:rPr>
          <w:b/>
          <w:sz w:val="22"/>
          <w:szCs w:val="22"/>
        </w:rPr>
        <w:t xml:space="preserve">Trh práce a zaměstnanost: </w:t>
      </w:r>
    </w:p>
    <w:p w14:paraId="01B8DB6F" w14:textId="0996D569" w:rsidR="00771CA3" w:rsidRPr="001921E7" w:rsidRDefault="00771CA3" w:rsidP="00771CA3">
      <w:pPr>
        <w:rPr>
          <w:sz w:val="22"/>
          <w:szCs w:val="22"/>
        </w:rPr>
      </w:pPr>
      <w:r w:rsidRPr="001921E7">
        <w:rPr>
          <w:i/>
          <w:sz w:val="22"/>
          <w:szCs w:val="22"/>
        </w:rPr>
        <w:t xml:space="preserve">SC </w:t>
      </w:r>
      <w:r w:rsidR="005C3CE3" w:rsidRPr="0086562C">
        <w:rPr>
          <w:i/>
          <w:sz w:val="22"/>
          <w:szCs w:val="22"/>
        </w:rPr>
        <w:t>Zvýšení účasti znevýhodněných skupin na trhu práce</w:t>
      </w:r>
      <w:r w:rsidR="005C3CE3">
        <w:rPr>
          <w:sz w:val="22"/>
          <w:szCs w:val="22"/>
        </w:rPr>
        <w:t xml:space="preserve"> </w:t>
      </w:r>
      <w:r>
        <w:rPr>
          <w:sz w:val="22"/>
          <w:szCs w:val="22"/>
        </w:rPr>
        <w:t xml:space="preserve">– podpora </w:t>
      </w:r>
      <w:r w:rsidRPr="001921E7">
        <w:rPr>
          <w:sz w:val="22"/>
          <w:szCs w:val="22"/>
        </w:rPr>
        <w:t>stávajících sociálních podniků v další expanzi služeb nebo výroby</w:t>
      </w:r>
      <w:r>
        <w:rPr>
          <w:sz w:val="22"/>
          <w:szCs w:val="22"/>
        </w:rPr>
        <w:t xml:space="preserve"> (zvýhodněný úvěr + technické poradenství, záruka + technické poradenství) </w:t>
      </w:r>
    </w:p>
    <w:p w14:paraId="2BC6E21B" w14:textId="77777777" w:rsidR="00771CA3" w:rsidRDefault="00771CA3" w:rsidP="00771CA3">
      <w:pPr>
        <w:rPr>
          <w:sz w:val="22"/>
          <w:szCs w:val="22"/>
        </w:rPr>
      </w:pPr>
      <w:r w:rsidRPr="00F15286">
        <w:rPr>
          <w:b/>
          <w:sz w:val="22"/>
          <w:szCs w:val="22"/>
        </w:rPr>
        <w:t>Dále byly identifikovány oblasti se specifickými dílčími tématy, řešitelnými částečně pomocí FN, nicméně s nízkou pravděpodobností úspěchu:</w:t>
      </w:r>
      <w:r>
        <w:rPr>
          <w:rStyle w:val="Znakapoznpodarou"/>
          <w:sz w:val="22"/>
          <w:szCs w:val="22"/>
        </w:rPr>
        <w:footnoteReference w:id="12"/>
      </w:r>
    </w:p>
    <w:p w14:paraId="07DCE2CE" w14:textId="16AAE15F" w:rsidR="00771CA3" w:rsidRDefault="00771CA3" w:rsidP="00771CA3">
      <w:pPr>
        <w:rPr>
          <w:sz w:val="22"/>
          <w:szCs w:val="22"/>
        </w:rPr>
      </w:pPr>
      <w:r w:rsidRPr="00C03023">
        <w:rPr>
          <w:sz w:val="22"/>
          <w:szCs w:val="22"/>
        </w:rPr>
        <w:t>Trh práce a zaměstnanost</w:t>
      </w:r>
      <w:r>
        <w:rPr>
          <w:sz w:val="22"/>
          <w:szCs w:val="22"/>
        </w:rPr>
        <w:t xml:space="preserve"> (SC Zvýšení účasti znevýhodněných skupin na trhu práce – podpora stávajících sociálních podniků v další expanzi služeb nebo výroby; SC Fungující systém dalšího profesního vzdělávání – podpora adaptability a vzdělávání pracovní síly), </w:t>
      </w:r>
      <w:r w:rsidRPr="00C03023">
        <w:rPr>
          <w:sz w:val="22"/>
          <w:szCs w:val="22"/>
        </w:rPr>
        <w:t>Sociální začleňování, boj s chudobou a péče o zdraví</w:t>
      </w:r>
      <w:r>
        <w:rPr>
          <w:sz w:val="22"/>
          <w:szCs w:val="22"/>
        </w:rPr>
        <w:t xml:space="preserve"> (SC Sociální bydlení – podpora dostupného bydlení – výstavba, rekonstrukce nájemního bydlení), </w:t>
      </w:r>
      <w:r w:rsidRPr="00C03023">
        <w:rPr>
          <w:sz w:val="22"/>
          <w:szCs w:val="22"/>
        </w:rPr>
        <w:t>Kultura</w:t>
      </w:r>
      <w:r>
        <w:rPr>
          <w:sz w:val="22"/>
          <w:szCs w:val="22"/>
        </w:rPr>
        <w:t xml:space="preserve"> (SC Ochrana, rozvoj a podpora kulturního dědictví – podpora Kulturních a kreativních průmyslů), </w:t>
      </w:r>
      <w:r w:rsidRPr="00C03023">
        <w:rPr>
          <w:sz w:val="22"/>
          <w:szCs w:val="22"/>
        </w:rPr>
        <w:t>Cestovní ruch</w:t>
      </w:r>
      <w:r>
        <w:rPr>
          <w:sz w:val="22"/>
          <w:szCs w:val="22"/>
        </w:rPr>
        <w:t xml:space="preserve"> (SC Udržitelný cestovní ruch – podpora </w:t>
      </w:r>
      <w:r w:rsidR="006F59AA">
        <w:rPr>
          <w:sz w:val="22"/>
          <w:szCs w:val="22"/>
        </w:rPr>
        <w:t xml:space="preserve">veřejných </w:t>
      </w:r>
      <w:r w:rsidR="005B6675">
        <w:rPr>
          <w:sz w:val="22"/>
          <w:szCs w:val="22"/>
        </w:rPr>
        <w:t>infrastruktur a marketingu</w:t>
      </w:r>
      <w:r>
        <w:rPr>
          <w:sz w:val="22"/>
          <w:szCs w:val="22"/>
        </w:rPr>
        <w:t xml:space="preserve"> v cestovním ruchu).</w:t>
      </w:r>
      <w:r>
        <w:rPr>
          <w:rStyle w:val="Znakapoznpodarou"/>
          <w:sz w:val="22"/>
          <w:szCs w:val="22"/>
        </w:rPr>
        <w:footnoteReference w:id="13"/>
      </w:r>
    </w:p>
    <w:p w14:paraId="3FF5BDC5" w14:textId="77777777" w:rsidR="00771CA3" w:rsidRDefault="00771CA3" w:rsidP="00771CA3">
      <w:pPr>
        <w:rPr>
          <w:sz w:val="22"/>
          <w:szCs w:val="22"/>
        </w:rPr>
      </w:pPr>
      <w:r>
        <w:rPr>
          <w:sz w:val="22"/>
          <w:szCs w:val="22"/>
        </w:rPr>
        <w:t xml:space="preserve">V oblasti </w:t>
      </w:r>
      <w:r w:rsidRPr="00F8496C">
        <w:rPr>
          <w:b/>
          <w:sz w:val="22"/>
          <w:szCs w:val="22"/>
        </w:rPr>
        <w:t>Veřejná správa a bezpečnost</w:t>
      </w:r>
      <w:r>
        <w:rPr>
          <w:sz w:val="22"/>
          <w:szCs w:val="22"/>
        </w:rPr>
        <w:t xml:space="preserve"> není využití FN z podstaty neziskovosti aktivit vhodné. </w:t>
      </w:r>
    </w:p>
    <w:p w14:paraId="517E0C9A" w14:textId="77777777" w:rsidR="00771CA3" w:rsidRDefault="00771CA3" w:rsidP="00771CA3">
      <w:pPr>
        <w:rPr>
          <w:sz w:val="22"/>
          <w:szCs w:val="22"/>
        </w:rPr>
      </w:pPr>
      <w:r>
        <w:rPr>
          <w:sz w:val="22"/>
          <w:szCs w:val="22"/>
        </w:rPr>
        <w:t xml:space="preserve">Alternativou k širšímu uplatnění FN v rámci národních operačních programů, pak může být – zejména v případě problematického čerpání alokovaných prostředků – převést tyto prostředky do unijního nástroje </w:t>
      </w:r>
      <w:r w:rsidRPr="000374EA">
        <w:rPr>
          <w:i/>
          <w:sz w:val="22"/>
          <w:szCs w:val="22"/>
        </w:rPr>
        <w:t>InvestEU</w:t>
      </w:r>
      <w:r>
        <w:rPr>
          <w:sz w:val="22"/>
          <w:szCs w:val="22"/>
        </w:rPr>
        <w:t xml:space="preserve">, který má sloužit v podstatě jako záruční program EU. </w:t>
      </w:r>
    </w:p>
    <w:p w14:paraId="6BB64835" w14:textId="77777777" w:rsidR="00771CA3" w:rsidRDefault="00771CA3" w:rsidP="00771CA3">
      <w:pPr>
        <w:rPr>
          <w:sz w:val="22"/>
          <w:szCs w:val="22"/>
        </w:rPr>
      </w:pPr>
      <w:r>
        <w:rPr>
          <w:sz w:val="22"/>
          <w:szCs w:val="22"/>
        </w:rPr>
        <w:t xml:space="preserve">Vzhledem k posílení pákového efektu investic prostřednictvím všech dostupných druhů FN (zvýhodněný úvěr, poskytnutí bankovní záruky, investice rizikového kapitálu, kombinované nástroje typu investičních platforem) je nejvíce vhodná oblast </w:t>
      </w:r>
      <w:r w:rsidRPr="000374EA">
        <w:rPr>
          <w:b/>
          <w:sz w:val="22"/>
          <w:szCs w:val="22"/>
        </w:rPr>
        <w:t>Podpora podnikání a průmyslu</w:t>
      </w:r>
      <w:r>
        <w:rPr>
          <w:sz w:val="22"/>
          <w:szCs w:val="22"/>
        </w:rPr>
        <w:t>, kde by orientace pouze na využití FN namísto dotací mohla zvýšit celkový efekt podpory aktivit firem mnohonásobně než je tomu u paralelního využití jak dotací, tak FN. Zároveň by využití FN méně narušilo trh, zmobilizovalo soukromé investiční zdroje a umožnilo opětovné využití prostředků, tj. jejich budoucí využití pro další investiční potřeby ČR v podpoře podnikání a průmyslu.</w:t>
      </w:r>
    </w:p>
    <w:p w14:paraId="2DD213FC" w14:textId="1DEFBF0F" w:rsidR="00470F95" w:rsidRDefault="00A75793" w:rsidP="00254F4C">
      <w:pPr>
        <w:pStyle w:val="Nadpis2"/>
        <w:numPr>
          <w:ilvl w:val="1"/>
          <w:numId w:val="9"/>
        </w:numPr>
        <w:spacing w:line="240" w:lineRule="auto"/>
        <w:ind w:left="425" w:hanging="431"/>
        <w:jc w:val="left"/>
      </w:pPr>
      <w:bookmarkStart w:id="103" w:name="_Toc7774242"/>
      <w:bookmarkStart w:id="104" w:name="_Toc10641912"/>
      <w:r>
        <w:t>Vazba na společnou zemědělskou politiku</w:t>
      </w:r>
      <w:bookmarkEnd w:id="103"/>
      <w:bookmarkEnd w:id="104"/>
    </w:p>
    <w:p w14:paraId="3EF9DD2C" w14:textId="50E0DBB2" w:rsidR="00DA4A89" w:rsidRPr="00A9356E" w:rsidRDefault="00802F98" w:rsidP="00A9356E">
      <w:pPr>
        <w:rPr>
          <w:sz w:val="22"/>
          <w:szCs w:val="22"/>
        </w:rPr>
      </w:pPr>
      <w:r w:rsidRPr="00A9356E">
        <w:rPr>
          <w:sz w:val="22"/>
          <w:szCs w:val="22"/>
        </w:rPr>
        <w:t xml:space="preserve">Vazba NKR, respektive kohezní politiky na SZP je dána tematickými vazbami mezi strategickými a specifickými cíli na jedné straně a specifickými cíli SZP vyplývajícími z návrhu nařízení EK k EZFRV na straně druhé. Tyto specifické cíle budou v rámci PRV rozpracovány do konkrétních intervencí, které budou součástí PRV. </w:t>
      </w:r>
      <w:r w:rsidR="00DA4A89" w:rsidRPr="00222AA7">
        <w:rPr>
          <w:rFonts w:eastAsia="Arial"/>
          <w:sz w:val="22"/>
          <w:szCs w:val="22"/>
        </w:rPr>
        <w:t>Cíle jsou doplněny průřezovým cílem spočívajícím v modernizaci odvětví podporou a sdílením znalostí, inovací a digitalizace v zemědělství a ve venkovských oblastech a napomáháním k jejich přijímání.</w:t>
      </w:r>
      <w:r w:rsidR="00DA4A89" w:rsidRPr="00A9356E">
        <w:rPr>
          <w:sz w:val="22"/>
          <w:szCs w:val="22"/>
        </w:rPr>
        <w:t xml:space="preserve"> </w:t>
      </w:r>
    </w:p>
    <w:p w14:paraId="5E631E57" w14:textId="03EA41A0" w:rsidR="00802F98" w:rsidRPr="00222AA7" w:rsidRDefault="00802F98" w:rsidP="00A9356E">
      <w:pPr>
        <w:rPr>
          <w:rFonts w:eastAsia="Arial"/>
          <w:sz w:val="22"/>
          <w:szCs w:val="22"/>
        </w:rPr>
      </w:pPr>
      <w:r w:rsidRPr="00222AA7">
        <w:rPr>
          <w:rFonts w:eastAsia="Arial"/>
          <w:sz w:val="22"/>
          <w:szCs w:val="22"/>
        </w:rPr>
        <w:t xml:space="preserve">V rámci strategického plánu SZP, což je nástroj pro čerpání podpory ze zemědělských fondů (EZZF a EZFRV) budou řešeny potřeby definované na základě analýz všech výše uvedených specifických cílů prostřednictvím jednotlivých intervencí tak, aby se vhodně doplňovaly s nástroji kohezní politiky. Návaznost bude zejména u následujících strategických cílů SZP:  (i) Zlepšení kvality životního prostředí, zavedení nízkouhlíkové ekonomiky a adaptace na změnu klimatu, (ii) Výzkumný a inovační systém zvyšující konkurenceschopnost společnosti v kontextu technologické změny, (v) Udržitelný a integrovaný rozvoj městských a venkovských oblastí. </w:t>
      </w:r>
    </w:p>
    <w:p w14:paraId="5F2EB7B4" w14:textId="47FCF7D0" w:rsidR="00125B11" w:rsidRPr="00A9356E" w:rsidRDefault="00D05CD3" w:rsidP="009E3951">
      <w:pPr>
        <w:spacing w:after="120"/>
        <w:rPr>
          <w:rFonts w:eastAsia="Arial"/>
          <w:sz w:val="22"/>
          <w:szCs w:val="22"/>
        </w:rPr>
      </w:pPr>
      <w:r w:rsidRPr="00A9356E">
        <w:rPr>
          <w:rFonts w:eastAsia="Arial"/>
          <w:b/>
          <w:sz w:val="22"/>
          <w:szCs w:val="22"/>
        </w:rPr>
        <w:t>Na konkrétnější úrovni může docházet k dílčím překryvům mezi politikou soudržnosti a společnou zemědělskou politikou v otázkách podpory venkova.</w:t>
      </w:r>
      <w:r w:rsidRPr="00222AA7">
        <w:rPr>
          <w:rFonts w:eastAsia="Arial"/>
          <w:sz w:val="22"/>
          <w:szCs w:val="22"/>
        </w:rPr>
        <w:t xml:space="preserve"> Doporučujeme proto, aby dotčené resorty a </w:t>
      </w:r>
      <w:r w:rsidR="003866C7">
        <w:rPr>
          <w:rFonts w:eastAsia="Arial"/>
          <w:sz w:val="22"/>
          <w:szCs w:val="22"/>
        </w:rPr>
        <w:t>MZe</w:t>
      </w:r>
      <w:r w:rsidRPr="00222AA7">
        <w:rPr>
          <w:rFonts w:eastAsia="Arial"/>
          <w:sz w:val="22"/>
          <w:szCs w:val="22"/>
        </w:rPr>
        <w:t xml:space="preserve"> úzce spolupracoval</w:t>
      </w:r>
      <w:r w:rsidR="00777CF0">
        <w:rPr>
          <w:rFonts w:eastAsia="Arial"/>
          <w:sz w:val="22"/>
          <w:szCs w:val="22"/>
        </w:rPr>
        <w:t>y</w:t>
      </w:r>
      <w:r w:rsidRPr="00222AA7">
        <w:rPr>
          <w:rFonts w:eastAsia="Arial"/>
          <w:sz w:val="22"/>
          <w:szCs w:val="22"/>
        </w:rPr>
        <w:t xml:space="preserve"> při přípravě operačních programů a přesně si vyjasnil</w:t>
      </w:r>
      <w:r w:rsidR="00777CF0">
        <w:rPr>
          <w:rFonts w:eastAsia="Arial"/>
          <w:sz w:val="22"/>
          <w:szCs w:val="22"/>
        </w:rPr>
        <w:t>y</w:t>
      </w:r>
      <w:r w:rsidRPr="00222AA7">
        <w:rPr>
          <w:rFonts w:eastAsia="Arial"/>
          <w:sz w:val="22"/>
          <w:szCs w:val="22"/>
        </w:rPr>
        <w:t xml:space="preserve"> a vymezil</w:t>
      </w:r>
      <w:r w:rsidR="00777CF0">
        <w:rPr>
          <w:rFonts w:eastAsia="Arial"/>
          <w:sz w:val="22"/>
          <w:szCs w:val="22"/>
        </w:rPr>
        <w:t>y</w:t>
      </w:r>
      <w:r w:rsidRPr="00222AA7">
        <w:rPr>
          <w:rFonts w:eastAsia="Arial"/>
          <w:sz w:val="22"/>
          <w:szCs w:val="22"/>
        </w:rPr>
        <w:t xml:space="preserve"> hraniční oblasti intervencí, aby v budoucím období nedocházelo k překryvům aktivit u stejných nebo podobných cílových skupin. Za účelem této spolupráce je vhodné například uzavírat vzájemná memoranda o spolupráci</w:t>
      </w:r>
      <w:r w:rsidR="00222AA7">
        <w:rPr>
          <w:rFonts w:eastAsia="Arial"/>
          <w:sz w:val="22"/>
          <w:szCs w:val="22"/>
        </w:rPr>
        <w:t xml:space="preserve"> či najít nástroje, aby nedocházelo k financování totožných intervencí, naopak docházelo k doplňkovosti, aby příjemci měli v tomto dotačním rozhraní jasno</w:t>
      </w:r>
      <w:r w:rsidRPr="00222AA7">
        <w:rPr>
          <w:rFonts w:eastAsia="Arial"/>
          <w:sz w:val="22"/>
          <w:szCs w:val="22"/>
        </w:rPr>
        <w:t>.</w:t>
      </w:r>
    </w:p>
    <w:tbl>
      <w:tblPr>
        <w:tblStyle w:val="Mkatabulky"/>
        <w:tblW w:w="0" w:type="auto"/>
        <w:tblInd w:w="108" w:type="dxa"/>
        <w:tblLook w:val="04A0" w:firstRow="1" w:lastRow="0" w:firstColumn="1" w:lastColumn="0" w:noHBand="0" w:noVBand="1"/>
      </w:tblPr>
      <w:tblGrid>
        <w:gridCol w:w="563"/>
        <w:gridCol w:w="2307"/>
        <w:gridCol w:w="2944"/>
        <w:gridCol w:w="3366"/>
      </w:tblGrid>
      <w:tr w:rsidR="00125B11" w:rsidRPr="00582DC2" w14:paraId="69F3050A" w14:textId="77777777" w:rsidTr="009E3951">
        <w:tc>
          <w:tcPr>
            <w:tcW w:w="9180" w:type="dxa"/>
            <w:gridSpan w:val="4"/>
            <w:shd w:val="clear" w:color="auto" w:fill="000000" w:themeFill="text1"/>
          </w:tcPr>
          <w:p w14:paraId="38ECA7ED" w14:textId="77777777" w:rsidR="00125B11" w:rsidRPr="00582DC2" w:rsidRDefault="00125B11" w:rsidP="00004045">
            <w:pPr>
              <w:jc w:val="left"/>
              <w:rPr>
                <w:b/>
              </w:rPr>
            </w:pPr>
            <w:r w:rsidRPr="00582DC2">
              <w:rPr>
                <w:b/>
              </w:rPr>
              <w:t>VAZBA KOHEZNÍ POLITIKY NA SPLEČNOU ZEMĚDĚLSKOU POLITIKU A SPOLEČNOU RYBÁŘSKOU POLITIKU</w:t>
            </w:r>
          </w:p>
        </w:tc>
      </w:tr>
      <w:tr w:rsidR="00125B11" w:rsidRPr="00582DC2" w14:paraId="3C45E40F" w14:textId="77777777" w:rsidTr="009E3951">
        <w:tc>
          <w:tcPr>
            <w:tcW w:w="563" w:type="dxa"/>
          </w:tcPr>
          <w:p w14:paraId="2B153796" w14:textId="0064272F" w:rsidR="00125B11" w:rsidRPr="00BB088B" w:rsidRDefault="009E3951" w:rsidP="009E3951">
            <w:pPr>
              <w:jc w:val="left"/>
              <w:rPr>
                <w:b/>
                <w:sz w:val="16"/>
                <w:szCs w:val="16"/>
              </w:rPr>
            </w:pPr>
            <w:r>
              <w:rPr>
                <w:b/>
                <w:sz w:val="16"/>
                <w:szCs w:val="16"/>
              </w:rPr>
              <w:t>CP (</w:t>
            </w:r>
            <w:r w:rsidR="00125B11" w:rsidRPr="00BB088B">
              <w:rPr>
                <w:b/>
                <w:sz w:val="16"/>
                <w:szCs w:val="16"/>
              </w:rPr>
              <w:t>ON</w:t>
            </w:r>
            <w:r>
              <w:rPr>
                <w:b/>
                <w:sz w:val="16"/>
                <w:szCs w:val="16"/>
              </w:rPr>
              <w:t>)</w:t>
            </w:r>
          </w:p>
        </w:tc>
        <w:tc>
          <w:tcPr>
            <w:tcW w:w="2302" w:type="dxa"/>
          </w:tcPr>
          <w:p w14:paraId="68023EFF" w14:textId="77777777" w:rsidR="00125B11" w:rsidRPr="00582DC2" w:rsidRDefault="00125B11" w:rsidP="00004045">
            <w:pPr>
              <w:jc w:val="left"/>
              <w:rPr>
                <w:b/>
              </w:rPr>
            </w:pPr>
            <w:r w:rsidRPr="00582DC2">
              <w:rPr>
                <w:b/>
              </w:rPr>
              <w:t>STRATEGICKÝ CÍL NKR</w:t>
            </w:r>
          </w:p>
        </w:tc>
        <w:tc>
          <w:tcPr>
            <w:tcW w:w="2947" w:type="dxa"/>
          </w:tcPr>
          <w:p w14:paraId="39379DBF" w14:textId="77777777" w:rsidR="00125B11" w:rsidRPr="00582DC2" w:rsidRDefault="00125B11" w:rsidP="00004045">
            <w:pPr>
              <w:jc w:val="left"/>
              <w:rPr>
                <w:b/>
              </w:rPr>
            </w:pPr>
            <w:r w:rsidRPr="00582DC2">
              <w:rPr>
                <w:b/>
              </w:rPr>
              <w:t>SPECIFICKÝ CÍL NKR</w:t>
            </w:r>
          </w:p>
        </w:tc>
        <w:tc>
          <w:tcPr>
            <w:tcW w:w="3368" w:type="dxa"/>
          </w:tcPr>
          <w:p w14:paraId="25AB6B73" w14:textId="77777777" w:rsidR="00125B11" w:rsidRPr="00582DC2" w:rsidRDefault="00125B11" w:rsidP="00004045">
            <w:pPr>
              <w:jc w:val="left"/>
              <w:rPr>
                <w:b/>
              </w:rPr>
            </w:pPr>
            <w:r w:rsidRPr="00582DC2">
              <w:rPr>
                <w:b/>
              </w:rPr>
              <w:t>SPECIFICKÝ CÍL EZFRV</w:t>
            </w:r>
          </w:p>
        </w:tc>
      </w:tr>
      <w:tr w:rsidR="00125B11" w:rsidRPr="00582DC2" w14:paraId="2294699E" w14:textId="77777777" w:rsidTr="009E3951">
        <w:tc>
          <w:tcPr>
            <w:tcW w:w="563" w:type="dxa"/>
            <w:vMerge w:val="restart"/>
          </w:tcPr>
          <w:p w14:paraId="604ADFA6" w14:textId="77777777" w:rsidR="00125B11" w:rsidRPr="00582DC2" w:rsidRDefault="00125B11" w:rsidP="00004045">
            <w:pPr>
              <w:jc w:val="left"/>
              <w:rPr>
                <w:rFonts w:eastAsia="Arial"/>
              </w:rPr>
            </w:pPr>
            <w:r>
              <w:rPr>
                <w:rFonts w:eastAsia="Arial"/>
              </w:rPr>
              <w:t>2</w:t>
            </w:r>
          </w:p>
        </w:tc>
        <w:tc>
          <w:tcPr>
            <w:tcW w:w="2302" w:type="dxa"/>
            <w:vMerge w:val="restart"/>
          </w:tcPr>
          <w:p w14:paraId="3372D918" w14:textId="77777777" w:rsidR="00125B11" w:rsidRPr="00582DC2" w:rsidRDefault="00125B11" w:rsidP="00004045">
            <w:pPr>
              <w:jc w:val="left"/>
            </w:pPr>
            <w:r w:rsidRPr="00582DC2">
              <w:rPr>
                <w:rFonts w:eastAsia="Arial"/>
              </w:rPr>
              <w:t>(i) Zlepšení kvality životního prostředí, zavedení nízkouhlíkové ekonomiky a adaptace na změnu klimatu</w:t>
            </w:r>
          </w:p>
        </w:tc>
        <w:tc>
          <w:tcPr>
            <w:tcW w:w="2947" w:type="dxa"/>
          </w:tcPr>
          <w:p w14:paraId="74C2A924" w14:textId="35E3E263" w:rsidR="00125B11" w:rsidRPr="00582DC2" w:rsidRDefault="00125B11" w:rsidP="009E3951">
            <w:pPr>
              <w:pStyle w:val="Odstavecseseznamem"/>
              <w:numPr>
                <w:ilvl w:val="0"/>
                <w:numId w:val="10"/>
              </w:numPr>
              <w:spacing w:before="0" w:after="60" w:line="240" w:lineRule="auto"/>
              <w:ind w:left="171" w:hanging="189"/>
              <w:contextualSpacing w:val="0"/>
              <w:jc w:val="left"/>
            </w:pPr>
            <w:r w:rsidRPr="00582DC2">
              <w:rPr>
                <w:rFonts w:ascii="Arial" w:hAnsi="Arial"/>
              </w:rPr>
              <w:t xml:space="preserve">Ochrana a péče o přírodu a krajinu </w:t>
            </w:r>
          </w:p>
        </w:tc>
        <w:tc>
          <w:tcPr>
            <w:tcW w:w="3368" w:type="dxa"/>
          </w:tcPr>
          <w:p w14:paraId="6ADFB0F4" w14:textId="77777777" w:rsidR="00125B11" w:rsidRPr="00582DC2" w:rsidRDefault="00125B11" w:rsidP="00004045">
            <w:pPr>
              <w:jc w:val="left"/>
            </w:pPr>
            <w:r w:rsidRPr="00582DC2">
              <w:t>Přispívat k ochraně biologické rozmanitosti, posilovat ekosystémové služby a zachovávat stanoviště a krajiny</w:t>
            </w:r>
          </w:p>
        </w:tc>
      </w:tr>
      <w:tr w:rsidR="00125B11" w:rsidRPr="00582DC2" w14:paraId="70C71A41" w14:textId="77777777" w:rsidTr="009E3951">
        <w:tc>
          <w:tcPr>
            <w:tcW w:w="563" w:type="dxa"/>
            <w:vMerge/>
          </w:tcPr>
          <w:p w14:paraId="32A4984F" w14:textId="77777777" w:rsidR="00125B11" w:rsidRPr="00582DC2" w:rsidRDefault="00125B11" w:rsidP="00004045">
            <w:pPr>
              <w:jc w:val="left"/>
            </w:pPr>
          </w:p>
        </w:tc>
        <w:tc>
          <w:tcPr>
            <w:tcW w:w="2302" w:type="dxa"/>
            <w:vMerge/>
          </w:tcPr>
          <w:p w14:paraId="6F73D43B" w14:textId="77777777" w:rsidR="00125B11" w:rsidRPr="00582DC2" w:rsidRDefault="00125B11" w:rsidP="00004045">
            <w:pPr>
              <w:jc w:val="left"/>
            </w:pPr>
          </w:p>
        </w:tc>
        <w:tc>
          <w:tcPr>
            <w:tcW w:w="2947" w:type="dxa"/>
          </w:tcPr>
          <w:p w14:paraId="5EEFEAEE" w14:textId="61CCE1C2" w:rsidR="00125B11" w:rsidRPr="00582DC2" w:rsidRDefault="00125B11" w:rsidP="009E3951">
            <w:pPr>
              <w:pStyle w:val="Odstavecseseznamem"/>
              <w:numPr>
                <w:ilvl w:val="0"/>
                <w:numId w:val="10"/>
              </w:numPr>
              <w:spacing w:before="0" w:after="60" w:line="240" w:lineRule="auto"/>
              <w:ind w:left="171" w:hanging="189"/>
              <w:contextualSpacing w:val="0"/>
              <w:jc w:val="left"/>
            </w:pPr>
            <w:r w:rsidRPr="00582DC2">
              <w:rPr>
                <w:rFonts w:ascii="Arial" w:hAnsi="Arial"/>
              </w:rPr>
              <w:t>Ochrana a zlepšení stavu vody a vodního hospodářství</w:t>
            </w:r>
          </w:p>
        </w:tc>
        <w:tc>
          <w:tcPr>
            <w:tcW w:w="3368" w:type="dxa"/>
            <w:vMerge w:val="restart"/>
          </w:tcPr>
          <w:p w14:paraId="35148F38" w14:textId="77777777" w:rsidR="00125B11" w:rsidRPr="00582DC2" w:rsidRDefault="00125B11" w:rsidP="00004045">
            <w:pPr>
              <w:jc w:val="left"/>
            </w:pPr>
            <w:r>
              <w:t>P</w:t>
            </w:r>
            <w:r w:rsidRPr="00582DC2">
              <w:t>odporovat udržitelný rozvoj přírodních zdrojů, jako je voda, půda a ovzduší, a účinné hospodaření s nimi</w:t>
            </w:r>
          </w:p>
        </w:tc>
      </w:tr>
      <w:tr w:rsidR="00125B11" w:rsidRPr="00582DC2" w14:paraId="60990838" w14:textId="77777777" w:rsidTr="009E3951">
        <w:tc>
          <w:tcPr>
            <w:tcW w:w="563" w:type="dxa"/>
            <w:vMerge/>
          </w:tcPr>
          <w:p w14:paraId="21471152" w14:textId="77777777" w:rsidR="00125B11" w:rsidRPr="00582DC2" w:rsidRDefault="00125B11" w:rsidP="00004045">
            <w:pPr>
              <w:jc w:val="left"/>
            </w:pPr>
          </w:p>
        </w:tc>
        <w:tc>
          <w:tcPr>
            <w:tcW w:w="2302" w:type="dxa"/>
            <w:vMerge/>
          </w:tcPr>
          <w:p w14:paraId="3E704B3C" w14:textId="77777777" w:rsidR="00125B11" w:rsidRPr="00582DC2" w:rsidRDefault="00125B11" w:rsidP="00004045">
            <w:pPr>
              <w:jc w:val="left"/>
            </w:pPr>
          </w:p>
        </w:tc>
        <w:tc>
          <w:tcPr>
            <w:tcW w:w="2947" w:type="dxa"/>
          </w:tcPr>
          <w:p w14:paraId="75030B78" w14:textId="77777777"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u w:val="single"/>
              </w:rPr>
            </w:pPr>
            <w:r w:rsidRPr="00582DC2">
              <w:rPr>
                <w:rFonts w:ascii="Arial" w:hAnsi="Arial"/>
              </w:rPr>
              <w:t>Sanace míst s ekologickou zátěží a revitalizace brownfieldů</w:t>
            </w:r>
          </w:p>
        </w:tc>
        <w:tc>
          <w:tcPr>
            <w:tcW w:w="3368" w:type="dxa"/>
            <w:vMerge/>
          </w:tcPr>
          <w:p w14:paraId="10DBF029" w14:textId="77777777" w:rsidR="00125B11" w:rsidRPr="00582DC2" w:rsidRDefault="00125B11" w:rsidP="00004045">
            <w:pPr>
              <w:jc w:val="left"/>
            </w:pPr>
          </w:p>
        </w:tc>
      </w:tr>
      <w:tr w:rsidR="00125B11" w:rsidRPr="00582DC2" w14:paraId="6BF3F323" w14:textId="77777777" w:rsidTr="009E3951">
        <w:tc>
          <w:tcPr>
            <w:tcW w:w="563" w:type="dxa"/>
            <w:vMerge/>
          </w:tcPr>
          <w:p w14:paraId="69DD3671" w14:textId="77777777" w:rsidR="00125B11" w:rsidRPr="00582DC2" w:rsidRDefault="00125B11" w:rsidP="00004045">
            <w:pPr>
              <w:jc w:val="left"/>
            </w:pPr>
          </w:p>
        </w:tc>
        <w:tc>
          <w:tcPr>
            <w:tcW w:w="2302" w:type="dxa"/>
            <w:vMerge/>
          </w:tcPr>
          <w:p w14:paraId="667E6EAE" w14:textId="77777777" w:rsidR="00125B11" w:rsidRPr="00582DC2" w:rsidRDefault="00125B11" w:rsidP="00004045">
            <w:pPr>
              <w:jc w:val="left"/>
            </w:pPr>
          </w:p>
        </w:tc>
        <w:tc>
          <w:tcPr>
            <w:tcW w:w="2947" w:type="dxa"/>
          </w:tcPr>
          <w:p w14:paraId="1B68FD0D" w14:textId="77777777"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u w:val="single"/>
              </w:rPr>
            </w:pPr>
            <w:r w:rsidRPr="00582DC2">
              <w:rPr>
                <w:rFonts w:ascii="Arial" w:hAnsi="Arial"/>
              </w:rPr>
              <w:t>Zlepšení kvality ovzduší</w:t>
            </w:r>
          </w:p>
        </w:tc>
        <w:tc>
          <w:tcPr>
            <w:tcW w:w="3368" w:type="dxa"/>
            <w:vMerge/>
          </w:tcPr>
          <w:p w14:paraId="25C0AE85" w14:textId="77777777" w:rsidR="00125B11" w:rsidRPr="00582DC2" w:rsidRDefault="00125B11" w:rsidP="00004045">
            <w:pPr>
              <w:jc w:val="left"/>
            </w:pPr>
          </w:p>
        </w:tc>
      </w:tr>
      <w:tr w:rsidR="00125B11" w:rsidRPr="00582DC2" w14:paraId="54A784FE" w14:textId="77777777" w:rsidTr="009E3951">
        <w:tc>
          <w:tcPr>
            <w:tcW w:w="563" w:type="dxa"/>
            <w:vMerge/>
          </w:tcPr>
          <w:p w14:paraId="08C38938" w14:textId="77777777" w:rsidR="00125B11" w:rsidRPr="00582DC2" w:rsidRDefault="00125B11" w:rsidP="00004045">
            <w:pPr>
              <w:jc w:val="left"/>
            </w:pPr>
          </w:p>
        </w:tc>
        <w:tc>
          <w:tcPr>
            <w:tcW w:w="2302" w:type="dxa"/>
            <w:vMerge/>
          </w:tcPr>
          <w:p w14:paraId="5073D46D" w14:textId="77777777" w:rsidR="00125B11" w:rsidRPr="00582DC2" w:rsidRDefault="00125B11" w:rsidP="00004045">
            <w:pPr>
              <w:jc w:val="left"/>
            </w:pPr>
          </w:p>
        </w:tc>
        <w:tc>
          <w:tcPr>
            <w:tcW w:w="2947" w:type="dxa"/>
          </w:tcPr>
          <w:p w14:paraId="06A94473" w14:textId="77777777" w:rsidR="00125B11" w:rsidRPr="00582DC2" w:rsidRDefault="00125B11" w:rsidP="00254F4C">
            <w:pPr>
              <w:pStyle w:val="Odstavecseseznamem"/>
              <w:numPr>
                <w:ilvl w:val="0"/>
                <w:numId w:val="10"/>
              </w:numPr>
              <w:spacing w:before="0" w:after="60" w:line="240" w:lineRule="auto"/>
              <w:ind w:left="171" w:hanging="189"/>
              <w:contextualSpacing w:val="0"/>
              <w:jc w:val="left"/>
            </w:pPr>
            <w:r w:rsidRPr="00582DC2">
              <w:rPr>
                <w:rFonts w:ascii="Arial" w:hAnsi="Arial"/>
              </w:rPr>
              <w:t>Zavedení principů oběhového hospodářství a účinné využívání zdrojů</w:t>
            </w:r>
          </w:p>
        </w:tc>
        <w:tc>
          <w:tcPr>
            <w:tcW w:w="3368" w:type="dxa"/>
            <w:vMerge/>
          </w:tcPr>
          <w:p w14:paraId="26B3A401" w14:textId="77777777" w:rsidR="00125B11" w:rsidRPr="00582DC2" w:rsidRDefault="00125B11" w:rsidP="00004045">
            <w:pPr>
              <w:jc w:val="left"/>
            </w:pPr>
          </w:p>
        </w:tc>
      </w:tr>
      <w:tr w:rsidR="00125B11" w:rsidRPr="00582DC2" w14:paraId="53974B23" w14:textId="77777777" w:rsidTr="009E3951">
        <w:tc>
          <w:tcPr>
            <w:tcW w:w="563" w:type="dxa"/>
            <w:vMerge/>
          </w:tcPr>
          <w:p w14:paraId="39A5DAD1" w14:textId="77777777" w:rsidR="00125B11" w:rsidRPr="00582DC2" w:rsidRDefault="00125B11" w:rsidP="00004045">
            <w:pPr>
              <w:jc w:val="left"/>
            </w:pPr>
          </w:p>
        </w:tc>
        <w:tc>
          <w:tcPr>
            <w:tcW w:w="2302" w:type="dxa"/>
            <w:vMerge/>
          </w:tcPr>
          <w:p w14:paraId="2AC855E6" w14:textId="77777777" w:rsidR="00125B11" w:rsidRPr="00582DC2" w:rsidRDefault="00125B11" w:rsidP="00004045">
            <w:pPr>
              <w:jc w:val="left"/>
            </w:pPr>
          </w:p>
        </w:tc>
        <w:tc>
          <w:tcPr>
            <w:tcW w:w="2947" w:type="dxa"/>
          </w:tcPr>
          <w:p w14:paraId="62942774" w14:textId="77777777"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rPr>
            </w:pPr>
            <w:r w:rsidRPr="00582DC2">
              <w:rPr>
                <w:rFonts w:ascii="Arial" w:hAnsi="Arial"/>
              </w:rPr>
              <w:t>Podpora vzniku a zavádění inovativních nízkouhlíkových technologií a efektivní a šetrné využívání obnovitelných zdrojů energie</w:t>
            </w:r>
          </w:p>
        </w:tc>
        <w:tc>
          <w:tcPr>
            <w:tcW w:w="3368" w:type="dxa"/>
            <w:vMerge w:val="restart"/>
          </w:tcPr>
          <w:p w14:paraId="68BA713E" w14:textId="77777777" w:rsidR="00125B11" w:rsidRPr="00582DC2" w:rsidRDefault="00125B11" w:rsidP="00004045">
            <w:pPr>
              <w:jc w:val="left"/>
            </w:pPr>
            <w:r w:rsidRPr="00582DC2">
              <w:t>Přispívat ke zmírňování změny klimatu a přizpůsobování se této změně, jakož i k udržitelné energii</w:t>
            </w:r>
          </w:p>
        </w:tc>
      </w:tr>
      <w:tr w:rsidR="00125B11" w:rsidRPr="00582DC2" w14:paraId="2A7E25AE" w14:textId="77777777" w:rsidTr="009E3951">
        <w:tc>
          <w:tcPr>
            <w:tcW w:w="563" w:type="dxa"/>
            <w:vMerge/>
          </w:tcPr>
          <w:p w14:paraId="6E2A61F7" w14:textId="77777777" w:rsidR="00125B11" w:rsidRPr="00582DC2" w:rsidRDefault="00125B11" w:rsidP="00004045">
            <w:pPr>
              <w:jc w:val="left"/>
            </w:pPr>
          </w:p>
        </w:tc>
        <w:tc>
          <w:tcPr>
            <w:tcW w:w="2302" w:type="dxa"/>
            <w:vMerge/>
          </w:tcPr>
          <w:p w14:paraId="6AFD4247" w14:textId="77777777" w:rsidR="00125B11" w:rsidRPr="00582DC2" w:rsidRDefault="00125B11" w:rsidP="00004045">
            <w:pPr>
              <w:jc w:val="left"/>
            </w:pPr>
          </w:p>
        </w:tc>
        <w:tc>
          <w:tcPr>
            <w:tcW w:w="2947" w:type="dxa"/>
          </w:tcPr>
          <w:p w14:paraId="10E4A03F" w14:textId="77777777" w:rsidR="00125B11" w:rsidRPr="00582DC2" w:rsidRDefault="00125B11" w:rsidP="00254F4C">
            <w:pPr>
              <w:pStyle w:val="Odstavecseseznamem"/>
              <w:numPr>
                <w:ilvl w:val="0"/>
                <w:numId w:val="10"/>
              </w:numPr>
              <w:spacing w:before="0" w:after="60" w:line="240" w:lineRule="auto"/>
              <w:ind w:left="171" w:hanging="189"/>
              <w:contextualSpacing w:val="0"/>
              <w:jc w:val="left"/>
            </w:pPr>
            <w:r w:rsidRPr="00582DC2">
              <w:rPr>
                <w:rFonts w:ascii="Arial" w:hAnsi="Arial"/>
              </w:rPr>
              <w:t>Zvýšení energetické účinnosti a energetických úspor</w:t>
            </w:r>
          </w:p>
        </w:tc>
        <w:tc>
          <w:tcPr>
            <w:tcW w:w="3368" w:type="dxa"/>
            <w:vMerge/>
          </w:tcPr>
          <w:p w14:paraId="2DE44D81" w14:textId="77777777" w:rsidR="00125B11" w:rsidRPr="00582DC2" w:rsidRDefault="00125B11" w:rsidP="00004045">
            <w:pPr>
              <w:jc w:val="left"/>
            </w:pPr>
          </w:p>
        </w:tc>
      </w:tr>
      <w:tr w:rsidR="00125B11" w:rsidRPr="00582DC2" w14:paraId="66DDD82B" w14:textId="77777777" w:rsidTr="009E3951">
        <w:tc>
          <w:tcPr>
            <w:tcW w:w="563" w:type="dxa"/>
            <w:vMerge/>
          </w:tcPr>
          <w:p w14:paraId="4478598E" w14:textId="77777777" w:rsidR="00125B11" w:rsidRPr="00582DC2" w:rsidRDefault="00125B11" w:rsidP="00004045">
            <w:pPr>
              <w:jc w:val="left"/>
            </w:pPr>
          </w:p>
        </w:tc>
        <w:tc>
          <w:tcPr>
            <w:tcW w:w="2302" w:type="dxa"/>
            <w:vMerge/>
          </w:tcPr>
          <w:p w14:paraId="58107227" w14:textId="77777777" w:rsidR="00125B11" w:rsidRPr="00582DC2" w:rsidRDefault="00125B11" w:rsidP="00004045">
            <w:pPr>
              <w:jc w:val="left"/>
            </w:pPr>
          </w:p>
        </w:tc>
        <w:tc>
          <w:tcPr>
            <w:tcW w:w="2947" w:type="dxa"/>
          </w:tcPr>
          <w:p w14:paraId="09F82CA5" w14:textId="77777777"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rPr>
            </w:pPr>
            <w:r w:rsidRPr="00582DC2">
              <w:rPr>
                <w:rFonts w:ascii="Arial" w:hAnsi="Arial"/>
              </w:rPr>
              <w:t>Modernizace a zefektivnění výroby, distribuce a akumulace energie</w:t>
            </w:r>
          </w:p>
        </w:tc>
        <w:tc>
          <w:tcPr>
            <w:tcW w:w="3368" w:type="dxa"/>
            <w:vMerge/>
          </w:tcPr>
          <w:p w14:paraId="10D56DB1" w14:textId="77777777" w:rsidR="00125B11" w:rsidRPr="00582DC2" w:rsidRDefault="00125B11" w:rsidP="00004045">
            <w:pPr>
              <w:jc w:val="left"/>
            </w:pPr>
          </w:p>
        </w:tc>
      </w:tr>
      <w:tr w:rsidR="00125B11" w:rsidRPr="00582DC2" w14:paraId="2632EA13" w14:textId="77777777" w:rsidTr="009E3951">
        <w:tc>
          <w:tcPr>
            <w:tcW w:w="563" w:type="dxa"/>
            <w:vMerge w:val="restart"/>
          </w:tcPr>
          <w:p w14:paraId="67BAE4A7" w14:textId="77777777" w:rsidR="00125B11" w:rsidRPr="00582DC2" w:rsidRDefault="00125B11" w:rsidP="00004045">
            <w:pPr>
              <w:jc w:val="left"/>
              <w:rPr>
                <w:rFonts w:eastAsia="Arial"/>
              </w:rPr>
            </w:pPr>
            <w:r>
              <w:rPr>
                <w:rFonts w:eastAsia="Arial"/>
              </w:rPr>
              <w:t>1</w:t>
            </w:r>
          </w:p>
        </w:tc>
        <w:tc>
          <w:tcPr>
            <w:tcW w:w="2302" w:type="dxa"/>
            <w:vMerge w:val="restart"/>
          </w:tcPr>
          <w:p w14:paraId="26870C80" w14:textId="77777777" w:rsidR="00125B11" w:rsidRPr="00582DC2" w:rsidRDefault="00125B11" w:rsidP="00004045">
            <w:pPr>
              <w:jc w:val="left"/>
            </w:pPr>
            <w:r w:rsidRPr="00582DC2">
              <w:rPr>
                <w:rFonts w:eastAsia="Arial"/>
              </w:rPr>
              <w:t>(ii) Výzkumný a inovační systém zvyšující konkurenceschopnost společnosti v kontextu technologické změny</w:t>
            </w:r>
          </w:p>
        </w:tc>
        <w:tc>
          <w:tcPr>
            <w:tcW w:w="2947" w:type="dxa"/>
          </w:tcPr>
          <w:p w14:paraId="1D168332" w14:textId="7F4C370B" w:rsidR="00125B11" w:rsidRPr="00582DC2" w:rsidRDefault="00125B11" w:rsidP="009E3951">
            <w:pPr>
              <w:pStyle w:val="Odstavecseseznamem"/>
              <w:numPr>
                <w:ilvl w:val="0"/>
                <w:numId w:val="10"/>
              </w:numPr>
              <w:spacing w:before="0" w:after="60" w:line="240" w:lineRule="auto"/>
              <w:ind w:left="171" w:hanging="189"/>
              <w:contextualSpacing w:val="0"/>
              <w:jc w:val="left"/>
            </w:pPr>
            <w:r w:rsidRPr="00582DC2">
              <w:rPr>
                <w:rFonts w:ascii="Arial" w:hAnsi="Arial"/>
              </w:rPr>
              <w:t>Podpora inovace prostřednictvím aplikovaného výzkumu a experimentálního vývoje</w:t>
            </w:r>
          </w:p>
        </w:tc>
        <w:tc>
          <w:tcPr>
            <w:tcW w:w="3368" w:type="dxa"/>
            <w:vMerge w:val="restart"/>
          </w:tcPr>
          <w:p w14:paraId="03B3DD06" w14:textId="77777777" w:rsidR="00125B11" w:rsidRPr="00582DC2" w:rsidRDefault="00125B11" w:rsidP="00004045">
            <w:pPr>
              <w:jc w:val="left"/>
            </w:pPr>
            <w:r>
              <w:t>M</w:t>
            </w:r>
            <w:r>
              <w:rPr>
                <w:rFonts w:eastAsia="Arial"/>
              </w:rPr>
              <w:t>odernizace</w:t>
            </w:r>
            <w:r w:rsidRPr="00582DC2">
              <w:rPr>
                <w:rFonts w:eastAsia="Arial"/>
              </w:rPr>
              <w:t xml:space="preserve"> odvětví podporou a sdílením znalostí, inovací a digitalizace v zemědělství a ve venkovských oblastech a napomáháním k jejich přijímání</w:t>
            </w:r>
          </w:p>
        </w:tc>
      </w:tr>
      <w:tr w:rsidR="00125B11" w:rsidRPr="00582DC2" w14:paraId="678863D5" w14:textId="77777777" w:rsidTr="009E3951">
        <w:trPr>
          <w:trHeight w:val="384"/>
        </w:trPr>
        <w:tc>
          <w:tcPr>
            <w:tcW w:w="563" w:type="dxa"/>
            <w:vMerge/>
          </w:tcPr>
          <w:p w14:paraId="0A4AABE7" w14:textId="77777777" w:rsidR="00125B11" w:rsidRPr="00582DC2" w:rsidRDefault="00125B11" w:rsidP="00004045">
            <w:pPr>
              <w:jc w:val="left"/>
            </w:pPr>
          </w:p>
        </w:tc>
        <w:tc>
          <w:tcPr>
            <w:tcW w:w="2302" w:type="dxa"/>
            <w:vMerge/>
          </w:tcPr>
          <w:p w14:paraId="6DB17DF4" w14:textId="77777777" w:rsidR="00125B11" w:rsidRPr="00582DC2" w:rsidRDefault="00125B11" w:rsidP="00004045">
            <w:pPr>
              <w:jc w:val="left"/>
            </w:pPr>
          </w:p>
        </w:tc>
        <w:tc>
          <w:tcPr>
            <w:tcW w:w="2947" w:type="dxa"/>
            <w:vMerge w:val="restart"/>
          </w:tcPr>
          <w:p w14:paraId="42443B76" w14:textId="55C8A6A7" w:rsidR="00125B11" w:rsidRPr="00582DC2" w:rsidRDefault="00125B11" w:rsidP="009E3951">
            <w:pPr>
              <w:pStyle w:val="Odstavecseseznamem"/>
              <w:numPr>
                <w:ilvl w:val="0"/>
                <w:numId w:val="10"/>
              </w:numPr>
              <w:spacing w:before="0" w:after="60" w:line="240" w:lineRule="auto"/>
              <w:ind w:left="171" w:hanging="189"/>
              <w:contextualSpacing w:val="0"/>
              <w:jc w:val="left"/>
            </w:pPr>
            <w:r w:rsidRPr="00582DC2">
              <w:rPr>
                <w:rFonts w:ascii="Arial" w:hAnsi="Arial"/>
              </w:rPr>
              <w:t>Zlepšení inovační schopnosti MSP</w:t>
            </w:r>
          </w:p>
        </w:tc>
        <w:tc>
          <w:tcPr>
            <w:tcW w:w="3368" w:type="dxa"/>
            <w:vMerge/>
          </w:tcPr>
          <w:p w14:paraId="4EA9EA25" w14:textId="77777777" w:rsidR="00125B11" w:rsidRPr="00582DC2" w:rsidRDefault="00125B11" w:rsidP="00004045">
            <w:pPr>
              <w:jc w:val="left"/>
            </w:pPr>
          </w:p>
        </w:tc>
      </w:tr>
      <w:tr w:rsidR="00125B11" w:rsidRPr="00582DC2" w14:paraId="784FD143" w14:textId="77777777" w:rsidTr="009E3951">
        <w:trPr>
          <w:trHeight w:val="1087"/>
        </w:trPr>
        <w:tc>
          <w:tcPr>
            <w:tcW w:w="563" w:type="dxa"/>
            <w:vMerge/>
          </w:tcPr>
          <w:p w14:paraId="766ACCC6" w14:textId="77777777" w:rsidR="00125B11" w:rsidRPr="00582DC2" w:rsidRDefault="00125B11" w:rsidP="00004045">
            <w:pPr>
              <w:jc w:val="left"/>
              <w:rPr>
                <w:rFonts w:eastAsia="Arial"/>
              </w:rPr>
            </w:pPr>
          </w:p>
        </w:tc>
        <w:tc>
          <w:tcPr>
            <w:tcW w:w="2302" w:type="dxa"/>
            <w:vMerge/>
          </w:tcPr>
          <w:p w14:paraId="7A3EC56E" w14:textId="77777777" w:rsidR="00125B11" w:rsidRPr="00582DC2" w:rsidRDefault="00125B11" w:rsidP="00004045">
            <w:pPr>
              <w:jc w:val="left"/>
              <w:rPr>
                <w:rFonts w:eastAsia="Arial"/>
              </w:rPr>
            </w:pPr>
          </w:p>
        </w:tc>
        <w:tc>
          <w:tcPr>
            <w:tcW w:w="2947" w:type="dxa"/>
            <w:vMerge/>
          </w:tcPr>
          <w:p w14:paraId="552916C1" w14:textId="77777777"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rPr>
            </w:pPr>
          </w:p>
        </w:tc>
        <w:tc>
          <w:tcPr>
            <w:tcW w:w="3368" w:type="dxa"/>
            <w:vMerge w:val="restart"/>
          </w:tcPr>
          <w:p w14:paraId="4955B6BA" w14:textId="1946CB8B" w:rsidR="00125B11" w:rsidRPr="00582DC2" w:rsidRDefault="00125B11" w:rsidP="009E3951">
            <w:pPr>
              <w:jc w:val="left"/>
            </w:pPr>
            <w:r>
              <w:rPr>
                <w:rFonts w:eastAsia="Arial"/>
              </w:rPr>
              <w:t>Z</w:t>
            </w:r>
            <w:r w:rsidRPr="00582DC2">
              <w:rPr>
                <w:rFonts w:eastAsia="Arial"/>
              </w:rPr>
              <w:t>lepšovat tržní orientaci a zvyšovat konkurenceschopnost, včetně většího zaměření na výzkum, technologie a digitalizaci</w:t>
            </w:r>
            <w:r w:rsidRPr="00582DC2">
              <w:t xml:space="preserve"> </w:t>
            </w:r>
          </w:p>
        </w:tc>
      </w:tr>
      <w:tr w:rsidR="00125B11" w:rsidRPr="00582DC2" w14:paraId="43140EF5" w14:textId="77777777" w:rsidTr="009E3951">
        <w:trPr>
          <w:trHeight w:val="1546"/>
        </w:trPr>
        <w:tc>
          <w:tcPr>
            <w:tcW w:w="563" w:type="dxa"/>
            <w:vMerge/>
          </w:tcPr>
          <w:p w14:paraId="291BF36C" w14:textId="77777777" w:rsidR="00125B11" w:rsidRPr="00582DC2" w:rsidRDefault="00125B11" w:rsidP="00004045">
            <w:pPr>
              <w:jc w:val="left"/>
              <w:rPr>
                <w:rFonts w:eastAsia="Arial"/>
              </w:rPr>
            </w:pPr>
          </w:p>
        </w:tc>
        <w:tc>
          <w:tcPr>
            <w:tcW w:w="2302" w:type="dxa"/>
            <w:vMerge/>
          </w:tcPr>
          <w:p w14:paraId="30564848" w14:textId="77777777" w:rsidR="00125B11" w:rsidRPr="00582DC2" w:rsidRDefault="00125B11" w:rsidP="00004045">
            <w:pPr>
              <w:jc w:val="left"/>
              <w:rPr>
                <w:rFonts w:eastAsia="Arial"/>
              </w:rPr>
            </w:pPr>
          </w:p>
        </w:tc>
        <w:tc>
          <w:tcPr>
            <w:tcW w:w="2947" w:type="dxa"/>
          </w:tcPr>
          <w:p w14:paraId="791FC805" w14:textId="77777777"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rPr>
            </w:pPr>
            <w:r w:rsidRPr="00582DC2">
              <w:rPr>
                <w:rFonts w:ascii="Arial" w:hAnsi="Arial"/>
              </w:rPr>
              <w:t>Zavedení principů digitální ekonomiky a průmyslu 4.0 ve firmách</w:t>
            </w:r>
          </w:p>
        </w:tc>
        <w:tc>
          <w:tcPr>
            <w:tcW w:w="3368" w:type="dxa"/>
            <w:vMerge/>
          </w:tcPr>
          <w:p w14:paraId="53496E29" w14:textId="77777777" w:rsidR="00125B11" w:rsidRPr="00582DC2" w:rsidRDefault="00125B11" w:rsidP="00004045">
            <w:pPr>
              <w:jc w:val="left"/>
            </w:pPr>
          </w:p>
        </w:tc>
      </w:tr>
      <w:tr w:rsidR="00125B11" w:rsidRPr="00582DC2" w14:paraId="1C6D7A33" w14:textId="77777777" w:rsidTr="009E3951">
        <w:trPr>
          <w:trHeight w:val="959"/>
        </w:trPr>
        <w:tc>
          <w:tcPr>
            <w:tcW w:w="563" w:type="dxa"/>
            <w:vMerge/>
          </w:tcPr>
          <w:p w14:paraId="738EB4B4" w14:textId="77777777" w:rsidR="00125B11" w:rsidRPr="00582DC2" w:rsidRDefault="00125B11" w:rsidP="00004045">
            <w:pPr>
              <w:jc w:val="left"/>
              <w:rPr>
                <w:rFonts w:eastAsia="Arial"/>
              </w:rPr>
            </w:pPr>
          </w:p>
        </w:tc>
        <w:tc>
          <w:tcPr>
            <w:tcW w:w="2302" w:type="dxa"/>
            <w:vMerge/>
          </w:tcPr>
          <w:p w14:paraId="44B74637" w14:textId="77777777" w:rsidR="00125B11" w:rsidRPr="00582DC2" w:rsidRDefault="00125B11" w:rsidP="00004045">
            <w:pPr>
              <w:jc w:val="left"/>
              <w:rPr>
                <w:rFonts w:eastAsia="Arial"/>
              </w:rPr>
            </w:pPr>
          </w:p>
        </w:tc>
        <w:tc>
          <w:tcPr>
            <w:tcW w:w="2947" w:type="dxa"/>
            <w:vMerge w:val="restart"/>
          </w:tcPr>
          <w:p w14:paraId="460D8A51" w14:textId="77777777"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rPr>
            </w:pPr>
            <w:r w:rsidRPr="00582DC2">
              <w:rPr>
                <w:rFonts w:ascii="Arial" w:hAnsi="Arial"/>
              </w:rPr>
              <w:t xml:space="preserve">Zvýšení přidané hodnoty výrobků a služeb podniků v produkčním řetězci </w:t>
            </w:r>
          </w:p>
        </w:tc>
        <w:tc>
          <w:tcPr>
            <w:tcW w:w="3368" w:type="dxa"/>
            <w:vMerge/>
          </w:tcPr>
          <w:p w14:paraId="10801334" w14:textId="77777777" w:rsidR="00125B11" w:rsidRPr="00582DC2" w:rsidRDefault="00125B11" w:rsidP="00004045">
            <w:pPr>
              <w:jc w:val="left"/>
            </w:pPr>
          </w:p>
        </w:tc>
      </w:tr>
      <w:tr w:rsidR="00125B11" w:rsidRPr="00582DC2" w14:paraId="68047D04" w14:textId="77777777" w:rsidTr="009E3951">
        <w:tc>
          <w:tcPr>
            <w:tcW w:w="563" w:type="dxa"/>
            <w:vMerge/>
          </w:tcPr>
          <w:p w14:paraId="2EF5B4DE" w14:textId="77777777" w:rsidR="00125B11" w:rsidRPr="00582DC2" w:rsidRDefault="00125B11" w:rsidP="00004045">
            <w:pPr>
              <w:jc w:val="left"/>
              <w:rPr>
                <w:rFonts w:eastAsia="Arial"/>
              </w:rPr>
            </w:pPr>
          </w:p>
        </w:tc>
        <w:tc>
          <w:tcPr>
            <w:tcW w:w="2302" w:type="dxa"/>
            <w:vMerge/>
          </w:tcPr>
          <w:p w14:paraId="23288749" w14:textId="77777777" w:rsidR="00125B11" w:rsidRPr="00582DC2" w:rsidRDefault="00125B11" w:rsidP="00004045">
            <w:pPr>
              <w:jc w:val="left"/>
              <w:rPr>
                <w:rFonts w:eastAsia="Arial"/>
              </w:rPr>
            </w:pPr>
          </w:p>
        </w:tc>
        <w:tc>
          <w:tcPr>
            <w:tcW w:w="2947" w:type="dxa"/>
            <w:vMerge/>
          </w:tcPr>
          <w:p w14:paraId="64DABECE" w14:textId="77777777"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rPr>
            </w:pPr>
          </w:p>
        </w:tc>
        <w:tc>
          <w:tcPr>
            <w:tcW w:w="3368" w:type="dxa"/>
          </w:tcPr>
          <w:p w14:paraId="36D6C306" w14:textId="77777777" w:rsidR="00125B11" w:rsidRPr="00582DC2" w:rsidRDefault="00125B11" w:rsidP="00004045">
            <w:pPr>
              <w:jc w:val="left"/>
            </w:pPr>
            <w:r>
              <w:rPr>
                <w:rFonts w:eastAsia="Arial"/>
              </w:rPr>
              <w:t>Z</w:t>
            </w:r>
            <w:r w:rsidRPr="00582DC2">
              <w:rPr>
                <w:rFonts w:eastAsia="Arial"/>
              </w:rPr>
              <w:t>lepšovat postavení zemědělců v hodnotovém řetězci</w:t>
            </w:r>
          </w:p>
        </w:tc>
      </w:tr>
      <w:tr w:rsidR="00125B11" w:rsidRPr="00582DC2" w14:paraId="504CC019" w14:textId="77777777" w:rsidTr="009E3951">
        <w:tc>
          <w:tcPr>
            <w:tcW w:w="563" w:type="dxa"/>
            <w:vMerge w:val="restart"/>
          </w:tcPr>
          <w:p w14:paraId="0F3CF95E" w14:textId="77777777" w:rsidR="00125B11" w:rsidRPr="00582DC2" w:rsidRDefault="00125B11" w:rsidP="00004045">
            <w:pPr>
              <w:jc w:val="left"/>
              <w:rPr>
                <w:rFonts w:eastAsia="Arial"/>
              </w:rPr>
            </w:pPr>
            <w:r>
              <w:rPr>
                <w:rFonts w:eastAsia="Arial"/>
              </w:rPr>
              <w:t>3</w:t>
            </w:r>
          </w:p>
        </w:tc>
        <w:tc>
          <w:tcPr>
            <w:tcW w:w="2302" w:type="dxa"/>
            <w:vMerge w:val="restart"/>
          </w:tcPr>
          <w:p w14:paraId="313748BE" w14:textId="77777777" w:rsidR="00125B11" w:rsidRPr="00582DC2" w:rsidRDefault="00125B11" w:rsidP="00004045">
            <w:pPr>
              <w:jc w:val="left"/>
              <w:rPr>
                <w:rFonts w:eastAsia="Arial"/>
              </w:rPr>
            </w:pPr>
            <w:r w:rsidRPr="00582DC2">
              <w:rPr>
                <w:rFonts w:eastAsia="Arial"/>
              </w:rPr>
              <w:t xml:space="preserve">(iii)Konkurenceschopná a soudržná společnost </w:t>
            </w:r>
          </w:p>
        </w:tc>
        <w:tc>
          <w:tcPr>
            <w:tcW w:w="2947" w:type="dxa"/>
          </w:tcPr>
          <w:p w14:paraId="30EE6057" w14:textId="77777777"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rPr>
            </w:pPr>
            <w:r w:rsidRPr="00582DC2">
              <w:rPr>
                <w:rFonts w:ascii="Arial" w:hAnsi="Arial"/>
              </w:rPr>
              <w:t>Zvýšení účasti znevýhodněných skupin na trhu práce</w:t>
            </w:r>
          </w:p>
        </w:tc>
        <w:tc>
          <w:tcPr>
            <w:tcW w:w="3368" w:type="dxa"/>
            <w:vMerge w:val="restart"/>
          </w:tcPr>
          <w:p w14:paraId="43F2AFBD" w14:textId="77777777" w:rsidR="00125B11" w:rsidRPr="00582DC2" w:rsidRDefault="00125B11" w:rsidP="00004045">
            <w:pPr>
              <w:jc w:val="left"/>
            </w:pPr>
            <w:r>
              <w:t>P</w:t>
            </w:r>
            <w:r w:rsidRPr="00582DC2">
              <w:t>odporovat zaměstnanost, růst, sociální začleňování a místní rozvoj ve venkovských oblastech, včetně biohospodářství a udržitelného lesního hospodářství</w:t>
            </w:r>
          </w:p>
        </w:tc>
      </w:tr>
      <w:tr w:rsidR="00125B11" w:rsidRPr="00582DC2" w14:paraId="7D3D55C1" w14:textId="77777777" w:rsidTr="009E3951">
        <w:tc>
          <w:tcPr>
            <w:tcW w:w="563" w:type="dxa"/>
            <w:vMerge/>
          </w:tcPr>
          <w:p w14:paraId="2B726224" w14:textId="77777777" w:rsidR="00125B11" w:rsidRPr="00582DC2" w:rsidRDefault="00125B11" w:rsidP="00004045">
            <w:pPr>
              <w:jc w:val="left"/>
              <w:rPr>
                <w:rFonts w:eastAsia="Arial"/>
              </w:rPr>
            </w:pPr>
          </w:p>
        </w:tc>
        <w:tc>
          <w:tcPr>
            <w:tcW w:w="2302" w:type="dxa"/>
            <w:vMerge/>
          </w:tcPr>
          <w:p w14:paraId="5E2BB77F" w14:textId="77777777" w:rsidR="00125B11" w:rsidRPr="00582DC2" w:rsidRDefault="00125B11" w:rsidP="00004045">
            <w:pPr>
              <w:jc w:val="left"/>
              <w:rPr>
                <w:rFonts w:eastAsia="Arial"/>
              </w:rPr>
            </w:pPr>
          </w:p>
        </w:tc>
        <w:tc>
          <w:tcPr>
            <w:tcW w:w="2947" w:type="dxa"/>
          </w:tcPr>
          <w:p w14:paraId="4E2B7AB9" w14:textId="77777777"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rPr>
            </w:pPr>
            <w:r w:rsidRPr="00582DC2">
              <w:rPr>
                <w:rFonts w:ascii="Arial" w:hAnsi="Arial"/>
              </w:rPr>
              <w:t>Sociální začleňování</w:t>
            </w:r>
          </w:p>
        </w:tc>
        <w:tc>
          <w:tcPr>
            <w:tcW w:w="3368" w:type="dxa"/>
            <w:vMerge/>
          </w:tcPr>
          <w:p w14:paraId="750FE126" w14:textId="77777777" w:rsidR="00125B11" w:rsidRPr="00582DC2" w:rsidRDefault="00125B11" w:rsidP="00004045">
            <w:pPr>
              <w:jc w:val="left"/>
            </w:pPr>
          </w:p>
        </w:tc>
      </w:tr>
      <w:tr w:rsidR="00125B11" w:rsidRPr="00582DC2" w14:paraId="262AE893" w14:textId="77777777" w:rsidTr="009E3951">
        <w:tc>
          <w:tcPr>
            <w:tcW w:w="563" w:type="dxa"/>
            <w:vMerge w:val="restart"/>
          </w:tcPr>
          <w:p w14:paraId="350FBD22" w14:textId="77777777" w:rsidR="00125B11" w:rsidRPr="00582DC2" w:rsidRDefault="00125B11" w:rsidP="00004045">
            <w:pPr>
              <w:jc w:val="left"/>
              <w:rPr>
                <w:rFonts w:eastAsia="Arial"/>
              </w:rPr>
            </w:pPr>
            <w:r>
              <w:rPr>
                <w:rFonts w:eastAsia="Arial"/>
              </w:rPr>
              <w:t>5</w:t>
            </w:r>
          </w:p>
        </w:tc>
        <w:tc>
          <w:tcPr>
            <w:tcW w:w="2302" w:type="dxa"/>
            <w:vMerge w:val="restart"/>
          </w:tcPr>
          <w:p w14:paraId="37D78A1C" w14:textId="77777777" w:rsidR="00125B11" w:rsidRPr="00582DC2" w:rsidRDefault="00125B11" w:rsidP="00004045">
            <w:pPr>
              <w:jc w:val="left"/>
              <w:rPr>
                <w:rFonts w:eastAsia="Arial"/>
              </w:rPr>
            </w:pPr>
            <w:r w:rsidRPr="00582DC2">
              <w:rPr>
                <w:rFonts w:eastAsia="Arial"/>
              </w:rPr>
              <w:t>(v) Udržitelný a integrovaný rozvoj městských a venkovských oblastí</w:t>
            </w:r>
          </w:p>
        </w:tc>
        <w:tc>
          <w:tcPr>
            <w:tcW w:w="2947" w:type="dxa"/>
            <w:shd w:val="clear" w:color="auto" w:fill="auto"/>
          </w:tcPr>
          <w:p w14:paraId="63894446" w14:textId="34AF4B7F" w:rsidR="00125B11" w:rsidRPr="00582DC2" w:rsidRDefault="00125B11" w:rsidP="009E3951">
            <w:pPr>
              <w:pStyle w:val="Odstavecseseznamem"/>
              <w:numPr>
                <w:ilvl w:val="0"/>
                <w:numId w:val="10"/>
              </w:numPr>
              <w:spacing w:before="0" w:after="60" w:line="240" w:lineRule="auto"/>
              <w:ind w:left="171" w:hanging="189"/>
              <w:contextualSpacing w:val="0"/>
              <w:jc w:val="left"/>
            </w:pPr>
            <w:r w:rsidRPr="00582DC2">
              <w:rPr>
                <w:rFonts w:ascii="Arial" w:hAnsi="Arial"/>
              </w:rPr>
              <w:t xml:space="preserve">Zkvalitňování veřejných prostranství a rozvoj zelené infrastruktury </w:t>
            </w:r>
          </w:p>
        </w:tc>
        <w:tc>
          <w:tcPr>
            <w:tcW w:w="3368" w:type="dxa"/>
          </w:tcPr>
          <w:p w14:paraId="240D1D54" w14:textId="77777777" w:rsidR="00125B11" w:rsidRPr="00582DC2" w:rsidRDefault="00125B11" w:rsidP="00004045">
            <w:pPr>
              <w:jc w:val="left"/>
            </w:pPr>
            <w:r>
              <w:rPr>
                <w:rFonts w:eastAsia="Arial"/>
              </w:rPr>
              <w:t>P</w:t>
            </w:r>
            <w:r w:rsidRPr="00582DC2">
              <w:rPr>
                <w:rFonts w:eastAsia="Arial"/>
              </w:rPr>
              <w:t>řispívat k ochraně biologické rozmanitosti, posilovat ekosystémové služby a zachovávat stanoviště a krajiny</w:t>
            </w:r>
          </w:p>
        </w:tc>
      </w:tr>
      <w:tr w:rsidR="00125B11" w:rsidRPr="00582DC2" w14:paraId="7FA31734" w14:textId="77777777" w:rsidTr="009E3951">
        <w:tc>
          <w:tcPr>
            <w:tcW w:w="563" w:type="dxa"/>
            <w:vMerge/>
          </w:tcPr>
          <w:p w14:paraId="572906B3" w14:textId="77777777" w:rsidR="00125B11" w:rsidRPr="00582DC2" w:rsidRDefault="00125B11" w:rsidP="00004045">
            <w:pPr>
              <w:jc w:val="left"/>
              <w:rPr>
                <w:rFonts w:eastAsia="Arial"/>
              </w:rPr>
            </w:pPr>
          </w:p>
        </w:tc>
        <w:tc>
          <w:tcPr>
            <w:tcW w:w="2302" w:type="dxa"/>
            <w:vMerge/>
          </w:tcPr>
          <w:p w14:paraId="5BF2DCD0" w14:textId="77777777" w:rsidR="00125B11" w:rsidRPr="00582DC2" w:rsidRDefault="00125B11" w:rsidP="00004045">
            <w:pPr>
              <w:jc w:val="left"/>
              <w:rPr>
                <w:rFonts w:eastAsia="Arial"/>
              </w:rPr>
            </w:pPr>
          </w:p>
        </w:tc>
        <w:tc>
          <w:tcPr>
            <w:tcW w:w="2947" w:type="dxa"/>
          </w:tcPr>
          <w:p w14:paraId="0F0E04F6" w14:textId="77777777" w:rsidR="00125B11" w:rsidRPr="00582DC2" w:rsidRDefault="00125B11" w:rsidP="00254F4C">
            <w:pPr>
              <w:pStyle w:val="Odstavecseseznamem"/>
              <w:numPr>
                <w:ilvl w:val="0"/>
                <w:numId w:val="10"/>
              </w:numPr>
              <w:spacing w:before="0" w:after="60" w:line="240" w:lineRule="auto"/>
              <w:ind w:left="171" w:hanging="189"/>
              <w:contextualSpacing w:val="0"/>
              <w:jc w:val="left"/>
            </w:pPr>
            <w:r w:rsidRPr="00582DC2">
              <w:rPr>
                <w:rFonts w:ascii="Arial" w:hAnsi="Arial"/>
              </w:rPr>
              <w:t>Rozvoj bezmotorové dopravy</w:t>
            </w:r>
          </w:p>
        </w:tc>
        <w:tc>
          <w:tcPr>
            <w:tcW w:w="3368" w:type="dxa"/>
          </w:tcPr>
          <w:p w14:paraId="27E10C56" w14:textId="77777777" w:rsidR="00125B11" w:rsidRPr="00582DC2" w:rsidRDefault="00125B11" w:rsidP="00004045">
            <w:pPr>
              <w:jc w:val="left"/>
            </w:pPr>
            <w:r>
              <w:t>P</w:t>
            </w:r>
            <w:r w:rsidRPr="00582DC2">
              <w:t>řispívat ke zmírňování změny klimatu a přizpůsobování se této změně, jakož i k udržitelné energii</w:t>
            </w:r>
          </w:p>
        </w:tc>
      </w:tr>
      <w:tr w:rsidR="00125B11" w:rsidRPr="00582DC2" w14:paraId="6CA49ECD" w14:textId="77777777" w:rsidTr="009E3951">
        <w:tc>
          <w:tcPr>
            <w:tcW w:w="563" w:type="dxa"/>
            <w:vMerge/>
          </w:tcPr>
          <w:p w14:paraId="2EBE2F89" w14:textId="77777777" w:rsidR="00125B11" w:rsidRPr="00582DC2" w:rsidRDefault="00125B11" w:rsidP="00004045">
            <w:pPr>
              <w:jc w:val="left"/>
              <w:rPr>
                <w:rFonts w:eastAsia="Arial"/>
              </w:rPr>
            </w:pPr>
          </w:p>
        </w:tc>
        <w:tc>
          <w:tcPr>
            <w:tcW w:w="2302" w:type="dxa"/>
            <w:vMerge/>
          </w:tcPr>
          <w:p w14:paraId="5132682B" w14:textId="77777777" w:rsidR="00125B11" w:rsidRPr="00582DC2" w:rsidRDefault="00125B11" w:rsidP="00004045">
            <w:pPr>
              <w:jc w:val="left"/>
              <w:rPr>
                <w:rFonts w:eastAsia="Arial"/>
              </w:rPr>
            </w:pPr>
          </w:p>
        </w:tc>
        <w:tc>
          <w:tcPr>
            <w:tcW w:w="2947" w:type="dxa"/>
          </w:tcPr>
          <w:p w14:paraId="15D32BD1" w14:textId="77777777" w:rsidR="00125B11" w:rsidRPr="00582DC2" w:rsidRDefault="00125B11" w:rsidP="00254F4C">
            <w:pPr>
              <w:pStyle w:val="Odstavecseseznamem"/>
              <w:numPr>
                <w:ilvl w:val="0"/>
                <w:numId w:val="10"/>
              </w:numPr>
              <w:spacing w:before="0" w:after="60" w:line="240" w:lineRule="auto"/>
              <w:ind w:left="171" w:hanging="189"/>
              <w:contextualSpacing w:val="0"/>
              <w:jc w:val="left"/>
            </w:pPr>
            <w:r w:rsidRPr="00582DC2">
              <w:rPr>
                <w:rFonts w:ascii="Arial" w:hAnsi="Arial"/>
              </w:rPr>
              <w:t>Udržitelný cestovní ruch</w:t>
            </w:r>
          </w:p>
          <w:p w14:paraId="61449D82" w14:textId="77777777" w:rsidR="00125B11" w:rsidRPr="00582DC2" w:rsidRDefault="00125B11" w:rsidP="00004045">
            <w:pPr>
              <w:jc w:val="left"/>
            </w:pPr>
          </w:p>
        </w:tc>
        <w:tc>
          <w:tcPr>
            <w:tcW w:w="3368" w:type="dxa"/>
          </w:tcPr>
          <w:p w14:paraId="205B60FD" w14:textId="77777777" w:rsidR="00125B11" w:rsidRPr="00582DC2" w:rsidRDefault="00125B11" w:rsidP="00004045">
            <w:pPr>
              <w:jc w:val="left"/>
            </w:pPr>
            <w:r w:rsidRPr="00582DC2">
              <w:t>Podporovat zaměstnanost, růst, sociální začleňování a místní rozvoj ve venkovských oblastech, včetně biohospodářství a udržitelného lesního hospodářství</w:t>
            </w:r>
          </w:p>
        </w:tc>
      </w:tr>
    </w:tbl>
    <w:p w14:paraId="1E569B03" w14:textId="5D59138E" w:rsidR="00A75793" w:rsidRPr="00A9356E" w:rsidRDefault="00AC7903" w:rsidP="00AC7903">
      <w:pPr>
        <w:rPr>
          <w:sz w:val="22"/>
          <w:szCs w:val="22"/>
        </w:rPr>
      </w:pPr>
      <w:r w:rsidRPr="00A9356E">
        <w:rPr>
          <w:sz w:val="22"/>
          <w:szCs w:val="22"/>
        </w:rPr>
        <w:t>Přímé platby budou i nadále jedním z ústředních prvků zemědělské politiky, neboť pro zemědělce zajišťují stabilitu a předvídatelnost. Prioritou bude podpora malých a středních farem, kterých je v zemědělském odvětví EU většina, a pomoc mladým zemědělcům. Komise je odhodlána zasazovat se o spravedlivější rozdělování přímých plateb mezi členskými státy s využitím vnější konvergence. Přímé platby zemědělcům budou od 60 000 EUR výše omezeny a maximální hranicí bude 100 000 EUR na jednu farmu. Náklady na práci se budou plně zohledňovat. Země budou muset vyčlenit alespoň 2 % svých přímých plateb na pomoc mladým zemědělcům, kteří zahajují svou činnost.</w:t>
      </w:r>
    </w:p>
    <w:p w14:paraId="1A6962ED" w14:textId="26BD7C29" w:rsidR="00AC7903" w:rsidRPr="00A9356E" w:rsidRDefault="00AC7903" w:rsidP="00AC7903">
      <w:pPr>
        <w:rPr>
          <w:sz w:val="22"/>
          <w:szCs w:val="22"/>
        </w:rPr>
      </w:pPr>
      <w:r w:rsidRPr="00A9356E">
        <w:rPr>
          <w:sz w:val="22"/>
          <w:szCs w:val="22"/>
        </w:rPr>
        <w:t>SZP rovněž bude mít větší ambice v oblasti životního prostředí a klimatu. Cíle pro celou EU, které jsou dnes navrhovány, se zabývají změnou klimatu, přírodními zdroji, biodiverzitou, přírodními stanovišti i krajinou. Podpora příjmu pro zemědělce je již v současnosti vázána na používání zemědělských postupů šetrných k životnímu prostředí a klimatu. Nová SZP bude od zemědělců vyžadovat, aby usilovali o ještě náročnější cíle, a to prostřednictvím povinných opatření i pobídek. Podmínkou pro vyplacení přímých plateb bude splnění požadavků v oblasti životního prostředí a klimatu. Na opatření v oblasti životního prostředí a klimatu bude vyhrazeno nejméně 30 % prostředků, které daný členský stát získá na rozvoj venkova. Očekává se, že 40 % celkového rozpočtu SZP přispěje k opatřením v oblasti klimatu. V SZP bude rovněž kladen větší důraz na využívání znalostí a inovací.</w:t>
      </w:r>
    </w:p>
    <w:p w14:paraId="40BBC357" w14:textId="0B465CE7" w:rsidR="00107B9F" w:rsidRPr="00F41FFF" w:rsidRDefault="00CA078C" w:rsidP="00F41FFF">
      <w:pPr>
        <w:pStyle w:val="Nadpis2"/>
        <w:numPr>
          <w:ilvl w:val="1"/>
          <w:numId w:val="9"/>
        </w:numPr>
        <w:spacing w:line="240" w:lineRule="auto"/>
        <w:ind w:left="425" w:hanging="431"/>
        <w:jc w:val="left"/>
      </w:pPr>
      <w:bookmarkStart w:id="105" w:name="_Toc10641913"/>
      <w:bookmarkEnd w:id="96"/>
      <w:r w:rsidRPr="00F41FFF">
        <w:t>D</w:t>
      </w:r>
      <w:r w:rsidR="00107B9F" w:rsidRPr="00F41FFF">
        <w:t xml:space="preserve">oporučení </w:t>
      </w:r>
      <w:r w:rsidRPr="00F41FFF">
        <w:t>a opatření</w:t>
      </w:r>
      <w:bookmarkEnd w:id="105"/>
    </w:p>
    <w:p w14:paraId="442C087F" w14:textId="3243836D" w:rsidR="003101FA" w:rsidRDefault="003101FA" w:rsidP="003101FA">
      <w:pPr>
        <w:rPr>
          <w:sz w:val="22"/>
          <w:szCs w:val="22"/>
        </w:rPr>
      </w:pPr>
      <w:r w:rsidRPr="00C17C42">
        <w:rPr>
          <w:sz w:val="22"/>
          <w:szCs w:val="22"/>
        </w:rPr>
        <w:t xml:space="preserve">Zásadní </w:t>
      </w:r>
      <w:r w:rsidR="00FC58CC" w:rsidRPr="008C6299">
        <w:rPr>
          <w:sz w:val="22"/>
          <w:szCs w:val="22"/>
        </w:rPr>
        <w:t>opatření/</w:t>
      </w:r>
      <w:r w:rsidRPr="00C17C42">
        <w:rPr>
          <w:sz w:val="22"/>
          <w:szCs w:val="22"/>
        </w:rPr>
        <w:t xml:space="preserve">doporučení </w:t>
      </w:r>
      <w:r w:rsidR="008F412A">
        <w:rPr>
          <w:sz w:val="22"/>
          <w:szCs w:val="22"/>
        </w:rPr>
        <w:t xml:space="preserve">NKR </w:t>
      </w:r>
      <w:r w:rsidRPr="00C17C42">
        <w:rPr>
          <w:sz w:val="22"/>
          <w:szCs w:val="22"/>
        </w:rPr>
        <w:t xml:space="preserve">směřuje k využití výsledků prioritizace při přípravě </w:t>
      </w:r>
      <w:r w:rsidR="00FC58CC" w:rsidRPr="008C6299">
        <w:rPr>
          <w:sz w:val="22"/>
          <w:szCs w:val="22"/>
        </w:rPr>
        <w:t xml:space="preserve">Dohody o partnerství a </w:t>
      </w:r>
      <w:r w:rsidRPr="00C17C42">
        <w:rPr>
          <w:sz w:val="22"/>
          <w:szCs w:val="22"/>
        </w:rPr>
        <w:t xml:space="preserve">operačních programů. Doporučujeme se prioritně (nikoliv však </w:t>
      </w:r>
      <w:r>
        <w:rPr>
          <w:sz w:val="22"/>
          <w:szCs w:val="22"/>
        </w:rPr>
        <w:t xml:space="preserve">nezbytně </w:t>
      </w:r>
      <w:r w:rsidRPr="00C17C42">
        <w:rPr>
          <w:sz w:val="22"/>
          <w:szCs w:val="22"/>
        </w:rPr>
        <w:t>výlučně) zaměřit na ty specifické cíle</w:t>
      </w:r>
      <w:r w:rsidR="00B226F9">
        <w:rPr>
          <w:sz w:val="22"/>
          <w:szCs w:val="22"/>
        </w:rPr>
        <w:t xml:space="preserve"> NKR</w:t>
      </w:r>
      <w:r w:rsidRPr="00C17C42">
        <w:rPr>
          <w:sz w:val="22"/>
          <w:szCs w:val="22"/>
        </w:rPr>
        <w:t>, které se v rámci příslušné oblasti umístil</w:t>
      </w:r>
      <w:r>
        <w:rPr>
          <w:sz w:val="22"/>
          <w:szCs w:val="22"/>
        </w:rPr>
        <w:t>y</w:t>
      </w:r>
      <w:r w:rsidRPr="00C17C42">
        <w:rPr>
          <w:sz w:val="22"/>
          <w:szCs w:val="22"/>
        </w:rPr>
        <w:t xml:space="preserve"> nejlépe, dát jim patřičnou váhu a přizpůsobit alokaci prostředků na specifické cíle a výzvy programu. Stěžejním kritériem by také měla být celková důležitost specifického cíle, přičemž je třeba vzít v úvahu i v některých případech omezené množství prostředků a různou očekávanou úroveň absorpční kapacity. </w:t>
      </w:r>
    </w:p>
    <w:p w14:paraId="44282EA5" w14:textId="1BF7F360" w:rsidR="00A81958" w:rsidRDefault="007A4085" w:rsidP="00107B9F">
      <w:pPr>
        <w:rPr>
          <w:sz w:val="22"/>
          <w:szCs w:val="22"/>
        </w:rPr>
      </w:pPr>
      <w:r>
        <w:rPr>
          <w:sz w:val="22"/>
          <w:szCs w:val="22"/>
        </w:rPr>
        <w:t xml:space="preserve">Níže uvedená doporučení jsou </w:t>
      </w:r>
      <w:r w:rsidR="00B226F9">
        <w:rPr>
          <w:sz w:val="22"/>
          <w:szCs w:val="22"/>
        </w:rPr>
        <w:t>věcného</w:t>
      </w:r>
      <w:r>
        <w:rPr>
          <w:sz w:val="22"/>
          <w:szCs w:val="22"/>
        </w:rPr>
        <w:t xml:space="preserve"> a procesního charakteru. </w:t>
      </w:r>
      <w:r w:rsidR="00B226F9">
        <w:rPr>
          <w:sz w:val="22"/>
          <w:szCs w:val="22"/>
        </w:rPr>
        <w:t>Věcná</w:t>
      </w:r>
      <w:r>
        <w:rPr>
          <w:sz w:val="22"/>
          <w:szCs w:val="22"/>
        </w:rPr>
        <w:t xml:space="preserve"> doporučení se vážou ke konkrétní oblasti politiky soudržnosti, zatímco procesní doporučení jsou zpravidla platná pro více oblastí. </w:t>
      </w:r>
      <w:r w:rsidR="00B226F9">
        <w:rPr>
          <w:sz w:val="22"/>
          <w:szCs w:val="22"/>
        </w:rPr>
        <w:t xml:space="preserve">Věcná </w:t>
      </w:r>
      <w:r>
        <w:rPr>
          <w:sz w:val="22"/>
          <w:szCs w:val="22"/>
        </w:rPr>
        <w:t xml:space="preserve">doporučení se zpravidla vztahují k implementaci operačních programů, avšak zároveň mohou naplňovat i konkrétní politiku daného státu a její příslušní strategie. Procesní doporučení se týkají jak implementace operačních programů, tak </w:t>
      </w:r>
      <w:r w:rsidR="00886714">
        <w:rPr>
          <w:sz w:val="22"/>
          <w:szCs w:val="22"/>
        </w:rPr>
        <w:t xml:space="preserve">zejména </w:t>
      </w:r>
      <w:r>
        <w:rPr>
          <w:sz w:val="22"/>
          <w:szCs w:val="22"/>
        </w:rPr>
        <w:t>nastavení vhodných podmínek a legislativy v dané oblasti</w:t>
      </w:r>
      <w:r w:rsidR="00886714">
        <w:rPr>
          <w:sz w:val="22"/>
          <w:szCs w:val="22"/>
        </w:rPr>
        <w:t>, případně dopracování strategických či implementačních dokumentů tam, kde chybějí</w:t>
      </w:r>
      <w:r>
        <w:rPr>
          <w:sz w:val="22"/>
          <w:szCs w:val="22"/>
        </w:rPr>
        <w:t>.</w:t>
      </w:r>
      <w:r w:rsidR="0052702D">
        <w:rPr>
          <w:sz w:val="22"/>
          <w:szCs w:val="22"/>
        </w:rPr>
        <w:t xml:space="preserve"> Většina doporučení vyplývá</w:t>
      </w:r>
      <w:r>
        <w:rPr>
          <w:sz w:val="22"/>
          <w:szCs w:val="22"/>
        </w:rPr>
        <w:t xml:space="preserve"> z</w:t>
      </w:r>
      <w:r w:rsidR="0052702D">
        <w:rPr>
          <w:sz w:val="22"/>
          <w:szCs w:val="22"/>
        </w:rPr>
        <w:t xml:space="preserve"> individuálních </w:t>
      </w:r>
      <w:r>
        <w:rPr>
          <w:sz w:val="22"/>
          <w:szCs w:val="22"/>
        </w:rPr>
        <w:t xml:space="preserve">hodnocení </w:t>
      </w:r>
      <w:r w:rsidR="0052702D">
        <w:rPr>
          <w:sz w:val="22"/>
          <w:szCs w:val="22"/>
        </w:rPr>
        <w:t>i závěrečných setkání hodnotitelů v rámci prioritizace NKR, kde byly mimo jiné identifikovány i překážky a rizika, co se týče zaměření podpory, absorpční kapacity, připravenosti strategií</w:t>
      </w:r>
      <w:r w:rsidR="00886714">
        <w:rPr>
          <w:sz w:val="22"/>
          <w:szCs w:val="22"/>
        </w:rPr>
        <w:t>,</w:t>
      </w:r>
      <w:r w:rsidR="0052702D">
        <w:rPr>
          <w:sz w:val="22"/>
          <w:szCs w:val="22"/>
        </w:rPr>
        <w:t xml:space="preserve"> legislativy</w:t>
      </w:r>
      <w:r w:rsidR="00886714">
        <w:rPr>
          <w:sz w:val="22"/>
          <w:szCs w:val="22"/>
        </w:rPr>
        <w:t>, ad</w:t>
      </w:r>
      <w:r w:rsidR="0052702D">
        <w:rPr>
          <w:sz w:val="22"/>
          <w:szCs w:val="22"/>
        </w:rPr>
        <w:t>. Jejich eliminace přispěje k </w:t>
      </w:r>
      <w:r w:rsidR="00AD05C7" w:rsidRPr="008C6299">
        <w:rPr>
          <w:sz w:val="22"/>
          <w:szCs w:val="22"/>
        </w:rPr>
        <w:t xml:space="preserve">možnosti nastavit podporu správně a následně včas a kvalitě a potřebném rozsahu </w:t>
      </w:r>
      <w:r w:rsidR="0052702D" w:rsidRPr="008C6299">
        <w:rPr>
          <w:sz w:val="22"/>
          <w:szCs w:val="22"/>
        </w:rPr>
        <w:t>implement</w:t>
      </w:r>
      <w:r w:rsidR="00AD05C7" w:rsidRPr="008C6299">
        <w:rPr>
          <w:sz w:val="22"/>
          <w:szCs w:val="22"/>
        </w:rPr>
        <w:t>ovat</w:t>
      </w:r>
      <w:r w:rsidR="0052702D">
        <w:rPr>
          <w:sz w:val="22"/>
          <w:szCs w:val="22"/>
        </w:rPr>
        <w:t xml:space="preserve"> operační program</w:t>
      </w:r>
      <w:r w:rsidR="00AD05C7" w:rsidRPr="008C6299">
        <w:rPr>
          <w:sz w:val="22"/>
          <w:szCs w:val="22"/>
        </w:rPr>
        <w:t>y</w:t>
      </w:r>
      <w:r w:rsidR="0052702D" w:rsidRPr="008C6299">
        <w:rPr>
          <w:sz w:val="22"/>
          <w:szCs w:val="22"/>
        </w:rPr>
        <w:t xml:space="preserve"> a </w:t>
      </w:r>
      <w:r w:rsidR="00AD05C7" w:rsidRPr="008C6299">
        <w:rPr>
          <w:sz w:val="22"/>
          <w:szCs w:val="22"/>
        </w:rPr>
        <w:t>tím dosáhnout</w:t>
      </w:r>
      <w:r w:rsidR="0052702D">
        <w:rPr>
          <w:sz w:val="22"/>
          <w:szCs w:val="22"/>
        </w:rPr>
        <w:t xml:space="preserve"> maximalizaci dopadů investovaných prostředků z </w:t>
      </w:r>
      <w:r w:rsidR="008C143C">
        <w:rPr>
          <w:sz w:val="22"/>
          <w:szCs w:val="22"/>
        </w:rPr>
        <w:t>fondů EU</w:t>
      </w:r>
      <w:r w:rsidR="00107B9F" w:rsidRPr="6A9D794E">
        <w:rPr>
          <w:sz w:val="22"/>
          <w:szCs w:val="22"/>
        </w:rPr>
        <w:t xml:space="preserve">. </w:t>
      </w:r>
    </w:p>
    <w:p w14:paraId="60D57614" w14:textId="3877777E" w:rsidR="003101FA" w:rsidRDefault="003101FA" w:rsidP="00FE236E">
      <w:pPr>
        <w:rPr>
          <w:sz w:val="22"/>
          <w:szCs w:val="22"/>
        </w:rPr>
      </w:pPr>
      <w:r>
        <w:rPr>
          <w:sz w:val="22"/>
          <w:szCs w:val="22"/>
        </w:rPr>
        <w:t xml:space="preserve">Očekáváme, že </w:t>
      </w:r>
      <w:r w:rsidR="00AD05C7" w:rsidRPr="008C6299">
        <w:rPr>
          <w:sz w:val="22"/>
          <w:szCs w:val="22"/>
        </w:rPr>
        <w:t xml:space="preserve">opatření a </w:t>
      </w:r>
      <w:r>
        <w:rPr>
          <w:sz w:val="22"/>
          <w:szCs w:val="22"/>
        </w:rPr>
        <w:t xml:space="preserve">doporučení budou zohledněna při přípravě operačních programů a jejich programové dokumentace a budou reflektována při přípravě Dohody o partnerství a zároveň budou </w:t>
      </w:r>
      <w:r w:rsidR="00AD05C7" w:rsidRPr="008C6299">
        <w:rPr>
          <w:sz w:val="22"/>
          <w:szCs w:val="22"/>
        </w:rPr>
        <w:t xml:space="preserve">diskutována a </w:t>
      </w:r>
      <w:r>
        <w:rPr>
          <w:sz w:val="22"/>
          <w:szCs w:val="22"/>
        </w:rPr>
        <w:t xml:space="preserve">monitorována v rámci </w:t>
      </w:r>
      <w:r w:rsidR="00AD05C7" w:rsidRPr="008C6299">
        <w:rPr>
          <w:sz w:val="22"/>
          <w:szCs w:val="22"/>
        </w:rPr>
        <w:t>platforem pro přípravu a implementaci EU fondů (Rada ESIF a další skupiny)</w:t>
      </w:r>
      <w:r w:rsidRPr="008C6299">
        <w:rPr>
          <w:sz w:val="22"/>
          <w:szCs w:val="22"/>
        </w:rPr>
        <w:t>.</w:t>
      </w:r>
      <w:r w:rsidRPr="003101FA">
        <w:rPr>
          <w:sz w:val="22"/>
          <w:szCs w:val="22"/>
        </w:rPr>
        <w:t xml:space="preserve"> </w:t>
      </w:r>
    </w:p>
    <w:p w14:paraId="1DE84C27" w14:textId="77777777" w:rsidR="00516FB1" w:rsidRPr="006D1860" w:rsidRDefault="00516FB1" w:rsidP="00516FB1">
      <w:pPr>
        <w:rPr>
          <w:b/>
          <w:sz w:val="22"/>
          <w:szCs w:val="22"/>
        </w:rPr>
      </w:pPr>
      <w:r w:rsidRPr="006D1860">
        <w:rPr>
          <w:b/>
          <w:sz w:val="22"/>
          <w:szCs w:val="22"/>
        </w:rPr>
        <w:t xml:space="preserve">I. </w:t>
      </w:r>
      <w:r w:rsidRPr="006D1860">
        <w:rPr>
          <w:b/>
          <w:bCs/>
          <w:sz w:val="22"/>
          <w:szCs w:val="22"/>
        </w:rPr>
        <w:t xml:space="preserve">Vybraná věcná </w:t>
      </w:r>
      <w:r w:rsidRPr="006D1860">
        <w:rPr>
          <w:b/>
          <w:sz w:val="22"/>
          <w:szCs w:val="22"/>
        </w:rPr>
        <w:t>doporučení v rámci přípravy DoP a OP</w:t>
      </w:r>
    </w:p>
    <w:tbl>
      <w:tblPr>
        <w:tblStyle w:val="Mkatabulky"/>
        <w:tblW w:w="0" w:type="auto"/>
        <w:tblInd w:w="108" w:type="dxa"/>
        <w:tblLook w:val="04A0" w:firstRow="1" w:lastRow="0" w:firstColumn="1" w:lastColumn="0" w:noHBand="0" w:noVBand="1"/>
      </w:tblPr>
      <w:tblGrid>
        <w:gridCol w:w="6124"/>
        <w:gridCol w:w="1624"/>
        <w:gridCol w:w="1292"/>
      </w:tblGrid>
      <w:tr w:rsidR="00516FB1" w:rsidRPr="006D1860" w14:paraId="1477C05A" w14:textId="77777777" w:rsidTr="00F41FFF">
        <w:trPr>
          <w:tblHeader/>
        </w:trPr>
        <w:tc>
          <w:tcPr>
            <w:tcW w:w="6124" w:type="dxa"/>
            <w:shd w:val="clear" w:color="auto" w:fill="DBE5F1" w:themeFill="accent1" w:themeFillTint="33"/>
          </w:tcPr>
          <w:p w14:paraId="73BE47B6" w14:textId="77777777" w:rsidR="00516FB1" w:rsidRPr="006D1860" w:rsidRDefault="00516FB1" w:rsidP="00516FB1">
            <w:pPr>
              <w:spacing w:before="40" w:after="40"/>
              <w:rPr>
                <w:b/>
                <w:sz w:val="22"/>
                <w:szCs w:val="22"/>
              </w:rPr>
            </w:pPr>
            <w:r w:rsidRPr="006D1860">
              <w:rPr>
                <w:b/>
                <w:sz w:val="22"/>
                <w:szCs w:val="22"/>
              </w:rPr>
              <w:t>Znění opatření/doporučení</w:t>
            </w:r>
          </w:p>
        </w:tc>
        <w:tc>
          <w:tcPr>
            <w:tcW w:w="1624" w:type="dxa"/>
            <w:shd w:val="clear" w:color="auto" w:fill="DBE5F1" w:themeFill="accent1" w:themeFillTint="33"/>
          </w:tcPr>
          <w:p w14:paraId="65D1FF43" w14:textId="77777777" w:rsidR="00516FB1" w:rsidRPr="006D1860" w:rsidRDefault="00516FB1" w:rsidP="00516FB1">
            <w:pPr>
              <w:spacing w:before="40" w:after="40"/>
              <w:rPr>
                <w:b/>
                <w:sz w:val="22"/>
                <w:szCs w:val="22"/>
              </w:rPr>
            </w:pPr>
            <w:r w:rsidRPr="006D1860">
              <w:rPr>
                <w:b/>
                <w:sz w:val="22"/>
                <w:szCs w:val="22"/>
              </w:rPr>
              <w:t>Kdo by měl realizovat</w:t>
            </w:r>
          </w:p>
        </w:tc>
        <w:tc>
          <w:tcPr>
            <w:tcW w:w="1292" w:type="dxa"/>
            <w:shd w:val="clear" w:color="auto" w:fill="DBE5F1" w:themeFill="accent1" w:themeFillTint="33"/>
          </w:tcPr>
          <w:p w14:paraId="443A87C7" w14:textId="766E0594" w:rsidR="00516FB1" w:rsidRPr="006D1860" w:rsidRDefault="00516FB1" w:rsidP="00516FB1">
            <w:pPr>
              <w:spacing w:before="40" w:after="40"/>
              <w:rPr>
                <w:b/>
                <w:sz w:val="22"/>
                <w:szCs w:val="22"/>
              </w:rPr>
            </w:pPr>
            <w:r w:rsidRPr="006D1860">
              <w:rPr>
                <w:b/>
                <w:sz w:val="22"/>
                <w:szCs w:val="22"/>
              </w:rPr>
              <w:t xml:space="preserve">Kdy </w:t>
            </w:r>
            <w:r w:rsidR="00F41FFF">
              <w:rPr>
                <w:b/>
                <w:sz w:val="22"/>
                <w:szCs w:val="22"/>
              </w:rPr>
              <w:t xml:space="preserve">nejpozději </w:t>
            </w:r>
            <w:r w:rsidRPr="006D1860">
              <w:rPr>
                <w:b/>
                <w:sz w:val="22"/>
                <w:szCs w:val="22"/>
              </w:rPr>
              <w:t>realizovat</w:t>
            </w:r>
          </w:p>
        </w:tc>
      </w:tr>
      <w:tr w:rsidR="00516FB1" w:rsidRPr="006D1860" w14:paraId="5546F9D7" w14:textId="77777777" w:rsidTr="00F41FFF">
        <w:tc>
          <w:tcPr>
            <w:tcW w:w="6124" w:type="dxa"/>
          </w:tcPr>
          <w:p w14:paraId="511AF51E" w14:textId="23F440C1" w:rsidR="00516FB1" w:rsidRPr="006D1860" w:rsidRDefault="00516FB1" w:rsidP="00F41FFF">
            <w:pPr>
              <w:spacing w:before="40" w:after="40"/>
              <w:rPr>
                <w:sz w:val="22"/>
                <w:szCs w:val="22"/>
              </w:rPr>
            </w:pPr>
            <w:r w:rsidRPr="006D1860">
              <w:rPr>
                <w:sz w:val="22"/>
                <w:szCs w:val="22"/>
              </w:rPr>
              <w:t xml:space="preserve">Zohlednit </w:t>
            </w:r>
            <w:r w:rsidR="00F41FFF">
              <w:rPr>
                <w:sz w:val="22"/>
                <w:szCs w:val="22"/>
              </w:rPr>
              <w:t>územní dimenzi</w:t>
            </w:r>
            <w:r w:rsidRPr="006D1860">
              <w:rPr>
                <w:sz w:val="22"/>
                <w:szCs w:val="22"/>
              </w:rPr>
              <w:t xml:space="preserve"> v</w:t>
            </w:r>
            <w:r w:rsidR="00F41FFF">
              <w:rPr>
                <w:sz w:val="22"/>
                <w:szCs w:val="22"/>
              </w:rPr>
              <w:t> </w:t>
            </w:r>
            <w:r w:rsidRPr="006D1860">
              <w:rPr>
                <w:sz w:val="22"/>
                <w:szCs w:val="22"/>
              </w:rPr>
              <w:t>rámci</w:t>
            </w:r>
            <w:r w:rsidR="00F41FFF">
              <w:rPr>
                <w:sz w:val="22"/>
                <w:szCs w:val="22"/>
              </w:rPr>
              <w:t xml:space="preserve"> nastavení</w:t>
            </w:r>
            <w:r w:rsidRPr="006D1860">
              <w:rPr>
                <w:sz w:val="22"/>
                <w:szCs w:val="22"/>
              </w:rPr>
              <w:t xml:space="preserve"> OP</w:t>
            </w:r>
            <w:r w:rsidR="00F41FFF">
              <w:rPr>
                <w:sz w:val="22"/>
                <w:szCs w:val="22"/>
              </w:rPr>
              <w:t xml:space="preserve"> i s ohledem na výsledky hodnocení prioritizace</w:t>
            </w:r>
            <w:r w:rsidRPr="006D1860">
              <w:rPr>
                <w:sz w:val="22"/>
                <w:szCs w:val="22"/>
              </w:rPr>
              <w:t>.</w:t>
            </w:r>
          </w:p>
        </w:tc>
        <w:tc>
          <w:tcPr>
            <w:tcW w:w="1624" w:type="dxa"/>
          </w:tcPr>
          <w:p w14:paraId="123A5120" w14:textId="12407A80" w:rsidR="00516FB1" w:rsidRPr="006D1860" w:rsidRDefault="00BA5BEA" w:rsidP="00F41FFF">
            <w:pPr>
              <w:spacing w:before="40" w:after="40"/>
              <w:jc w:val="left"/>
              <w:rPr>
                <w:sz w:val="22"/>
                <w:szCs w:val="22"/>
              </w:rPr>
            </w:pPr>
            <w:r w:rsidRPr="006D1860">
              <w:rPr>
                <w:sz w:val="22"/>
                <w:szCs w:val="22"/>
              </w:rPr>
              <w:t>MPO, MŽP, MŠMT, MPSV, MMR, MD</w:t>
            </w:r>
            <w:r w:rsidR="00A94868">
              <w:rPr>
                <w:sz w:val="22"/>
                <w:szCs w:val="22"/>
              </w:rPr>
              <w:t xml:space="preserve">, </w:t>
            </w:r>
            <w:r w:rsidR="003866C7">
              <w:rPr>
                <w:sz w:val="22"/>
                <w:szCs w:val="22"/>
              </w:rPr>
              <w:t>MZe</w:t>
            </w:r>
          </w:p>
        </w:tc>
        <w:tc>
          <w:tcPr>
            <w:tcW w:w="1292" w:type="dxa"/>
          </w:tcPr>
          <w:p w14:paraId="6246E834" w14:textId="77777777" w:rsidR="00516FB1" w:rsidRPr="006D1860" w:rsidRDefault="00516FB1" w:rsidP="00516FB1">
            <w:pPr>
              <w:spacing w:before="40" w:after="40"/>
              <w:rPr>
                <w:sz w:val="22"/>
                <w:szCs w:val="22"/>
              </w:rPr>
            </w:pPr>
            <w:r w:rsidRPr="006D1860">
              <w:rPr>
                <w:sz w:val="22"/>
                <w:szCs w:val="22"/>
              </w:rPr>
              <w:t>2020</w:t>
            </w:r>
          </w:p>
        </w:tc>
      </w:tr>
      <w:tr w:rsidR="00516FB1" w:rsidRPr="006D1860" w14:paraId="4D4E09F1" w14:textId="77777777" w:rsidTr="00F41FFF">
        <w:tc>
          <w:tcPr>
            <w:tcW w:w="6124" w:type="dxa"/>
          </w:tcPr>
          <w:p w14:paraId="1EEB9CFA" w14:textId="77777777" w:rsidR="00516FB1" w:rsidRPr="006D1860" w:rsidRDefault="00516FB1" w:rsidP="00516FB1">
            <w:pPr>
              <w:spacing w:before="40" w:after="40"/>
              <w:rPr>
                <w:sz w:val="22"/>
                <w:szCs w:val="22"/>
              </w:rPr>
            </w:pPr>
            <w:r w:rsidRPr="006D1860">
              <w:rPr>
                <w:sz w:val="22"/>
                <w:szCs w:val="22"/>
              </w:rPr>
              <w:t>V návaznosti na vyhodnocení relevance SC NKR k průřezovému tématu Společnost 4.0, zohlednit potřeby digitalizace a chytrých řešení/inovací pod oblastmi Podpora podnikání a průmyslu, Trh práce a zaměstnanost, Vzdělávání v rámci nastavení obsahu a implementace příslušných OP.</w:t>
            </w:r>
          </w:p>
        </w:tc>
        <w:tc>
          <w:tcPr>
            <w:tcW w:w="1624" w:type="dxa"/>
          </w:tcPr>
          <w:p w14:paraId="4FF1DD90" w14:textId="77777777" w:rsidR="00516FB1" w:rsidRPr="006D1860" w:rsidRDefault="00516FB1" w:rsidP="00F41FFF">
            <w:pPr>
              <w:spacing w:before="40" w:after="40"/>
              <w:jc w:val="left"/>
              <w:rPr>
                <w:sz w:val="22"/>
                <w:szCs w:val="22"/>
              </w:rPr>
            </w:pPr>
            <w:r w:rsidRPr="006D1860">
              <w:rPr>
                <w:sz w:val="22"/>
                <w:szCs w:val="22"/>
              </w:rPr>
              <w:t>MPO, MPSV, MŠMT</w:t>
            </w:r>
          </w:p>
        </w:tc>
        <w:tc>
          <w:tcPr>
            <w:tcW w:w="1292" w:type="dxa"/>
          </w:tcPr>
          <w:p w14:paraId="0CCDC6BD" w14:textId="77777777" w:rsidR="00516FB1" w:rsidRPr="006D1860" w:rsidRDefault="00516FB1" w:rsidP="00516FB1">
            <w:pPr>
              <w:spacing w:before="40" w:after="40"/>
              <w:rPr>
                <w:sz w:val="22"/>
                <w:szCs w:val="22"/>
              </w:rPr>
            </w:pPr>
            <w:r w:rsidRPr="006D1860">
              <w:rPr>
                <w:sz w:val="22"/>
                <w:szCs w:val="22"/>
              </w:rPr>
              <w:t>2020</w:t>
            </w:r>
          </w:p>
        </w:tc>
      </w:tr>
      <w:tr w:rsidR="00516FB1" w:rsidRPr="006D1860" w14:paraId="00E784A7" w14:textId="77777777" w:rsidTr="00F41FFF">
        <w:tc>
          <w:tcPr>
            <w:tcW w:w="6124" w:type="dxa"/>
          </w:tcPr>
          <w:p w14:paraId="45E02EC1" w14:textId="3FF7CE99" w:rsidR="00516FB1" w:rsidRPr="006D1860" w:rsidRDefault="00516FB1" w:rsidP="00516FB1">
            <w:pPr>
              <w:spacing w:before="40" w:after="40"/>
              <w:rPr>
                <w:sz w:val="22"/>
                <w:szCs w:val="22"/>
              </w:rPr>
            </w:pPr>
            <w:r w:rsidRPr="006D1860">
              <w:rPr>
                <w:sz w:val="22"/>
                <w:szCs w:val="22"/>
              </w:rPr>
              <w:t>V návaznosti na vyhodnocení relevance SC NKR k průřezovému tématu Adaptace na změnu klimatu, zohlednit a přijmout relevantní průřezová kritéria v jednotlivých OP zohledňujících adaptaci (mitigaci) na klimatické změny týkajících se hospodaření s vodou (zadržování vody v krajině, využívání odpadních a dešťových vod v budovách), zvyšování energetické účinnosti (budov a průmyslových provozů), minimalizace emisí (z dopravy</w:t>
            </w:r>
            <w:r w:rsidR="00940F39">
              <w:rPr>
                <w:sz w:val="22"/>
                <w:szCs w:val="22"/>
              </w:rPr>
              <w:t xml:space="preserve">, </w:t>
            </w:r>
            <w:r w:rsidRPr="006D1860">
              <w:rPr>
                <w:sz w:val="22"/>
                <w:szCs w:val="22"/>
              </w:rPr>
              <w:t xml:space="preserve">průmyslových </w:t>
            </w:r>
            <w:r w:rsidR="00940F39">
              <w:rPr>
                <w:sz w:val="22"/>
                <w:szCs w:val="22"/>
              </w:rPr>
              <w:t xml:space="preserve">a jiných podnikatelských </w:t>
            </w:r>
            <w:r w:rsidRPr="006D1860">
              <w:rPr>
                <w:sz w:val="22"/>
                <w:szCs w:val="22"/>
              </w:rPr>
              <w:t>provozů</w:t>
            </w:r>
            <w:r w:rsidR="00940F39">
              <w:rPr>
                <w:sz w:val="22"/>
                <w:szCs w:val="22"/>
              </w:rPr>
              <w:t xml:space="preserve"> a rezidenčních objektů</w:t>
            </w:r>
            <w:r w:rsidRPr="006D1860">
              <w:rPr>
                <w:sz w:val="22"/>
                <w:szCs w:val="22"/>
              </w:rPr>
              <w:t>).</w:t>
            </w:r>
          </w:p>
        </w:tc>
        <w:tc>
          <w:tcPr>
            <w:tcW w:w="1624" w:type="dxa"/>
          </w:tcPr>
          <w:p w14:paraId="446E718A" w14:textId="4EA8450F" w:rsidR="00516FB1" w:rsidRPr="006D1860" w:rsidRDefault="00BA5BEA" w:rsidP="00F41FFF">
            <w:pPr>
              <w:spacing w:before="40" w:after="40"/>
              <w:jc w:val="left"/>
              <w:rPr>
                <w:sz w:val="22"/>
                <w:szCs w:val="22"/>
              </w:rPr>
            </w:pPr>
            <w:r w:rsidRPr="006D1860">
              <w:rPr>
                <w:sz w:val="22"/>
                <w:szCs w:val="22"/>
              </w:rPr>
              <w:t>MPO, MŽP, MŠMT, MPSV, MMR, MD</w:t>
            </w:r>
            <w:r w:rsidR="00A94868">
              <w:rPr>
                <w:sz w:val="22"/>
                <w:szCs w:val="22"/>
              </w:rPr>
              <w:t xml:space="preserve">, </w:t>
            </w:r>
            <w:r w:rsidR="003866C7">
              <w:rPr>
                <w:sz w:val="22"/>
                <w:szCs w:val="22"/>
              </w:rPr>
              <w:t>MZe</w:t>
            </w:r>
          </w:p>
        </w:tc>
        <w:tc>
          <w:tcPr>
            <w:tcW w:w="1292" w:type="dxa"/>
          </w:tcPr>
          <w:p w14:paraId="5C06834A" w14:textId="77777777" w:rsidR="00516FB1" w:rsidRPr="006D1860" w:rsidRDefault="00516FB1" w:rsidP="00516FB1">
            <w:pPr>
              <w:spacing w:before="40" w:after="40"/>
              <w:rPr>
                <w:sz w:val="22"/>
                <w:szCs w:val="22"/>
              </w:rPr>
            </w:pPr>
            <w:r w:rsidRPr="006D1860">
              <w:rPr>
                <w:sz w:val="22"/>
                <w:szCs w:val="22"/>
              </w:rPr>
              <w:t>2020</w:t>
            </w:r>
          </w:p>
        </w:tc>
      </w:tr>
      <w:tr w:rsidR="006F59AA" w:rsidRPr="006D1860" w14:paraId="34A314D5" w14:textId="77777777" w:rsidTr="00F41FFF">
        <w:tc>
          <w:tcPr>
            <w:tcW w:w="6124" w:type="dxa"/>
          </w:tcPr>
          <w:p w14:paraId="2ADDE1C3" w14:textId="59ACD572" w:rsidR="006F59AA" w:rsidRPr="006D1860" w:rsidRDefault="006F59AA" w:rsidP="006F59AA">
            <w:pPr>
              <w:spacing w:before="40" w:after="40"/>
              <w:rPr>
                <w:sz w:val="22"/>
                <w:szCs w:val="22"/>
              </w:rPr>
            </w:pPr>
            <w:r>
              <w:rPr>
                <w:sz w:val="22"/>
                <w:szCs w:val="22"/>
              </w:rPr>
              <w:t>Zohlednit relevantní územní dimenzi skrze vybrané nástroje územně-specifického přístup</w:t>
            </w:r>
            <w:r w:rsidR="007448D3">
              <w:rPr>
                <w:sz w:val="22"/>
                <w:szCs w:val="22"/>
              </w:rPr>
              <w:t>u</w:t>
            </w:r>
            <w:r>
              <w:rPr>
                <w:sz w:val="22"/>
                <w:szCs w:val="22"/>
              </w:rPr>
              <w:t xml:space="preserve"> v rámci jednotlivých OP</w:t>
            </w:r>
          </w:p>
        </w:tc>
        <w:tc>
          <w:tcPr>
            <w:tcW w:w="1624" w:type="dxa"/>
          </w:tcPr>
          <w:p w14:paraId="1D2ACB56" w14:textId="4F774192" w:rsidR="006F59AA" w:rsidRPr="006D1860" w:rsidRDefault="006F59AA" w:rsidP="00F41FFF">
            <w:pPr>
              <w:spacing w:before="40" w:after="40"/>
              <w:jc w:val="left"/>
              <w:rPr>
                <w:sz w:val="22"/>
                <w:szCs w:val="22"/>
              </w:rPr>
            </w:pPr>
            <w:r w:rsidRPr="006D1860">
              <w:rPr>
                <w:sz w:val="22"/>
                <w:szCs w:val="22"/>
              </w:rPr>
              <w:t>MPO, MŽP, MŠMT, MPSV, MMR, MD</w:t>
            </w:r>
            <w:r>
              <w:rPr>
                <w:sz w:val="22"/>
                <w:szCs w:val="22"/>
              </w:rPr>
              <w:t>, MZe</w:t>
            </w:r>
          </w:p>
        </w:tc>
        <w:tc>
          <w:tcPr>
            <w:tcW w:w="1292" w:type="dxa"/>
          </w:tcPr>
          <w:p w14:paraId="0DC75F63" w14:textId="2F71A066" w:rsidR="006F59AA" w:rsidRPr="006D1860" w:rsidRDefault="006F59AA" w:rsidP="00516FB1">
            <w:pPr>
              <w:spacing w:before="40" w:after="40"/>
              <w:rPr>
                <w:sz w:val="22"/>
                <w:szCs w:val="22"/>
              </w:rPr>
            </w:pPr>
            <w:r>
              <w:rPr>
                <w:sz w:val="22"/>
                <w:szCs w:val="22"/>
              </w:rPr>
              <w:t>2019</w:t>
            </w:r>
            <w:r w:rsidR="007448D3">
              <w:rPr>
                <w:sz w:val="22"/>
                <w:szCs w:val="22"/>
              </w:rPr>
              <w:t>/2020</w:t>
            </w:r>
          </w:p>
        </w:tc>
      </w:tr>
      <w:tr w:rsidR="00516FB1" w:rsidRPr="006D1860" w14:paraId="228AD9D2" w14:textId="77777777" w:rsidTr="00F41FFF">
        <w:tc>
          <w:tcPr>
            <w:tcW w:w="6124" w:type="dxa"/>
          </w:tcPr>
          <w:p w14:paraId="4CD8BB2E" w14:textId="77777777" w:rsidR="00516FB1" w:rsidRPr="006D1860" w:rsidRDefault="00516FB1" w:rsidP="00516FB1">
            <w:pPr>
              <w:spacing w:before="40" w:after="40"/>
              <w:rPr>
                <w:sz w:val="22"/>
                <w:szCs w:val="22"/>
              </w:rPr>
            </w:pPr>
            <w:r w:rsidRPr="006D1860">
              <w:rPr>
                <w:sz w:val="22"/>
                <w:szCs w:val="22"/>
              </w:rPr>
              <w:t>Podpořit vznik zařízení na zpracování materiálově využitelných složek odpadu.</w:t>
            </w:r>
          </w:p>
        </w:tc>
        <w:tc>
          <w:tcPr>
            <w:tcW w:w="1624" w:type="dxa"/>
          </w:tcPr>
          <w:p w14:paraId="3191BC9D" w14:textId="77777777" w:rsidR="00516FB1" w:rsidRPr="006D1860" w:rsidRDefault="00516FB1" w:rsidP="00F41FFF">
            <w:pPr>
              <w:spacing w:before="40" w:after="40"/>
              <w:jc w:val="left"/>
              <w:rPr>
                <w:sz w:val="22"/>
                <w:szCs w:val="22"/>
              </w:rPr>
            </w:pPr>
            <w:r w:rsidRPr="006D1860">
              <w:rPr>
                <w:sz w:val="22"/>
                <w:szCs w:val="22"/>
              </w:rPr>
              <w:t>MŽP ve spolupráci s místní samosprávou</w:t>
            </w:r>
          </w:p>
        </w:tc>
        <w:tc>
          <w:tcPr>
            <w:tcW w:w="1292" w:type="dxa"/>
          </w:tcPr>
          <w:p w14:paraId="3EFD9D5D"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4EB966BF" w14:textId="77777777" w:rsidTr="00F41FFF">
        <w:tc>
          <w:tcPr>
            <w:tcW w:w="6124" w:type="dxa"/>
          </w:tcPr>
          <w:p w14:paraId="43D30962" w14:textId="286E3202" w:rsidR="00516FB1" w:rsidRPr="006D1860" w:rsidRDefault="00516FB1" w:rsidP="00516FB1">
            <w:pPr>
              <w:spacing w:before="40" w:after="40"/>
              <w:rPr>
                <w:sz w:val="22"/>
                <w:szCs w:val="22"/>
              </w:rPr>
            </w:pPr>
            <w:r w:rsidRPr="006D1860">
              <w:rPr>
                <w:sz w:val="22"/>
                <w:szCs w:val="22"/>
              </w:rPr>
              <w:t>Podpořit vznik a využívání re-use center a šířit příklady dobré praxe.</w:t>
            </w:r>
          </w:p>
        </w:tc>
        <w:tc>
          <w:tcPr>
            <w:tcW w:w="1624" w:type="dxa"/>
          </w:tcPr>
          <w:p w14:paraId="121BC201" w14:textId="77777777" w:rsidR="00516FB1" w:rsidRPr="006D1860" w:rsidRDefault="00516FB1" w:rsidP="00F41FFF">
            <w:pPr>
              <w:spacing w:before="40" w:after="40"/>
              <w:jc w:val="left"/>
              <w:rPr>
                <w:sz w:val="22"/>
                <w:szCs w:val="22"/>
              </w:rPr>
            </w:pPr>
            <w:r w:rsidRPr="006D1860">
              <w:rPr>
                <w:sz w:val="22"/>
                <w:szCs w:val="22"/>
              </w:rPr>
              <w:t>MŽP ve spolupráci s místní samosprávou</w:t>
            </w:r>
          </w:p>
        </w:tc>
        <w:tc>
          <w:tcPr>
            <w:tcW w:w="1292" w:type="dxa"/>
          </w:tcPr>
          <w:p w14:paraId="4DEE6C31"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058667A5" w14:textId="77777777" w:rsidTr="00F41FFF">
        <w:tc>
          <w:tcPr>
            <w:tcW w:w="6124" w:type="dxa"/>
          </w:tcPr>
          <w:p w14:paraId="39A78A26" w14:textId="77777777" w:rsidR="00516FB1" w:rsidRPr="006D1860" w:rsidRDefault="00516FB1" w:rsidP="00516FB1">
            <w:pPr>
              <w:spacing w:before="40" w:after="40"/>
              <w:rPr>
                <w:sz w:val="22"/>
                <w:szCs w:val="22"/>
              </w:rPr>
            </w:pPr>
            <w:r w:rsidRPr="006D1860">
              <w:rPr>
                <w:sz w:val="22"/>
                <w:szCs w:val="22"/>
              </w:rPr>
              <w:t>Podpořit inovace v oblasti recyklace odpadů.</w:t>
            </w:r>
          </w:p>
        </w:tc>
        <w:tc>
          <w:tcPr>
            <w:tcW w:w="1624" w:type="dxa"/>
          </w:tcPr>
          <w:p w14:paraId="6B6BA8B2" w14:textId="77777777" w:rsidR="00516FB1" w:rsidRPr="006D1860" w:rsidRDefault="00516FB1" w:rsidP="00F41FFF">
            <w:pPr>
              <w:spacing w:before="40" w:after="40"/>
              <w:jc w:val="left"/>
              <w:rPr>
                <w:sz w:val="22"/>
                <w:szCs w:val="22"/>
              </w:rPr>
            </w:pPr>
            <w:r w:rsidRPr="006D1860">
              <w:rPr>
                <w:sz w:val="22"/>
                <w:szCs w:val="22"/>
              </w:rPr>
              <w:t>MPO, MŽP</w:t>
            </w:r>
          </w:p>
        </w:tc>
        <w:tc>
          <w:tcPr>
            <w:tcW w:w="1292" w:type="dxa"/>
          </w:tcPr>
          <w:p w14:paraId="1C33AD27"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1DCC832B" w14:textId="77777777" w:rsidTr="00F41FFF">
        <w:tc>
          <w:tcPr>
            <w:tcW w:w="6124" w:type="dxa"/>
          </w:tcPr>
          <w:p w14:paraId="1042DA72" w14:textId="11352833" w:rsidR="00516FB1" w:rsidRPr="006D1860" w:rsidRDefault="00516FB1" w:rsidP="00516FB1">
            <w:pPr>
              <w:spacing w:before="40" w:after="40"/>
              <w:rPr>
                <w:sz w:val="22"/>
                <w:szCs w:val="22"/>
              </w:rPr>
            </w:pPr>
            <w:r w:rsidRPr="006D1860">
              <w:rPr>
                <w:sz w:val="22"/>
                <w:szCs w:val="22"/>
              </w:rPr>
              <w:t>Podpořit efektivní využívání a recyklaci vody ve výrobních procesech</w:t>
            </w:r>
            <w:r w:rsidR="00042D2E">
              <w:rPr>
                <w:sz w:val="22"/>
                <w:szCs w:val="22"/>
              </w:rPr>
              <w:t xml:space="preserve"> </w:t>
            </w:r>
            <w:r w:rsidR="00042D2E" w:rsidRPr="00F15286">
              <w:rPr>
                <w:sz w:val="22"/>
                <w:szCs w:val="22"/>
              </w:rPr>
              <w:t>a ve službách/ provozovnách</w:t>
            </w:r>
            <w:r w:rsidRPr="006D1860">
              <w:rPr>
                <w:sz w:val="22"/>
                <w:szCs w:val="22"/>
              </w:rPr>
              <w:t>.</w:t>
            </w:r>
          </w:p>
        </w:tc>
        <w:tc>
          <w:tcPr>
            <w:tcW w:w="1624" w:type="dxa"/>
          </w:tcPr>
          <w:p w14:paraId="6FC2EF0C" w14:textId="77777777" w:rsidR="00516FB1" w:rsidRPr="006D1860" w:rsidRDefault="00516FB1" w:rsidP="00F41FFF">
            <w:pPr>
              <w:spacing w:before="40" w:after="40"/>
              <w:jc w:val="left"/>
              <w:rPr>
                <w:sz w:val="22"/>
                <w:szCs w:val="22"/>
              </w:rPr>
            </w:pPr>
            <w:r w:rsidRPr="006D1860">
              <w:rPr>
                <w:sz w:val="22"/>
                <w:szCs w:val="22"/>
              </w:rPr>
              <w:t>MPO</w:t>
            </w:r>
          </w:p>
        </w:tc>
        <w:tc>
          <w:tcPr>
            <w:tcW w:w="1292" w:type="dxa"/>
          </w:tcPr>
          <w:p w14:paraId="2459A2EF"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135C301C" w14:textId="77777777" w:rsidTr="00F41FFF">
        <w:tc>
          <w:tcPr>
            <w:tcW w:w="6124" w:type="dxa"/>
          </w:tcPr>
          <w:p w14:paraId="49D0C204" w14:textId="77777777" w:rsidR="00516FB1" w:rsidRPr="006D1860" w:rsidRDefault="00516FB1" w:rsidP="00516FB1">
            <w:pPr>
              <w:spacing w:before="40" w:after="40"/>
              <w:rPr>
                <w:sz w:val="22"/>
                <w:szCs w:val="22"/>
              </w:rPr>
            </w:pPr>
            <w:r w:rsidRPr="006D1860">
              <w:rPr>
                <w:sz w:val="22"/>
                <w:szCs w:val="22"/>
              </w:rPr>
              <w:t>Zaměřit se na efektivní využívání dešťové vody v podnikatelských, veřejných a residenčních objektech.</w:t>
            </w:r>
          </w:p>
        </w:tc>
        <w:tc>
          <w:tcPr>
            <w:tcW w:w="1624" w:type="dxa"/>
          </w:tcPr>
          <w:p w14:paraId="68AFF289" w14:textId="77777777" w:rsidR="00516FB1" w:rsidRPr="006D1860" w:rsidRDefault="00516FB1" w:rsidP="00516FB1">
            <w:pPr>
              <w:spacing w:before="40" w:after="40"/>
              <w:rPr>
                <w:sz w:val="22"/>
                <w:szCs w:val="22"/>
              </w:rPr>
            </w:pPr>
            <w:r w:rsidRPr="006D1860">
              <w:rPr>
                <w:sz w:val="22"/>
                <w:szCs w:val="22"/>
              </w:rPr>
              <w:t>MPO, MŽP</w:t>
            </w:r>
          </w:p>
        </w:tc>
        <w:tc>
          <w:tcPr>
            <w:tcW w:w="1292" w:type="dxa"/>
          </w:tcPr>
          <w:p w14:paraId="40F85EDE"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0971AF63" w14:textId="77777777" w:rsidTr="00F41FFF">
        <w:tc>
          <w:tcPr>
            <w:tcW w:w="6124" w:type="dxa"/>
          </w:tcPr>
          <w:p w14:paraId="52AE6442" w14:textId="77777777" w:rsidR="00516FB1" w:rsidRPr="006D1860" w:rsidRDefault="00516FB1" w:rsidP="00516FB1">
            <w:pPr>
              <w:spacing w:before="40" w:after="40"/>
              <w:rPr>
                <w:sz w:val="22"/>
                <w:szCs w:val="22"/>
              </w:rPr>
            </w:pPr>
            <w:r w:rsidRPr="006D1860">
              <w:rPr>
                <w:sz w:val="22"/>
                <w:szCs w:val="22"/>
              </w:rPr>
              <w:t>Podpořit realizaci pozemkových úprav pro zadržování vody v krajině a to jak v obcích, tak na zemědělské a lesní půdě.</w:t>
            </w:r>
          </w:p>
        </w:tc>
        <w:tc>
          <w:tcPr>
            <w:tcW w:w="1624" w:type="dxa"/>
          </w:tcPr>
          <w:p w14:paraId="074919C3" w14:textId="26813D3C" w:rsidR="00516FB1" w:rsidRPr="006D1860" w:rsidRDefault="00516FB1" w:rsidP="00516FB1">
            <w:pPr>
              <w:spacing w:before="40" w:after="40"/>
              <w:rPr>
                <w:sz w:val="22"/>
                <w:szCs w:val="22"/>
              </w:rPr>
            </w:pPr>
            <w:r w:rsidRPr="006D1860">
              <w:rPr>
                <w:sz w:val="22"/>
                <w:szCs w:val="22"/>
              </w:rPr>
              <w:t xml:space="preserve">MŽP, </w:t>
            </w:r>
            <w:r w:rsidR="003866C7">
              <w:rPr>
                <w:sz w:val="22"/>
                <w:szCs w:val="22"/>
              </w:rPr>
              <w:t>MZe</w:t>
            </w:r>
          </w:p>
        </w:tc>
        <w:tc>
          <w:tcPr>
            <w:tcW w:w="1292" w:type="dxa"/>
          </w:tcPr>
          <w:p w14:paraId="1A6E02E4"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049C2608" w14:textId="77777777" w:rsidTr="00F41FFF">
        <w:tc>
          <w:tcPr>
            <w:tcW w:w="6124" w:type="dxa"/>
          </w:tcPr>
          <w:p w14:paraId="6962122C" w14:textId="77777777" w:rsidR="00516FB1" w:rsidRPr="006D1860" w:rsidRDefault="00516FB1" w:rsidP="00516FB1">
            <w:pPr>
              <w:spacing w:before="40" w:after="40"/>
              <w:rPr>
                <w:sz w:val="22"/>
                <w:szCs w:val="22"/>
              </w:rPr>
            </w:pPr>
            <w:r w:rsidRPr="006D1860">
              <w:rPr>
                <w:sz w:val="22"/>
                <w:szCs w:val="22"/>
              </w:rPr>
              <w:t>Podpořit zachování biodiverzity také v městském prostředí a mimo zvláště chráněná území.</w:t>
            </w:r>
          </w:p>
        </w:tc>
        <w:tc>
          <w:tcPr>
            <w:tcW w:w="1624" w:type="dxa"/>
          </w:tcPr>
          <w:p w14:paraId="72601E70" w14:textId="77777777" w:rsidR="00516FB1" w:rsidRPr="006D1860" w:rsidRDefault="00516FB1" w:rsidP="00516FB1">
            <w:pPr>
              <w:spacing w:before="40" w:after="40"/>
              <w:rPr>
                <w:sz w:val="22"/>
                <w:szCs w:val="22"/>
              </w:rPr>
            </w:pPr>
            <w:r w:rsidRPr="006D1860">
              <w:rPr>
                <w:sz w:val="22"/>
                <w:szCs w:val="22"/>
              </w:rPr>
              <w:t>MŽP</w:t>
            </w:r>
          </w:p>
        </w:tc>
        <w:tc>
          <w:tcPr>
            <w:tcW w:w="1292" w:type="dxa"/>
          </w:tcPr>
          <w:p w14:paraId="6C7CA393"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6F31E727" w14:textId="77777777" w:rsidTr="00F41FFF">
        <w:tc>
          <w:tcPr>
            <w:tcW w:w="6124" w:type="dxa"/>
          </w:tcPr>
          <w:p w14:paraId="756BBC79" w14:textId="77777777" w:rsidR="00516FB1" w:rsidRPr="006D1860" w:rsidRDefault="00516FB1" w:rsidP="00516FB1">
            <w:pPr>
              <w:spacing w:before="40" w:after="40"/>
              <w:rPr>
                <w:sz w:val="22"/>
                <w:szCs w:val="22"/>
              </w:rPr>
            </w:pPr>
            <w:r w:rsidRPr="006D1860">
              <w:rPr>
                <w:sz w:val="22"/>
                <w:szCs w:val="22"/>
              </w:rPr>
              <w:t>Zaměřit se na rozvoj zelené infrastruktury.</w:t>
            </w:r>
          </w:p>
        </w:tc>
        <w:tc>
          <w:tcPr>
            <w:tcW w:w="1624" w:type="dxa"/>
          </w:tcPr>
          <w:p w14:paraId="412A574E" w14:textId="77777777" w:rsidR="00516FB1" w:rsidRPr="006D1860" w:rsidRDefault="00516FB1" w:rsidP="00516FB1">
            <w:pPr>
              <w:spacing w:before="40" w:after="40"/>
              <w:rPr>
                <w:sz w:val="22"/>
                <w:szCs w:val="22"/>
              </w:rPr>
            </w:pPr>
            <w:r w:rsidRPr="006D1860">
              <w:rPr>
                <w:sz w:val="22"/>
                <w:szCs w:val="22"/>
              </w:rPr>
              <w:t>MŽP, MMR</w:t>
            </w:r>
          </w:p>
        </w:tc>
        <w:tc>
          <w:tcPr>
            <w:tcW w:w="1292" w:type="dxa"/>
          </w:tcPr>
          <w:p w14:paraId="1064342A"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45201AD8" w14:textId="77777777" w:rsidTr="00F41FFF">
        <w:tc>
          <w:tcPr>
            <w:tcW w:w="6124" w:type="dxa"/>
          </w:tcPr>
          <w:p w14:paraId="687DB056" w14:textId="77777777" w:rsidR="00516FB1" w:rsidRPr="006D1860" w:rsidRDefault="00516FB1" w:rsidP="00516FB1">
            <w:pPr>
              <w:spacing w:before="40" w:after="40"/>
              <w:rPr>
                <w:sz w:val="22"/>
                <w:szCs w:val="22"/>
              </w:rPr>
            </w:pPr>
            <w:r w:rsidRPr="006D1860">
              <w:rPr>
                <w:sz w:val="22"/>
                <w:szCs w:val="22"/>
              </w:rPr>
              <w:t>Zaměřit se v rámci implementace politiky soudržnosti a společné zemědělské politiky na řešení kalamitních stavů lesů napadených kůrovcem.</w:t>
            </w:r>
          </w:p>
        </w:tc>
        <w:tc>
          <w:tcPr>
            <w:tcW w:w="1624" w:type="dxa"/>
          </w:tcPr>
          <w:p w14:paraId="38E2C61C" w14:textId="4716FDB7" w:rsidR="00516FB1" w:rsidRPr="006D1860" w:rsidRDefault="00516FB1" w:rsidP="00516FB1">
            <w:pPr>
              <w:spacing w:before="40" w:after="40"/>
              <w:rPr>
                <w:sz w:val="22"/>
                <w:szCs w:val="22"/>
              </w:rPr>
            </w:pPr>
            <w:r w:rsidRPr="006D1860">
              <w:rPr>
                <w:sz w:val="22"/>
                <w:szCs w:val="22"/>
              </w:rPr>
              <w:t xml:space="preserve">MŽP, </w:t>
            </w:r>
            <w:r w:rsidR="003866C7">
              <w:rPr>
                <w:sz w:val="22"/>
                <w:szCs w:val="22"/>
              </w:rPr>
              <w:t>MZe</w:t>
            </w:r>
          </w:p>
        </w:tc>
        <w:tc>
          <w:tcPr>
            <w:tcW w:w="1292" w:type="dxa"/>
          </w:tcPr>
          <w:p w14:paraId="6ED6E51A"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26E4C2D5" w14:textId="77777777" w:rsidTr="00F41FFF">
        <w:tc>
          <w:tcPr>
            <w:tcW w:w="6124" w:type="dxa"/>
          </w:tcPr>
          <w:p w14:paraId="7BB2A8CE" w14:textId="77777777" w:rsidR="00516FB1" w:rsidRPr="006D1860" w:rsidRDefault="00516FB1" w:rsidP="00516FB1">
            <w:pPr>
              <w:spacing w:before="40" w:after="40"/>
              <w:rPr>
                <w:sz w:val="22"/>
                <w:szCs w:val="22"/>
              </w:rPr>
            </w:pPr>
            <w:r w:rsidRPr="006D1860">
              <w:rPr>
                <w:sz w:val="22"/>
                <w:szCs w:val="22"/>
              </w:rPr>
              <w:t>I nadále snižovat podíl uhlí v energetickém mixu.</w:t>
            </w:r>
          </w:p>
        </w:tc>
        <w:tc>
          <w:tcPr>
            <w:tcW w:w="1624" w:type="dxa"/>
          </w:tcPr>
          <w:p w14:paraId="1002ECF6" w14:textId="77777777" w:rsidR="00516FB1" w:rsidRPr="006D1860" w:rsidRDefault="00516FB1" w:rsidP="00516FB1">
            <w:pPr>
              <w:spacing w:before="40" w:after="40"/>
              <w:rPr>
                <w:sz w:val="22"/>
                <w:szCs w:val="22"/>
              </w:rPr>
            </w:pPr>
            <w:r w:rsidRPr="006D1860">
              <w:rPr>
                <w:sz w:val="22"/>
                <w:szCs w:val="22"/>
              </w:rPr>
              <w:t>MPO</w:t>
            </w:r>
          </w:p>
        </w:tc>
        <w:tc>
          <w:tcPr>
            <w:tcW w:w="1292" w:type="dxa"/>
          </w:tcPr>
          <w:p w14:paraId="5B49523D"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24398A3D" w14:textId="77777777" w:rsidTr="00F41FFF">
        <w:tc>
          <w:tcPr>
            <w:tcW w:w="6124" w:type="dxa"/>
          </w:tcPr>
          <w:p w14:paraId="31132299" w14:textId="77777777" w:rsidR="00516FB1" w:rsidRPr="006D1860" w:rsidRDefault="00516FB1" w:rsidP="00516FB1">
            <w:pPr>
              <w:spacing w:before="40" w:after="40"/>
              <w:rPr>
                <w:sz w:val="22"/>
                <w:szCs w:val="22"/>
              </w:rPr>
            </w:pPr>
            <w:r w:rsidRPr="006D1860">
              <w:rPr>
                <w:sz w:val="22"/>
                <w:szCs w:val="22"/>
              </w:rPr>
              <w:t>Zaměřit se více na akumulaci energie z OZE v době přebytků (např. formou syntetického metanu).</w:t>
            </w:r>
          </w:p>
        </w:tc>
        <w:tc>
          <w:tcPr>
            <w:tcW w:w="1624" w:type="dxa"/>
          </w:tcPr>
          <w:p w14:paraId="46230A6B" w14:textId="77777777" w:rsidR="00516FB1" w:rsidRPr="006D1860" w:rsidRDefault="00516FB1" w:rsidP="00516FB1">
            <w:pPr>
              <w:spacing w:before="40" w:after="40"/>
              <w:rPr>
                <w:sz w:val="22"/>
                <w:szCs w:val="22"/>
              </w:rPr>
            </w:pPr>
            <w:r w:rsidRPr="006D1860">
              <w:rPr>
                <w:sz w:val="22"/>
                <w:szCs w:val="22"/>
              </w:rPr>
              <w:t>MPO</w:t>
            </w:r>
          </w:p>
        </w:tc>
        <w:tc>
          <w:tcPr>
            <w:tcW w:w="1292" w:type="dxa"/>
          </w:tcPr>
          <w:p w14:paraId="4953859C"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63A29C5F" w14:textId="77777777" w:rsidTr="00F41FFF">
        <w:tc>
          <w:tcPr>
            <w:tcW w:w="6124" w:type="dxa"/>
          </w:tcPr>
          <w:p w14:paraId="4E791476" w14:textId="77777777" w:rsidR="00516FB1" w:rsidRPr="006D1860" w:rsidRDefault="00516FB1" w:rsidP="00516FB1">
            <w:pPr>
              <w:spacing w:before="40" w:after="40"/>
              <w:rPr>
                <w:sz w:val="22"/>
                <w:szCs w:val="22"/>
              </w:rPr>
            </w:pPr>
            <w:r w:rsidRPr="006D1860">
              <w:rPr>
                <w:sz w:val="22"/>
                <w:szCs w:val="22"/>
              </w:rPr>
              <w:t>Zvýšit energetickou účinnost a energetické úspory ve veřejných budovách.</w:t>
            </w:r>
          </w:p>
        </w:tc>
        <w:tc>
          <w:tcPr>
            <w:tcW w:w="1624" w:type="dxa"/>
          </w:tcPr>
          <w:p w14:paraId="1612C597" w14:textId="77777777" w:rsidR="00516FB1" w:rsidRPr="006D1860" w:rsidRDefault="00516FB1" w:rsidP="00516FB1">
            <w:pPr>
              <w:spacing w:before="40" w:after="40"/>
              <w:rPr>
                <w:sz w:val="22"/>
                <w:szCs w:val="22"/>
              </w:rPr>
            </w:pPr>
            <w:r w:rsidRPr="006D1860">
              <w:rPr>
                <w:sz w:val="22"/>
                <w:szCs w:val="22"/>
              </w:rPr>
              <w:t>MŽP, ve spolupráci s místní samosprávou</w:t>
            </w:r>
          </w:p>
        </w:tc>
        <w:tc>
          <w:tcPr>
            <w:tcW w:w="1292" w:type="dxa"/>
          </w:tcPr>
          <w:p w14:paraId="6932F9B6"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0351C740" w14:textId="77777777" w:rsidTr="00F41FFF">
        <w:tc>
          <w:tcPr>
            <w:tcW w:w="6124" w:type="dxa"/>
          </w:tcPr>
          <w:p w14:paraId="7055DFDF" w14:textId="77777777" w:rsidR="00516FB1" w:rsidRPr="006D1860" w:rsidRDefault="00516FB1" w:rsidP="00516FB1">
            <w:pPr>
              <w:spacing w:before="40" w:after="40"/>
              <w:rPr>
                <w:sz w:val="22"/>
                <w:szCs w:val="22"/>
              </w:rPr>
            </w:pPr>
            <w:r w:rsidRPr="006D1860">
              <w:rPr>
                <w:sz w:val="22"/>
                <w:szCs w:val="22"/>
              </w:rPr>
              <w:t>Více podporovat bioplynové stanice, které využívají bioodpad a odpady z ČOV.</w:t>
            </w:r>
          </w:p>
        </w:tc>
        <w:tc>
          <w:tcPr>
            <w:tcW w:w="1624" w:type="dxa"/>
          </w:tcPr>
          <w:p w14:paraId="297A556A" w14:textId="77777777" w:rsidR="00516FB1" w:rsidRPr="006D1860" w:rsidRDefault="00516FB1" w:rsidP="00516FB1">
            <w:pPr>
              <w:spacing w:before="40" w:after="40"/>
              <w:rPr>
                <w:sz w:val="22"/>
                <w:szCs w:val="22"/>
              </w:rPr>
            </w:pPr>
            <w:r w:rsidRPr="006D1860">
              <w:rPr>
                <w:sz w:val="22"/>
                <w:szCs w:val="22"/>
              </w:rPr>
              <w:t>MPO</w:t>
            </w:r>
          </w:p>
        </w:tc>
        <w:tc>
          <w:tcPr>
            <w:tcW w:w="1292" w:type="dxa"/>
          </w:tcPr>
          <w:p w14:paraId="552B9075" w14:textId="1C486BE4" w:rsidR="00516FB1" w:rsidRPr="006D1860" w:rsidRDefault="00587542" w:rsidP="00516FB1">
            <w:pPr>
              <w:spacing w:before="40" w:after="40"/>
              <w:rPr>
                <w:sz w:val="22"/>
                <w:szCs w:val="22"/>
                <w:highlight w:val="yellow"/>
              </w:rPr>
            </w:pPr>
            <w:r w:rsidRPr="006D1860">
              <w:rPr>
                <w:sz w:val="22"/>
                <w:szCs w:val="22"/>
              </w:rPr>
              <w:t>Průběžně</w:t>
            </w:r>
          </w:p>
        </w:tc>
      </w:tr>
      <w:tr w:rsidR="00516FB1" w:rsidRPr="006D1860" w14:paraId="288860A9" w14:textId="77777777" w:rsidTr="00F41FFF">
        <w:tc>
          <w:tcPr>
            <w:tcW w:w="6124" w:type="dxa"/>
          </w:tcPr>
          <w:p w14:paraId="7355A78E" w14:textId="77777777" w:rsidR="00516FB1" w:rsidRPr="006D1860" w:rsidRDefault="00516FB1" w:rsidP="00516FB1">
            <w:pPr>
              <w:spacing w:before="40" w:after="40"/>
              <w:rPr>
                <w:sz w:val="22"/>
                <w:szCs w:val="22"/>
              </w:rPr>
            </w:pPr>
            <w:r w:rsidRPr="006D1860">
              <w:rPr>
                <w:sz w:val="22"/>
                <w:szCs w:val="22"/>
              </w:rPr>
              <w:t>Promítnout vybraná témata pod SC Ochrana, rozvoj a podpora kulturního dědictví se zohledněním pokroku v této oblasti ve stávajícím období.</w:t>
            </w:r>
          </w:p>
        </w:tc>
        <w:tc>
          <w:tcPr>
            <w:tcW w:w="1624" w:type="dxa"/>
          </w:tcPr>
          <w:p w14:paraId="3809F377" w14:textId="77777777" w:rsidR="00516FB1" w:rsidRPr="006D1860" w:rsidRDefault="00516FB1" w:rsidP="00516FB1">
            <w:pPr>
              <w:spacing w:before="40" w:after="40"/>
              <w:rPr>
                <w:sz w:val="22"/>
                <w:szCs w:val="22"/>
              </w:rPr>
            </w:pPr>
            <w:r w:rsidRPr="006D1860">
              <w:rPr>
                <w:sz w:val="22"/>
                <w:szCs w:val="22"/>
              </w:rPr>
              <w:t>MK ve spolupráci s MMR</w:t>
            </w:r>
          </w:p>
        </w:tc>
        <w:tc>
          <w:tcPr>
            <w:tcW w:w="1292" w:type="dxa"/>
          </w:tcPr>
          <w:p w14:paraId="70CDF6F7" w14:textId="77777777" w:rsidR="00516FB1" w:rsidRPr="006D1860" w:rsidRDefault="00516FB1" w:rsidP="00516FB1">
            <w:pPr>
              <w:spacing w:before="40" w:after="40"/>
              <w:rPr>
                <w:sz w:val="22"/>
                <w:szCs w:val="22"/>
              </w:rPr>
            </w:pPr>
            <w:r w:rsidRPr="006D1860">
              <w:rPr>
                <w:sz w:val="22"/>
                <w:szCs w:val="22"/>
              </w:rPr>
              <w:t>2019</w:t>
            </w:r>
          </w:p>
        </w:tc>
      </w:tr>
      <w:tr w:rsidR="00516FB1" w:rsidRPr="006D1860" w14:paraId="4A5DBEF4" w14:textId="77777777" w:rsidTr="00F41FFF">
        <w:tc>
          <w:tcPr>
            <w:tcW w:w="6124" w:type="dxa"/>
          </w:tcPr>
          <w:p w14:paraId="12F101D9" w14:textId="581023EE" w:rsidR="00516FB1" w:rsidRPr="006D1860" w:rsidRDefault="00777CF0" w:rsidP="00516FB1">
            <w:pPr>
              <w:spacing w:before="40" w:after="40"/>
              <w:rPr>
                <w:sz w:val="22"/>
                <w:szCs w:val="22"/>
              </w:rPr>
            </w:pPr>
            <w:r>
              <w:rPr>
                <w:sz w:val="22"/>
                <w:szCs w:val="22"/>
              </w:rPr>
              <w:t>Z</w:t>
            </w:r>
            <w:r w:rsidR="00516FB1" w:rsidRPr="006D1860">
              <w:rPr>
                <w:sz w:val="22"/>
                <w:szCs w:val="22"/>
              </w:rPr>
              <w:t>pracování implementačního postupu pro posílení možnosti uplatnění výzkumu v praxi za pomocí podpory rozvoje akademických start-upů (podnikatelská aktivita VŠ navázaná na výsledky výzkumu).</w:t>
            </w:r>
          </w:p>
        </w:tc>
        <w:tc>
          <w:tcPr>
            <w:tcW w:w="1624" w:type="dxa"/>
          </w:tcPr>
          <w:p w14:paraId="42E09C20" w14:textId="77777777" w:rsidR="00516FB1" w:rsidRPr="006D1860" w:rsidRDefault="00516FB1" w:rsidP="00516FB1">
            <w:pPr>
              <w:spacing w:before="40" w:after="40"/>
              <w:rPr>
                <w:sz w:val="22"/>
                <w:szCs w:val="22"/>
              </w:rPr>
            </w:pPr>
            <w:r w:rsidRPr="006D1860">
              <w:rPr>
                <w:sz w:val="22"/>
                <w:szCs w:val="22"/>
              </w:rPr>
              <w:t>MŠMT ve spolupráci s TAČR a MPO</w:t>
            </w:r>
          </w:p>
        </w:tc>
        <w:tc>
          <w:tcPr>
            <w:tcW w:w="1292" w:type="dxa"/>
          </w:tcPr>
          <w:p w14:paraId="3DD25D9A" w14:textId="77777777" w:rsidR="00516FB1" w:rsidRPr="006D1860" w:rsidRDefault="00516FB1" w:rsidP="00516FB1">
            <w:pPr>
              <w:spacing w:before="40" w:after="40"/>
              <w:rPr>
                <w:sz w:val="22"/>
                <w:szCs w:val="22"/>
              </w:rPr>
            </w:pPr>
            <w:r w:rsidRPr="006D1860">
              <w:rPr>
                <w:sz w:val="22"/>
                <w:szCs w:val="22"/>
              </w:rPr>
              <w:t>2020</w:t>
            </w:r>
          </w:p>
        </w:tc>
      </w:tr>
      <w:tr w:rsidR="00516FB1" w:rsidRPr="006D1860" w14:paraId="737D1B03" w14:textId="77777777" w:rsidTr="00F41FFF">
        <w:tc>
          <w:tcPr>
            <w:tcW w:w="6124" w:type="dxa"/>
          </w:tcPr>
          <w:p w14:paraId="09736099" w14:textId="7E3F421D" w:rsidR="00516FB1" w:rsidRPr="006D1860" w:rsidRDefault="00516FB1" w:rsidP="00516FB1">
            <w:pPr>
              <w:spacing w:before="40" w:after="40"/>
              <w:rPr>
                <w:sz w:val="22"/>
                <w:szCs w:val="22"/>
              </w:rPr>
            </w:pPr>
            <w:r w:rsidRPr="006D1860">
              <w:rPr>
                <w:sz w:val="22"/>
                <w:szCs w:val="22"/>
              </w:rPr>
              <w:t>Zohlednit zaměření podpory v cestovním ruchu na klíčové projekty veřejné infrastruktury</w:t>
            </w:r>
            <w:r w:rsidR="00394880">
              <w:rPr>
                <w:sz w:val="22"/>
                <w:szCs w:val="22"/>
              </w:rPr>
              <w:t xml:space="preserve"> a v případě podnikatelské infrastruktury </w:t>
            </w:r>
            <w:r w:rsidRPr="006D1860">
              <w:rPr>
                <w:sz w:val="22"/>
                <w:szCs w:val="22"/>
              </w:rPr>
              <w:t xml:space="preserve">zejména tam, kde neexistuje </w:t>
            </w:r>
            <w:r w:rsidR="00394880">
              <w:rPr>
                <w:sz w:val="22"/>
                <w:szCs w:val="22"/>
              </w:rPr>
              <w:t xml:space="preserve">stávající </w:t>
            </w:r>
            <w:r w:rsidRPr="006D1860">
              <w:rPr>
                <w:sz w:val="22"/>
                <w:szCs w:val="22"/>
              </w:rPr>
              <w:t>dostatečná nabídka služeb podnikatelů v cestovním ruchu (hospodářsky a sociálně ztrátová území) a kde je dostatečný potenciál kulturně-historického, případně přírodního dědictví.</w:t>
            </w:r>
          </w:p>
        </w:tc>
        <w:tc>
          <w:tcPr>
            <w:tcW w:w="1624" w:type="dxa"/>
          </w:tcPr>
          <w:p w14:paraId="2A4D8BC6" w14:textId="77777777" w:rsidR="00516FB1" w:rsidRPr="006D1860" w:rsidRDefault="00516FB1" w:rsidP="00516FB1">
            <w:pPr>
              <w:spacing w:before="40" w:after="40"/>
              <w:rPr>
                <w:sz w:val="22"/>
                <w:szCs w:val="22"/>
              </w:rPr>
            </w:pPr>
            <w:r w:rsidRPr="006D1860">
              <w:rPr>
                <w:sz w:val="22"/>
                <w:szCs w:val="22"/>
              </w:rPr>
              <w:t>MMR ve spolupráci s ŘO OP</w:t>
            </w:r>
          </w:p>
        </w:tc>
        <w:tc>
          <w:tcPr>
            <w:tcW w:w="1292" w:type="dxa"/>
          </w:tcPr>
          <w:p w14:paraId="7BF7FBA0" w14:textId="77777777" w:rsidR="00516FB1" w:rsidRPr="006D1860" w:rsidRDefault="00516FB1" w:rsidP="00516FB1">
            <w:pPr>
              <w:spacing w:before="40" w:after="40"/>
              <w:rPr>
                <w:sz w:val="22"/>
                <w:szCs w:val="22"/>
              </w:rPr>
            </w:pPr>
            <w:r w:rsidRPr="006D1860">
              <w:rPr>
                <w:sz w:val="22"/>
                <w:szCs w:val="22"/>
              </w:rPr>
              <w:t>2020</w:t>
            </w:r>
          </w:p>
        </w:tc>
      </w:tr>
      <w:tr w:rsidR="00516FB1" w:rsidRPr="006D1860" w14:paraId="75E992AF" w14:textId="77777777" w:rsidTr="00F41FFF">
        <w:tc>
          <w:tcPr>
            <w:tcW w:w="6124" w:type="dxa"/>
          </w:tcPr>
          <w:p w14:paraId="218245E4" w14:textId="77777777" w:rsidR="00516FB1" w:rsidRPr="006D1860" w:rsidRDefault="00516FB1" w:rsidP="00516FB1">
            <w:pPr>
              <w:spacing w:before="40" w:after="40"/>
              <w:rPr>
                <w:sz w:val="22"/>
                <w:szCs w:val="22"/>
              </w:rPr>
            </w:pPr>
            <w:r w:rsidRPr="006D1860">
              <w:rPr>
                <w:sz w:val="22"/>
                <w:szCs w:val="22"/>
              </w:rPr>
              <w:t>V oblasti dalšího profesního vzdělávání se zaměřit na odborné vzdělávání zaměstnanců firem v souvislosti s přechodem na 4. průmyslovou revoluci. Obdobně postupovat i v případě rekvalifikací uchazečů o zaměstnání a zájemců o zaměstnání.</w:t>
            </w:r>
          </w:p>
        </w:tc>
        <w:tc>
          <w:tcPr>
            <w:tcW w:w="1624" w:type="dxa"/>
          </w:tcPr>
          <w:p w14:paraId="1DC002CA" w14:textId="77777777" w:rsidR="00516FB1" w:rsidRPr="006D1860" w:rsidRDefault="00516FB1" w:rsidP="00516FB1">
            <w:pPr>
              <w:spacing w:before="40" w:after="40"/>
              <w:rPr>
                <w:sz w:val="22"/>
                <w:szCs w:val="22"/>
              </w:rPr>
            </w:pPr>
            <w:r w:rsidRPr="006D1860">
              <w:rPr>
                <w:sz w:val="22"/>
                <w:szCs w:val="22"/>
              </w:rPr>
              <w:t>MPSV, ve spolupráci s MPO a MŠMT</w:t>
            </w:r>
          </w:p>
        </w:tc>
        <w:tc>
          <w:tcPr>
            <w:tcW w:w="1292" w:type="dxa"/>
          </w:tcPr>
          <w:p w14:paraId="6A37B361"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0299EF07" w14:textId="77777777" w:rsidTr="00F41FFF">
        <w:tc>
          <w:tcPr>
            <w:tcW w:w="6124" w:type="dxa"/>
          </w:tcPr>
          <w:p w14:paraId="1CAD4CD8" w14:textId="75DF858C" w:rsidR="00516FB1" w:rsidRPr="006D1860" w:rsidRDefault="00516FB1" w:rsidP="00516FB1">
            <w:pPr>
              <w:spacing w:before="40" w:after="40"/>
              <w:rPr>
                <w:sz w:val="22"/>
                <w:szCs w:val="22"/>
              </w:rPr>
            </w:pPr>
            <w:r w:rsidRPr="006D1860">
              <w:rPr>
                <w:sz w:val="22"/>
                <w:szCs w:val="22"/>
              </w:rPr>
              <w:t xml:space="preserve">Ještě více podporovat částečné a sdílené pracovní úvazky, vytvořit </w:t>
            </w:r>
            <w:r w:rsidR="00587542" w:rsidRPr="006D1860">
              <w:rPr>
                <w:sz w:val="22"/>
                <w:szCs w:val="22"/>
              </w:rPr>
              <w:t>pobídky</w:t>
            </w:r>
            <w:r w:rsidRPr="006D1860">
              <w:rPr>
                <w:sz w:val="22"/>
                <w:szCs w:val="22"/>
              </w:rPr>
              <w:t xml:space="preserve"> pro zaměstnavatele, zejména v oblasti úlev na sociální a zdravotním pojištění a dani z příjmu.</w:t>
            </w:r>
          </w:p>
        </w:tc>
        <w:tc>
          <w:tcPr>
            <w:tcW w:w="1624" w:type="dxa"/>
          </w:tcPr>
          <w:p w14:paraId="3F69CB51" w14:textId="77777777" w:rsidR="00516FB1" w:rsidRPr="006D1860" w:rsidRDefault="00516FB1" w:rsidP="00516FB1">
            <w:pPr>
              <w:spacing w:before="40" w:after="40"/>
              <w:rPr>
                <w:sz w:val="22"/>
                <w:szCs w:val="22"/>
              </w:rPr>
            </w:pPr>
            <w:r w:rsidRPr="006D1860">
              <w:rPr>
                <w:sz w:val="22"/>
                <w:szCs w:val="22"/>
              </w:rPr>
              <w:t>MPSV, MF</w:t>
            </w:r>
          </w:p>
        </w:tc>
        <w:tc>
          <w:tcPr>
            <w:tcW w:w="1292" w:type="dxa"/>
          </w:tcPr>
          <w:p w14:paraId="58A9BBE4"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6C6C59CC" w14:textId="77777777" w:rsidTr="00F41FFF">
        <w:tc>
          <w:tcPr>
            <w:tcW w:w="6124" w:type="dxa"/>
          </w:tcPr>
          <w:p w14:paraId="667380CF" w14:textId="77777777" w:rsidR="00516FB1" w:rsidRPr="006D1860" w:rsidRDefault="00516FB1" w:rsidP="00516FB1">
            <w:pPr>
              <w:spacing w:before="40" w:after="40"/>
              <w:rPr>
                <w:sz w:val="22"/>
                <w:szCs w:val="22"/>
              </w:rPr>
            </w:pPr>
            <w:r w:rsidRPr="006D1860">
              <w:rPr>
                <w:sz w:val="22"/>
                <w:szCs w:val="22"/>
              </w:rPr>
              <w:t>Rozvíjet systém kariérového poradenství ve všech fázích života a v různých životních situacích (žáci, studenti, zaměstnanci, nezaměstnaní, vracející se z rodičovské dovolené a další).</w:t>
            </w:r>
          </w:p>
        </w:tc>
        <w:tc>
          <w:tcPr>
            <w:tcW w:w="1624" w:type="dxa"/>
          </w:tcPr>
          <w:p w14:paraId="782177EA" w14:textId="77777777" w:rsidR="00516FB1" w:rsidRPr="006D1860" w:rsidRDefault="00516FB1" w:rsidP="00516FB1">
            <w:pPr>
              <w:spacing w:before="40" w:after="40"/>
              <w:rPr>
                <w:sz w:val="22"/>
                <w:szCs w:val="22"/>
              </w:rPr>
            </w:pPr>
            <w:r w:rsidRPr="006D1860">
              <w:rPr>
                <w:sz w:val="22"/>
                <w:szCs w:val="22"/>
              </w:rPr>
              <w:t>MPSV, MŠMT</w:t>
            </w:r>
          </w:p>
        </w:tc>
        <w:tc>
          <w:tcPr>
            <w:tcW w:w="1292" w:type="dxa"/>
          </w:tcPr>
          <w:p w14:paraId="3702405F"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54ABB74C" w14:textId="77777777" w:rsidTr="00F41FFF">
        <w:tc>
          <w:tcPr>
            <w:tcW w:w="6124" w:type="dxa"/>
          </w:tcPr>
          <w:p w14:paraId="13BDC66C" w14:textId="77777777" w:rsidR="00516FB1" w:rsidRPr="006D1860" w:rsidRDefault="00516FB1" w:rsidP="00516FB1">
            <w:pPr>
              <w:spacing w:before="40" w:after="40"/>
              <w:rPr>
                <w:sz w:val="22"/>
                <w:szCs w:val="22"/>
              </w:rPr>
            </w:pPr>
            <w:r w:rsidRPr="006D1860">
              <w:rPr>
                <w:sz w:val="22"/>
                <w:szCs w:val="22"/>
              </w:rPr>
              <w:t>Prostřednictvím pilotních projektů otestovat a zavést metodu case managementu a profilace klientů ve službách zaměstnanosti při práci se skupinami znevýhodněnými na trhu práce.</w:t>
            </w:r>
          </w:p>
        </w:tc>
        <w:tc>
          <w:tcPr>
            <w:tcW w:w="1624" w:type="dxa"/>
          </w:tcPr>
          <w:p w14:paraId="7271D281" w14:textId="77777777" w:rsidR="00516FB1" w:rsidRPr="006D1860" w:rsidRDefault="00516FB1" w:rsidP="00516FB1">
            <w:pPr>
              <w:spacing w:before="40" w:after="40"/>
              <w:rPr>
                <w:sz w:val="22"/>
                <w:szCs w:val="22"/>
              </w:rPr>
            </w:pPr>
            <w:r w:rsidRPr="006D1860">
              <w:rPr>
                <w:sz w:val="22"/>
                <w:szCs w:val="22"/>
              </w:rPr>
              <w:t>MPSV, ÚP ČR</w:t>
            </w:r>
          </w:p>
        </w:tc>
        <w:tc>
          <w:tcPr>
            <w:tcW w:w="1292" w:type="dxa"/>
          </w:tcPr>
          <w:p w14:paraId="13A5A4B0" w14:textId="77777777" w:rsidR="00516FB1" w:rsidRPr="006D1860" w:rsidRDefault="00516FB1" w:rsidP="00516FB1">
            <w:pPr>
              <w:spacing w:before="40" w:after="40"/>
              <w:rPr>
                <w:sz w:val="22"/>
                <w:szCs w:val="22"/>
              </w:rPr>
            </w:pPr>
            <w:r w:rsidRPr="006D1860">
              <w:rPr>
                <w:sz w:val="22"/>
                <w:szCs w:val="22"/>
              </w:rPr>
              <w:t>2023</w:t>
            </w:r>
          </w:p>
        </w:tc>
      </w:tr>
      <w:tr w:rsidR="00516FB1" w:rsidRPr="006D1860" w14:paraId="3A0BAB19" w14:textId="77777777" w:rsidTr="00F41FFF">
        <w:tc>
          <w:tcPr>
            <w:tcW w:w="6124" w:type="dxa"/>
          </w:tcPr>
          <w:p w14:paraId="77F3324D" w14:textId="4DB68E3A" w:rsidR="00516FB1" w:rsidRPr="006D1860" w:rsidRDefault="00587542" w:rsidP="00516FB1">
            <w:pPr>
              <w:spacing w:before="40" w:after="40"/>
              <w:rPr>
                <w:sz w:val="22"/>
                <w:szCs w:val="22"/>
                <w:highlight w:val="yellow"/>
              </w:rPr>
            </w:pPr>
            <w:r w:rsidRPr="006D1860">
              <w:rPr>
                <w:sz w:val="22"/>
                <w:szCs w:val="22"/>
              </w:rPr>
              <w:t>Z</w:t>
            </w:r>
            <w:r w:rsidR="00516FB1" w:rsidRPr="006D1860">
              <w:rPr>
                <w:sz w:val="22"/>
                <w:szCs w:val="22"/>
              </w:rPr>
              <w:t>aměřit využívání prostředků z EU fondů ve větší míře na inovativní opatření a pilotní intervence.</w:t>
            </w:r>
          </w:p>
        </w:tc>
        <w:tc>
          <w:tcPr>
            <w:tcW w:w="1624" w:type="dxa"/>
          </w:tcPr>
          <w:p w14:paraId="47DDA258" w14:textId="5BD85EE0" w:rsidR="00516FB1" w:rsidRPr="006D1860" w:rsidRDefault="00587542" w:rsidP="00516FB1">
            <w:pPr>
              <w:spacing w:before="40" w:after="40"/>
              <w:rPr>
                <w:sz w:val="22"/>
                <w:szCs w:val="22"/>
                <w:highlight w:val="yellow"/>
              </w:rPr>
            </w:pPr>
            <w:r w:rsidRPr="006D1860">
              <w:rPr>
                <w:sz w:val="22"/>
                <w:szCs w:val="22"/>
              </w:rPr>
              <w:t>MPO, MŽP, MŠMT, MPSV, MMR, MD</w:t>
            </w:r>
            <w:r w:rsidR="00A94868">
              <w:rPr>
                <w:sz w:val="22"/>
                <w:szCs w:val="22"/>
              </w:rPr>
              <w:t xml:space="preserve">, </w:t>
            </w:r>
            <w:r w:rsidR="003866C7">
              <w:rPr>
                <w:sz w:val="22"/>
                <w:szCs w:val="22"/>
              </w:rPr>
              <w:t>MZe</w:t>
            </w:r>
          </w:p>
        </w:tc>
        <w:tc>
          <w:tcPr>
            <w:tcW w:w="1292" w:type="dxa"/>
          </w:tcPr>
          <w:p w14:paraId="1CA9D2E0" w14:textId="5FED95A6" w:rsidR="00516FB1" w:rsidRPr="006D1860" w:rsidRDefault="00587542" w:rsidP="00516FB1">
            <w:pPr>
              <w:spacing w:before="40" w:after="40"/>
              <w:rPr>
                <w:sz w:val="22"/>
                <w:szCs w:val="22"/>
                <w:highlight w:val="yellow"/>
              </w:rPr>
            </w:pPr>
            <w:r w:rsidRPr="006D1860">
              <w:rPr>
                <w:sz w:val="22"/>
                <w:szCs w:val="22"/>
              </w:rPr>
              <w:t>2020</w:t>
            </w:r>
          </w:p>
        </w:tc>
      </w:tr>
      <w:tr w:rsidR="00516FB1" w:rsidRPr="006D1860" w14:paraId="25608E87" w14:textId="77777777" w:rsidTr="00F41FFF">
        <w:tc>
          <w:tcPr>
            <w:tcW w:w="6124" w:type="dxa"/>
          </w:tcPr>
          <w:p w14:paraId="6CAFC21C" w14:textId="77777777" w:rsidR="00516FB1" w:rsidRPr="006D1860" w:rsidRDefault="00516FB1" w:rsidP="00516FB1">
            <w:pPr>
              <w:spacing w:before="40" w:after="40"/>
              <w:rPr>
                <w:sz w:val="22"/>
                <w:szCs w:val="22"/>
              </w:rPr>
            </w:pPr>
            <w:r w:rsidRPr="006D1860">
              <w:rPr>
                <w:sz w:val="22"/>
                <w:szCs w:val="22"/>
              </w:rPr>
              <w:t>Konkretizovat zaměření podpory v SC Zvýšení přidané hodnoty výrobků a služeb v produkčním řetězci, případně využít tohoto cíle jako průřezového tématu v ostatních SC.</w:t>
            </w:r>
          </w:p>
        </w:tc>
        <w:tc>
          <w:tcPr>
            <w:tcW w:w="1624" w:type="dxa"/>
          </w:tcPr>
          <w:p w14:paraId="2DB698D2" w14:textId="08219233" w:rsidR="00516FB1" w:rsidRPr="006D1860" w:rsidRDefault="00516FB1" w:rsidP="00516FB1">
            <w:pPr>
              <w:spacing w:before="40" w:after="40"/>
              <w:rPr>
                <w:sz w:val="22"/>
                <w:szCs w:val="22"/>
              </w:rPr>
            </w:pPr>
            <w:r w:rsidRPr="006D1860">
              <w:rPr>
                <w:sz w:val="22"/>
                <w:szCs w:val="22"/>
              </w:rPr>
              <w:t>MPO</w:t>
            </w:r>
          </w:p>
        </w:tc>
        <w:tc>
          <w:tcPr>
            <w:tcW w:w="1292" w:type="dxa"/>
          </w:tcPr>
          <w:p w14:paraId="51117273" w14:textId="05E6FEAD" w:rsidR="00516FB1" w:rsidRPr="006D1860" w:rsidRDefault="00A94868" w:rsidP="00516FB1">
            <w:pPr>
              <w:spacing w:before="40" w:after="40"/>
              <w:rPr>
                <w:sz w:val="22"/>
                <w:szCs w:val="22"/>
              </w:rPr>
            </w:pPr>
            <w:r>
              <w:rPr>
                <w:sz w:val="22"/>
                <w:szCs w:val="22"/>
              </w:rPr>
              <w:t>2020</w:t>
            </w:r>
          </w:p>
        </w:tc>
      </w:tr>
      <w:tr w:rsidR="00516FB1" w:rsidRPr="006D1860" w14:paraId="313C7B32" w14:textId="77777777" w:rsidTr="00F41FFF">
        <w:tc>
          <w:tcPr>
            <w:tcW w:w="6124" w:type="dxa"/>
          </w:tcPr>
          <w:p w14:paraId="0448A857" w14:textId="77777777" w:rsidR="00516FB1" w:rsidRPr="006D1860" w:rsidRDefault="00516FB1" w:rsidP="00516FB1">
            <w:pPr>
              <w:spacing w:before="40" w:after="40"/>
              <w:rPr>
                <w:sz w:val="22"/>
                <w:szCs w:val="22"/>
              </w:rPr>
            </w:pPr>
            <w:r w:rsidRPr="006D1860">
              <w:rPr>
                <w:sz w:val="22"/>
                <w:szCs w:val="22"/>
              </w:rPr>
              <w:t>Zaměřit obsah SC Ochrana, rozvoj a podpora kulturního dědictví tak, aby se zohlednila vysoká absorpční kapacita v oblasti obnovy památek a zároveň se vytvořil prostor pro podporu inovativních forem ve využití umění (kreativní a kulturní průmysly, komercionalizace kulturního dědictví).</w:t>
            </w:r>
          </w:p>
        </w:tc>
        <w:tc>
          <w:tcPr>
            <w:tcW w:w="1624" w:type="dxa"/>
          </w:tcPr>
          <w:p w14:paraId="726EB62B" w14:textId="77777777" w:rsidR="00516FB1" w:rsidRPr="006D1860" w:rsidRDefault="00516FB1" w:rsidP="00516FB1">
            <w:pPr>
              <w:spacing w:before="40" w:after="40"/>
              <w:rPr>
                <w:sz w:val="22"/>
                <w:szCs w:val="22"/>
              </w:rPr>
            </w:pPr>
            <w:r w:rsidRPr="006D1860">
              <w:rPr>
                <w:sz w:val="22"/>
                <w:szCs w:val="22"/>
              </w:rPr>
              <w:t>MK</w:t>
            </w:r>
          </w:p>
        </w:tc>
        <w:tc>
          <w:tcPr>
            <w:tcW w:w="1292" w:type="dxa"/>
          </w:tcPr>
          <w:p w14:paraId="1C4F820A" w14:textId="53A536B9" w:rsidR="00516FB1" w:rsidRPr="006D1860" w:rsidRDefault="00516FB1" w:rsidP="00516FB1">
            <w:pPr>
              <w:spacing w:before="40" w:after="40"/>
              <w:rPr>
                <w:sz w:val="22"/>
                <w:szCs w:val="22"/>
              </w:rPr>
            </w:pPr>
            <w:r w:rsidRPr="006D1860">
              <w:rPr>
                <w:sz w:val="22"/>
                <w:szCs w:val="22"/>
              </w:rPr>
              <w:t>2019</w:t>
            </w:r>
          </w:p>
        </w:tc>
      </w:tr>
      <w:tr w:rsidR="00516FB1" w:rsidRPr="006D1860" w14:paraId="5230AFCC" w14:textId="77777777" w:rsidTr="00F41FFF">
        <w:tc>
          <w:tcPr>
            <w:tcW w:w="6124" w:type="dxa"/>
          </w:tcPr>
          <w:p w14:paraId="784F0487" w14:textId="16BC9975" w:rsidR="00516FB1" w:rsidRPr="006D1860" w:rsidRDefault="00155AF8" w:rsidP="00516FB1">
            <w:pPr>
              <w:spacing w:before="40" w:after="40"/>
              <w:rPr>
                <w:sz w:val="22"/>
                <w:szCs w:val="22"/>
              </w:rPr>
            </w:pPr>
            <w:r>
              <w:rPr>
                <w:sz w:val="22"/>
                <w:szCs w:val="22"/>
              </w:rPr>
              <w:t>Upřesnit</w:t>
            </w:r>
            <w:r w:rsidR="00516FB1" w:rsidRPr="006D1860">
              <w:rPr>
                <w:sz w:val="22"/>
                <w:szCs w:val="22"/>
              </w:rPr>
              <w:t>, co se rozumí pojmem „udržitelný cestovní ruch“ ve vztahu k budoucímu rozsahu podpory z OP.</w:t>
            </w:r>
          </w:p>
        </w:tc>
        <w:tc>
          <w:tcPr>
            <w:tcW w:w="1624" w:type="dxa"/>
          </w:tcPr>
          <w:p w14:paraId="0A6DA74E" w14:textId="1FB2679E" w:rsidR="00516FB1" w:rsidRPr="006D1860" w:rsidRDefault="00BA5BEA" w:rsidP="00516FB1">
            <w:pPr>
              <w:spacing w:before="40" w:after="40"/>
              <w:rPr>
                <w:sz w:val="22"/>
                <w:szCs w:val="22"/>
              </w:rPr>
            </w:pPr>
            <w:r w:rsidRPr="006D1860">
              <w:rPr>
                <w:sz w:val="22"/>
                <w:szCs w:val="22"/>
              </w:rPr>
              <w:t>MMR</w:t>
            </w:r>
          </w:p>
        </w:tc>
        <w:tc>
          <w:tcPr>
            <w:tcW w:w="1292" w:type="dxa"/>
          </w:tcPr>
          <w:p w14:paraId="2BB82358" w14:textId="77777777" w:rsidR="00516FB1" w:rsidRPr="006D1860" w:rsidRDefault="00516FB1" w:rsidP="00516FB1">
            <w:pPr>
              <w:spacing w:before="40" w:after="40"/>
              <w:rPr>
                <w:sz w:val="22"/>
                <w:szCs w:val="22"/>
              </w:rPr>
            </w:pPr>
            <w:r w:rsidRPr="006D1860">
              <w:rPr>
                <w:sz w:val="22"/>
                <w:szCs w:val="22"/>
              </w:rPr>
              <w:t>2019</w:t>
            </w:r>
          </w:p>
        </w:tc>
      </w:tr>
      <w:tr w:rsidR="00BF3B96" w:rsidRPr="006D1860" w14:paraId="58FF985A" w14:textId="77777777" w:rsidTr="00F41FFF">
        <w:tc>
          <w:tcPr>
            <w:tcW w:w="6124" w:type="dxa"/>
          </w:tcPr>
          <w:p w14:paraId="7049B38E" w14:textId="06EF4065" w:rsidR="00BF3B96" w:rsidRPr="006D1860" w:rsidRDefault="00286B9F" w:rsidP="00516FB1">
            <w:pPr>
              <w:spacing w:before="40" w:after="40"/>
              <w:rPr>
                <w:sz w:val="22"/>
                <w:szCs w:val="22"/>
              </w:rPr>
            </w:pPr>
            <w:r>
              <w:rPr>
                <w:sz w:val="22"/>
                <w:szCs w:val="22"/>
              </w:rPr>
              <w:t>Obsah SC Digitalizace územního plánování řešit v rámci IROP pod SC Elektronizace výkonu veřejné správy a rozvoj související infrastruktury.</w:t>
            </w:r>
          </w:p>
        </w:tc>
        <w:tc>
          <w:tcPr>
            <w:tcW w:w="1624" w:type="dxa"/>
          </w:tcPr>
          <w:p w14:paraId="567A36E3" w14:textId="3B480902" w:rsidR="00BF3B96" w:rsidRPr="006D1860" w:rsidRDefault="00286B9F" w:rsidP="00516FB1">
            <w:pPr>
              <w:spacing w:before="40" w:after="40"/>
              <w:rPr>
                <w:sz w:val="22"/>
                <w:szCs w:val="22"/>
              </w:rPr>
            </w:pPr>
            <w:r>
              <w:rPr>
                <w:sz w:val="22"/>
                <w:szCs w:val="22"/>
              </w:rPr>
              <w:t>MMR</w:t>
            </w:r>
          </w:p>
        </w:tc>
        <w:tc>
          <w:tcPr>
            <w:tcW w:w="1292" w:type="dxa"/>
          </w:tcPr>
          <w:p w14:paraId="29987650" w14:textId="48AA3F30" w:rsidR="00BF3B96" w:rsidRPr="006D1860" w:rsidRDefault="00286B9F" w:rsidP="00516FB1">
            <w:pPr>
              <w:spacing w:before="40" w:after="40"/>
              <w:rPr>
                <w:sz w:val="22"/>
                <w:szCs w:val="22"/>
              </w:rPr>
            </w:pPr>
            <w:r>
              <w:rPr>
                <w:sz w:val="22"/>
                <w:szCs w:val="22"/>
              </w:rPr>
              <w:t>2019</w:t>
            </w:r>
          </w:p>
        </w:tc>
      </w:tr>
      <w:tr w:rsidR="00516FB1" w:rsidRPr="006D1860" w14:paraId="60760801" w14:textId="77777777" w:rsidTr="00F41FFF">
        <w:tc>
          <w:tcPr>
            <w:tcW w:w="6124" w:type="dxa"/>
          </w:tcPr>
          <w:p w14:paraId="30D5143B" w14:textId="77777777" w:rsidR="00516FB1" w:rsidRPr="006D1860" w:rsidRDefault="00516FB1" w:rsidP="00516FB1">
            <w:pPr>
              <w:spacing w:before="40" w:after="40"/>
              <w:rPr>
                <w:sz w:val="22"/>
                <w:szCs w:val="22"/>
              </w:rPr>
            </w:pPr>
            <w:r w:rsidRPr="006D1860">
              <w:rPr>
                <w:sz w:val="22"/>
                <w:szCs w:val="22"/>
              </w:rPr>
              <w:t>V rámci SC Ochrana obyvatelstva soustředit podporu především na klíčová opatření k funkčnosti IZS a pro další témata využít podporu z dalších zdrojů, především z příslušných unijních programů.</w:t>
            </w:r>
          </w:p>
        </w:tc>
        <w:tc>
          <w:tcPr>
            <w:tcW w:w="1624" w:type="dxa"/>
          </w:tcPr>
          <w:p w14:paraId="7975DD38" w14:textId="77777777" w:rsidR="00516FB1" w:rsidRPr="006D1860" w:rsidRDefault="00516FB1" w:rsidP="00516FB1">
            <w:pPr>
              <w:spacing w:before="40" w:after="40"/>
              <w:rPr>
                <w:sz w:val="22"/>
                <w:szCs w:val="22"/>
              </w:rPr>
            </w:pPr>
            <w:r w:rsidRPr="006D1860">
              <w:rPr>
                <w:sz w:val="22"/>
                <w:szCs w:val="22"/>
              </w:rPr>
              <w:t>MV</w:t>
            </w:r>
          </w:p>
        </w:tc>
        <w:tc>
          <w:tcPr>
            <w:tcW w:w="1292" w:type="dxa"/>
          </w:tcPr>
          <w:p w14:paraId="39B4999E" w14:textId="77777777" w:rsidR="00516FB1" w:rsidRPr="006D1860" w:rsidRDefault="00516FB1" w:rsidP="00516FB1">
            <w:pPr>
              <w:spacing w:before="40" w:after="40"/>
              <w:rPr>
                <w:sz w:val="22"/>
                <w:szCs w:val="22"/>
                <w:highlight w:val="yellow"/>
              </w:rPr>
            </w:pPr>
            <w:r w:rsidRPr="006D1860">
              <w:rPr>
                <w:sz w:val="22"/>
                <w:szCs w:val="22"/>
              </w:rPr>
              <w:t>2019</w:t>
            </w:r>
          </w:p>
        </w:tc>
      </w:tr>
    </w:tbl>
    <w:p w14:paraId="3A0C54BD" w14:textId="1A8A91E4" w:rsidR="00516FB1" w:rsidRDefault="00516FB1" w:rsidP="00516FB1"/>
    <w:p w14:paraId="061BB081" w14:textId="77777777" w:rsidR="00516FB1" w:rsidRPr="006D1860" w:rsidRDefault="00516FB1" w:rsidP="00516FB1">
      <w:pPr>
        <w:rPr>
          <w:b/>
          <w:sz w:val="22"/>
          <w:szCs w:val="22"/>
        </w:rPr>
      </w:pPr>
      <w:r w:rsidRPr="006D1860">
        <w:rPr>
          <w:b/>
          <w:sz w:val="22"/>
          <w:szCs w:val="22"/>
        </w:rPr>
        <w:t xml:space="preserve">II. </w:t>
      </w:r>
      <w:r w:rsidRPr="006D1860">
        <w:rPr>
          <w:b/>
          <w:bCs/>
          <w:sz w:val="22"/>
          <w:szCs w:val="22"/>
        </w:rPr>
        <w:t xml:space="preserve">Vybraná </w:t>
      </w:r>
      <w:r w:rsidRPr="006D1860">
        <w:rPr>
          <w:b/>
          <w:sz w:val="22"/>
          <w:szCs w:val="22"/>
        </w:rPr>
        <w:t>doporučení v rámci přípravy DoP a OP týkající se legislativy, financování, strategií a dalších souvisejících otázek</w:t>
      </w:r>
    </w:p>
    <w:tbl>
      <w:tblPr>
        <w:tblStyle w:val="Mkatabulky"/>
        <w:tblW w:w="0" w:type="auto"/>
        <w:tblInd w:w="108" w:type="dxa"/>
        <w:tblLook w:val="04A0" w:firstRow="1" w:lastRow="0" w:firstColumn="1" w:lastColumn="0" w:noHBand="0" w:noVBand="1"/>
      </w:tblPr>
      <w:tblGrid>
        <w:gridCol w:w="6124"/>
        <w:gridCol w:w="1560"/>
        <w:gridCol w:w="1292"/>
      </w:tblGrid>
      <w:tr w:rsidR="00F41FFF" w:rsidRPr="006D1860" w14:paraId="10F5C712" w14:textId="77777777" w:rsidTr="00A94868">
        <w:trPr>
          <w:tblHeader/>
        </w:trPr>
        <w:tc>
          <w:tcPr>
            <w:tcW w:w="6124" w:type="dxa"/>
            <w:shd w:val="clear" w:color="auto" w:fill="DBE5F1" w:themeFill="accent1" w:themeFillTint="33"/>
          </w:tcPr>
          <w:p w14:paraId="6F4EF02B" w14:textId="77777777" w:rsidR="00F41FFF" w:rsidRPr="006D1860" w:rsidRDefault="00F41FFF" w:rsidP="00F41FFF">
            <w:pPr>
              <w:spacing w:before="40" w:after="40"/>
              <w:rPr>
                <w:b/>
                <w:sz w:val="22"/>
                <w:szCs w:val="22"/>
              </w:rPr>
            </w:pPr>
            <w:r w:rsidRPr="006D1860">
              <w:rPr>
                <w:b/>
                <w:sz w:val="22"/>
                <w:szCs w:val="22"/>
              </w:rPr>
              <w:t>Znění opatření/doporučení</w:t>
            </w:r>
          </w:p>
        </w:tc>
        <w:tc>
          <w:tcPr>
            <w:tcW w:w="1560" w:type="dxa"/>
            <w:shd w:val="clear" w:color="auto" w:fill="DBE5F1" w:themeFill="accent1" w:themeFillTint="33"/>
          </w:tcPr>
          <w:p w14:paraId="4260A160" w14:textId="77777777" w:rsidR="00F41FFF" w:rsidRPr="006D1860" w:rsidRDefault="00F41FFF" w:rsidP="00F41FFF">
            <w:pPr>
              <w:spacing w:before="40" w:after="40"/>
              <w:rPr>
                <w:b/>
                <w:sz w:val="22"/>
                <w:szCs w:val="22"/>
              </w:rPr>
            </w:pPr>
            <w:r w:rsidRPr="006D1860">
              <w:rPr>
                <w:b/>
                <w:sz w:val="22"/>
                <w:szCs w:val="22"/>
              </w:rPr>
              <w:t>Kdo by měl realizovat</w:t>
            </w:r>
          </w:p>
        </w:tc>
        <w:tc>
          <w:tcPr>
            <w:tcW w:w="1292" w:type="dxa"/>
            <w:shd w:val="clear" w:color="auto" w:fill="DBE5F1" w:themeFill="accent1" w:themeFillTint="33"/>
          </w:tcPr>
          <w:p w14:paraId="101BAE2E" w14:textId="410307FD" w:rsidR="00F41FFF" w:rsidRPr="006D1860" w:rsidRDefault="00F41FFF" w:rsidP="00F41FFF">
            <w:pPr>
              <w:spacing w:before="40" w:after="40"/>
              <w:rPr>
                <w:b/>
                <w:sz w:val="22"/>
                <w:szCs w:val="22"/>
              </w:rPr>
            </w:pPr>
            <w:r w:rsidRPr="006D1860">
              <w:rPr>
                <w:b/>
                <w:sz w:val="22"/>
                <w:szCs w:val="22"/>
              </w:rPr>
              <w:t xml:space="preserve">Kdy </w:t>
            </w:r>
            <w:r>
              <w:rPr>
                <w:b/>
                <w:sz w:val="22"/>
                <w:szCs w:val="22"/>
              </w:rPr>
              <w:t xml:space="preserve">nejpozději </w:t>
            </w:r>
            <w:r w:rsidRPr="006D1860">
              <w:rPr>
                <w:b/>
                <w:sz w:val="22"/>
                <w:szCs w:val="22"/>
              </w:rPr>
              <w:t>realizovat</w:t>
            </w:r>
          </w:p>
        </w:tc>
      </w:tr>
      <w:tr w:rsidR="00516FB1" w:rsidRPr="006D1860" w14:paraId="7971812F" w14:textId="77777777" w:rsidTr="00A94868">
        <w:tc>
          <w:tcPr>
            <w:tcW w:w="6124" w:type="dxa"/>
          </w:tcPr>
          <w:p w14:paraId="0B072334" w14:textId="77777777" w:rsidR="00516FB1" w:rsidRPr="006D1860" w:rsidRDefault="00516FB1" w:rsidP="00516FB1">
            <w:pPr>
              <w:spacing w:before="40" w:after="40"/>
              <w:rPr>
                <w:sz w:val="22"/>
                <w:szCs w:val="22"/>
              </w:rPr>
            </w:pPr>
            <w:r w:rsidRPr="006D1860">
              <w:rPr>
                <w:sz w:val="22"/>
                <w:szCs w:val="22"/>
              </w:rPr>
              <w:t>Provést mapování možností a potřeb ohledně spolufinancování projektů dle různých skupin příjemců, různých oblastí a různých typů území (zejména s ohledem na kategorie regionů).</w:t>
            </w:r>
          </w:p>
        </w:tc>
        <w:tc>
          <w:tcPr>
            <w:tcW w:w="1560" w:type="dxa"/>
          </w:tcPr>
          <w:p w14:paraId="2BDE4627" w14:textId="77777777" w:rsidR="00516FB1" w:rsidRPr="006D1860" w:rsidRDefault="00516FB1" w:rsidP="00516FB1">
            <w:pPr>
              <w:spacing w:before="40" w:after="40"/>
              <w:rPr>
                <w:sz w:val="22"/>
                <w:szCs w:val="22"/>
              </w:rPr>
            </w:pPr>
            <w:r w:rsidRPr="006D1860">
              <w:rPr>
                <w:sz w:val="22"/>
                <w:szCs w:val="22"/>
              </w:rPr>
              <w:t>MF</w:t>
            </w:r>
          </w:p>
        </w:tc>
        <w:tc>
          <w:tcPr>
            <w:tcW w:w="1292" w:type="dxa"/>
          </w:tcPr>
          <w:p w14:paraId="09360BDB" w14:textId="77777777" w:rsidR="00516FB1" w:rsidRPr="006D1860" w:rsidRDefault="00516FB1" w:rsidP="00516FB1">
            <w:pPr>
              <w:spacing w:before="40" w:after="40"/>
              <w:rPr>
                <w:sz w:val="22"/>
                <w:szCs w:val="22"/>
              </w:rPr>
            </w:pPr>
            <w:r w:rsidRPr="006D1860">
              <w:rPr>
                <w:sz w:val="22"/>
                <w:szCs w:val="22"/>
              </w:rPr>
              <w:t>2019</w:t>
            </w:r>
          </w:p>
        </w:tc>
      </w:tr>
      <w:tr w:rsidR="00516FB1" w:rsidRPr="006D1860" w14:paraId="53E0C106" w14:textId="77777777" w:rsidTr="00A94868">
        <w:tc>
          <w:tcPr>
            <w:tcW w:w="6124" w:type="dxa"/>
          </w:tcPr>
          <w:p w14:paraId="1275E3DC" w14:textId="77777777" w:rsidR="00516FB1" w:rsidRPr="006D1860" w:rsidRDefault="00516FB1" w:rsidP="00516FB1">
            <w:pPr>
              <w:spacing w:before="40" w:after="40"/>
              <w:rPr>
                <w:sz w:val="22"/>
                <w:szCs w:val="22"/>
              </w:rPr>
            </w:pPr>
            <w:r w:rsidRPr="006D1860">
              <w:rPr>
                <w:sz w:val="22"/>
                <w:szCs w:val="22"/>
              </w:rPr>
              <w:t>Zajistit adekvátní spolufinancování ze státního rozpočtu tak, aby v případě neziskových organizací, místní samosprávy, ale i řady jiných příjemců a v intervencích, které negenerují příjem, nedošlo k nezájmu o podporu či velkému poklesu absorpční kapacity.</w:t>
            </w:r>
          </w:p>
        </w:tc>
        <w:tc>
          <w:tcPr>
            <w:tcW w:w="1560" w:type="dxa"/>
          </w:tcPr>
          <w:p w14:paraId="4FB32518" w14:textId="77777777" w:rsidR="00516FB1" w:rsidRPr="006D1860" w:rsidRDefault="00516FB1" w:rsidP="00516FB1">
            <w:pPr>
              <w:spacing w:before="40" w:after="40"/>
              <w:rPr>
                <w:sz w:val="22"/>
                <w:szCs w:val="22"/>
              </w:rPr>
            </w:pPr>
            <w:r w:rsidRPr="006D1860">
              <w:rPr>
                <w:sz w:val="22"/>
                <w:szCs w:val="22"/>
              </w:rPr>
              <w:t>MF</w:t>
            </w:r>
          </w:p>
        </w:tc>
        <w:tc>
          <w:tcPr>
            <w:tcW w:w="1292" w:type="dxa"/>
          </w:tcPr>
          <w:p w14:paraId="26A2F013" w14:textId="3CF09E00" w:rsidR="00516FB1" w:rsidRPr="006D1860" w:rsidRDefault="00516FB1" w:rsidP="00516FB1">
            <w:pPr>
              <w:spacing w:before="40" w:after="40"/>
              <w:rPr>
                <w:sz w:val="22"/>
                <w:szCs w:val="22"/>
              </w:rPr>
            </w:pPr>
            <w:r w:rsidRPr="006D1860">
              <w:rPr>
                <w:sz w:val="22"/>
                <w:szCs w:val="22"/>
              </w:rPr>
              <w:t xml:space="preserve">2020 </w:t>
            </w:r>
            <w:r w:rsidR="006D1860">
              <w:rPr>
                <w:sz w:val="22"/>
                <w:szCs w:val="22"/>
              </w:rPr>
              <w:t xml:space="preserve">   a </w:t>
            </w:r>
            <w:r w:rsidRPr="006D1860">
              <w:rPr>
                <w:sz w:val="22"/>
                <w:szCs w:val="22"/>
              </w:rPr>
              <w:t>dále</w:t>
            </w:r>
          </w:p>
        </w:tc>
      </w:tr>
      <w:tr w:rsidR="00516FB1" w:rsidRPr="006D1860" w14:paraId="763029A2" w14:textId="77777777" w:rsidTr="00A94868">
        <w:tc>
          <w:tcPr>
            <w:tcW w:w="6124" w:type="dxa"/>
          </w:tcPr>
          <w:p w14:paraId="7059DEE4" w14:textId="77777777" w:rsidR="00516FB1" w:rsidRPr="006D1860" w:rsidRDefault="00516FB1" w:rsidP="00516FB1">
            <w:pPr>
              <w:spacing w:before="40" w:after="40"/>
              <w:rPr>
                <w:sz w:val="22"/>
                <w:szCs w:val="22"/>
              </w:rPr>
            </w:pPr>
            <w:r w:rsidRPr="006D1860">
              <w:rPr>
                <w:sz w:val="22"/>
                <w:szCs w:val="22"/>
              </w:rPr>
              <w:t>Nastavit vhodné možnosti financování zkvalitňování veřejné správy, včetně prioritizace témat určených k podpoře z EU fondů s ohledem na skutečnost, že agenda veřejné správy nepatří mezi priority EK.</w:t>
            </w:r>
          </w:p>
        </w:tc>
        <w:tc>
          <w:tcPr>
            <w:tcW w:w="1560" w:type="dxa"/>
          </w:tcPr>
          <w:p w14:paraId="42C8B741" w14:textId="29B66B8C" w:rsidR="00516FB1" w:rsidRPr="006D1860" w:rsidRDefault="00516FB1" w:rsidP="00516FB1">
            <w:pPr>
              <w:spacing w:before="40" w:after="40"/>
              <w:rPr>
                <w:sz w:val="22"/>
                <w:szCs w:val="22"/>
              </w:rPr>
            </w:pPr>
            <w:r w:rsidRPr="006D1860">
              <w:rPr>
                <w:sz w:val="22"/>
                <w:szCs w:val="22"/>
              </w:rPr>
              <w:t>MV</w:t>
            </w:r>
            <w:r w:rsidR="00A56297">
              <w:rPr>
                <w:sz w:val="22"/>
                <w:szCs w:val="22"/>
              </w:rPr>
              <w:t xml:space="preserve"> ve spolupráci s věcně příslušnými resorty</w:t>
            </w:r>
          </w:p>
        </w:tc>
        <w:tc>
          <w:tcPr>
            <w:tcW w:w="1292" w:type="dxa"/>
          </w:tcPr>
          <w:p w14:paraId="292B1E25" w14:textId="77777777" w:rsidR="00516FB1" w:rsidRPr="006D1860" w:rsidRDefault="00516FB1" w:rsidP="00516FB1">
            <w:pPr>
              <w:spacing w:before="40" w:after="40"/>
              <w:rPr>
                <w:sz w:val="22"/>
                <w:szCs w:val="22"/>
              </w:rPr>
            </w:pPr>
            <w:r w:rsidRPr="006D1860">
              <w:rPr>
                <w:sz w:val="22"/>
                <w:szCs w:val="22"/>
              </w:rPr>
              <w:t>2019</w:t>
            </w:r>
          </w:p>
        </w:tc>
      </w:tr>
      <w:tr w:rsidR="00516FB1" w:rsidRPr="006D1860" w14:paraId="273869B1" w14:textId="77777777" w:rsidTr="00A94868">
        <w:tc>
          <w:tcPr>
            <w:tcW w:w="6124" w:type="dxa"/>
          </w:tcPr>
          <w:p w14:paraId="30BA34E6" w14:textId="77777777" w:rsidR="00516FB1" w:rsidRPr="006D1860" w:rsidRDefault="00516FB1" w:rsidP="00516FB1">
            <w:pPr>
              <w:spacing w:before="40" w:after="40"/>
              <w:rPr>
                <w:sz w:val="22"/>
                <w:szCs w:val="22"/>
              </w:rPr>
            </w:pPr>
            <w:r w:rsidRPr="006D1860">
              <w:rPr>
                <w:sz w:val="22"/>
                <w:szCs w:val="22"/>
              </w:rPr>
              <w:t>Ve vhodných případech rozšířit použití zjednodušených metod vykazování nákladů, tak aby se zjednodušila administrativa projektů a zvýšil zájem příjemců. Současně je třeba zvážit, kdy je vhodné aplikovat tyto metody v případě veřejné správy, tak, aby nedocházelo k dvojímu vykazování.</w:t>
            </w:r>
          </w:p>
        </w:tc>
        <w:tc>
          <w:tcPr>
            <w:tcW w:w="1560" w:type="dxa"/>
          </w:tcPr>
          <w:p w14:paraId="728C1792" w14:textId="77777777" w:rsidR="00516FB1" w:rsidRPr="006D1860" w:rsidRDefault="00516FB1" w:rsidP="00516FB1">
            <w:pPr>
              <w:spacing w:before="40" w:after="40"/>
              <w:rPr>
                <w:sz w:val="22"/>
                <w:szCs w:val="22"/>
              </w:rPr>
            </w:pPr>
            <w:r w:rsidRPr="006D1860">
              <w:rPr>
                <w:sz w:val="22"/>
                <w:szCs w:val="22"/>
              </w:rPr>
              <w:t>MF ve spolupráci s řídícími orgány</w:t>
            </w:r>
          </w:p>
        </w:tc>
        <w:tc>
          <w:tcPr>
            <w:tcW w:w="1292" w:type="dxa"/>
          </w:tcPr>
          <w:p w14:paraId="037128D7"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261C91A3" w14:textId="77777777" w:rsidTr="00A94868">
        <w:tc>
          <w:tcPr>
            <w:tcW w:w="6124" w:type="dxa"/>
          </w:tcPr>
          <w:p w14:paraId="3A3B7DDF" w14:textId="52308830" w:rsidR="00516FB1" w:rsidRPr="006D1860" w:rsidRDefault="00516FB1" w:rsidP="00516FB1">
            <w:pPr>
              <w:spacing w:before="40" w:after="40"/>
              <w:rPr>
                <w:sz w:val="22"/>
                <w:szCs w:val="22"/>
              </w:rPr>
            </w:pPr>
            <w:r w:rsidRPr="006D1860">
              <w:rPr>
                <w:sz w:val="22"/>
                <w:szCs w:val="22"/>
              </w:rPr>
              <w:t xml:space="preserve">Upřednostnit využití finančních nástrojů oproti nenávratné pomoci (dotacím) v oblastech Podpora podnikání a průmyslu a Posun k nízkouhlíkovému hospodářství, </w:t>
            </w:r>
            <w:r w:rsidR="00EA7E09">
              <w:rPr>
                <w:sz w:val="22"/>
                <w:szCs w:val="22"/>
              </w:rPr>
              <w:t xml:space="preserve">v nichž </w:t>
            </w:r>
            <w:r w:rsidR="00EA7E09" w:rsidRPr="00F15286">
              <w:rPr>
                <w:sz w:val="22"/>
                <w:szCs w:val="22"/>
              </w:rPr>
              <w:t>EK předpokládá primárně využití FN</w:t>
            </w:r>
          </w:p>
        </w:tc>
        <w:tc>
          <w:tcPr>
            <w:tcW w:w="1560" w:type="dxa"/>
          </w:tcPr>
          <w:p w14:paraId="1758B44C" w14:textId="69D869DD" w:rsidR="00516FB1" w:rsidRPr="006D1860" w:rsidRDefault="00516FB1" w:rsidP="00516FB1">
            <w:pPr>
              <w:spacing w:before="40" w:after="40"/>
              <w:rPr>
                <w:sz w:val="22"/>
                <w:szCs w:val="22"/>
              </w:rPr>
            </w:pPr>
            <w:r w:rsidRPr="006D1860">
              <w:rPr>
                <w:sz w:val="22"/>
                <w:szCs w:val="22"/>
              </w:rPr>
              <w:t>MPO</w:t>
            </w:r>
            <w:r w:rsidR="00EA7E09">
              <w:rPr>
                <w:sz w:val="22"/>
                <w:szCs w:val="22"/>
              </w:rPr>
              <w:t>, MŽP</w:t>
            </w:r>
          </w:p>
        </w:tc>
        <w:tc>
          <w:tcPr>
            <w:tcW w:w="1292" w:type="dxa"/>
          </w:tcPr>
          <w:p w14:paraId="41098ABF" w14:textId="51F80146" w:rsidR="00516FB1" w:rsidRPr="006D1860" w:rsidRDefault="00BA5BEA" w:rsidP="00516FB1">
            <w:pPr>
              <w:spacing w:before="40" w:after="40"/>
              <w:rPr>
                <w:sz w:val="22"/>
                <w:szCs w:val="22"/>
              </w:rPr>
            </w:pPr>
            <w:r w:rsidRPr="006D1860">
              <w:rPr>
                <w:sz w:val="22"/>
                <w:szCs w:val="22"/>
              </w:rPr>
              <w:t>2020</w:t>
            </w:r>
          </w:p>
        </w:tc>
      </w:tr>
      <w:tr w:rsidR="00EA7E09" w:rsidRPr="006D1860" w14:paraId="2DA67899" w14:textId="77777777" w:rsidTr="00A94868">
        <w:tc>
          <w:tcPr>
            <w:tcW w:w="6124" w:type="dxa"/>
          </w:tcPr>
          <w:p w14:paraId="6547D208" w14:textId="37211B61" w:rsidR="00EA7E09" w:rsidRPr="0078405D" w:rsidRDefault="00EA7E09" w:rsidP="00EA7E09">
            <w:pPr>
              <w:spacing w:before="40" w:after="40"/>
              <w:rPr>
                <w:sz w:val="22"/>
                <w:szCs w:val="22"/>
              </w:rPr>
            </w:pPr>
            <w:r w:rsidRPr="00F41D0E">
              <w:rPr>
                <w:sz w:val="22"/>
                <w:szCs w:val="22"/>
              </w:rPr>
              <w:t>Připravit řádné zdůvodnění případného využití dotací v oblastech vhodných pro FN jako je Podpora podnikání a průmyslu a Posun k nízkouhlíkovému hospodářství a případně dalších</w:t>
            </w:r>
          </w:p>
        </w:tc>
        <w:tc>
          <w:tcPr>
            <w:tcW w:w="1560" w:type="dxa"/>
          </w:tcPr>
          <w:p w14:paraId="0F5163F0" w14:textId="2AE588A2" w:rsidR="00EA7E09" w:rsidRDefault="00EA7E09" w:rsidP="00516FB1">
            <w:pPr>
              <w:spacing w:before="40" w:after="40"/>
              <w:rPr>
                <w:sz w:val="22"/>
                <w:szCs w:val="22"/>
              </w:rPr>
            </w:pPr>
            <w:r w:rsidRPr="006D1860">
              <w:rPr>
                <w:sz w:val="22"/>
                <w:szCs w:val="22"/>
              </w:rPr>
              <w:t>MPO, MŽP, MŠMT, MPSV, MMR, MD</w:t>
            </w:r>
            <w:r>
              <w:rPr>
                <w:sz w:val="22"/>
                <w:szCs w:val="22"/>
              </w:rPr>
              <w:t xml:space="preserve">, </w:t>
            </w:r>
            <w:r w:rsidR="003866C7">
              <w:rPr>
                <w:sz w:val="22"/>
                <w:szCs w:val="22"/>
              </w:rPr>
              <w:t>MZe</w:t>
            </w:r>
          </w:p>
        </w:tc>
        <w:tc>
          <w:tcPr>
            <w:tcW w:w="1292" w:type="dxa"/>
          </w:tcPr>
          <w:p w14:paraId="4073984C" w14:textId="6AC538B4" w:rsidR="00EA7E09" w:rsidRPr="006D1860" w:rsidRDefault="00EA7E09" w:rsidP="00516FB1">
            <w:pPr>
              <w:spacing w:before="40" w:after="40"/>
              <w:rPr>
                <w:sz w:val="22"/>
                <w:szCs w:val="22"/>
              </w:rPr>
            </w:pPr>
            <w:r>
              <w:rPr>
                <w:sz w:val="22"/>
                <w:szCs w:val="22"/>
              </w:rPr>
              <w:t>2020</w:t>
            </w:r>
          </w:p>
        </w:tc>
      </w:tr>
      <w:tr w:rsidR="00126BE0" w:rsidRPr="006D1860" w14:paraId="493E0BF2" w14:textId="77777777" w:rsidTr="00A94868">
        <w:tc>
          <w:tcPr>
            <w:tcW w:w="6124" w:type="dxa"/>
          </w:tcPr>
          <w:p w14:paraId="10F58517" w14:textId="766D5B11" w:rsidR="00126BE0" w:rsidRPr="0078405D" w:rsidRDefault="00126BE0" w:rsidP="000A654E">
            <w:pPr>
              <w:spacing w:before="40" w:after="40"/>
              <w:rPr>
                <w:sz w:val="22"/>
                <w:szCs w:val="22"/>
              </w:rPr>
            </w:pPr>
            <w:r w:rsidRPr="00F41D0E">
              <w:rPr>
                <w:sz w:val="22"/>
                <w:szCs w:val="22"/>
              </w:rPr>
              <w:t>Analyzovat vhodné oblasti pro využití FN v OP a dle výsledků analýz připravovat v relevantních částech OP podporu pouze prostřednictvím FN (případně v kombinaci s dotací)</w:t>
            </w:r>
          </w:p>
        </w:tc>
        <w:tc>
          <w:tcPr>
            <w:tcW w:w="1560" w:type="dxa"/>
            <w:shd w:val="clear" w:color="auto" w:fill="auto"/>
          </w:tcPr>
          <w:p w14:paraId="35FF8299" w14:textId="42B7779B" w:rsidR="00126BE0" w:rsidRPr="006D1860" w:rsidRDefault="00126BE0" w:rsidP="000A654E">
            <w:pPr>
              <w:spacing w:before="40" w:after="40"/>
              <w:rPr>
                <w:sz w:val="22"/>
                <w:szCs w:val="22"/>
              </w:rPr>
            </w:pPr>
            <w:r w:rsidRPr="006D1860">
              <w:rPr>
                <w:sz w:val="22"/>
                <w:szCs w:val="22"/>
              </w:rPr>
              <w:t>MPO, MŽP, MŠMT, MPSV, MMR, MD</w:t>
            </w:r>
            <w:r>
              <w:rPr>
                <w:sz w:val="22"/>
                <w:szCs w:val="22"/>
              </w:rPr>
              <w:t xml:space="preserve">, </w:t>
            </w:r>
            <w:r w:rsidR="003866C7">
              <w:rPr>
                <w:sz w:val="22"/>
                <w:szCs w:val="22"/>
              </w:rPr>
              <w:t>MZe</w:t>
            </w:r>
          </w:p>
        </w:tc>
        <w:tc>
          <w:tcPr>
            <w:tcW w:w="1292" w:type="dxa"/>
            <w:shd w:val="clear" w:color="auto" w:fill="auto"/>
          </w:tcPr>
          <w:p w14:paraId="2641E6C0" w14:textId="151768D5" w:rsidR="00126BE0" w:rsidRPr="006D1860" w:rsidRDefault="00126BE0" w:rsidP="000A654E">
            <w:pPr>
              <w:spacing w:before="40" w:after="40"/>
              <w:rPr>
                <w:sz w:val="22"/>
                <w:szCs w:val="22"/>
              </w:rPr>
            </w:pPr>
            <w:r>
              <w:rPr>
                <w:sz w:val="22"/>
                <w:szCs w:val="22"/>
              </w:rPr>
              <w:t>2019</w:t>
            </w:r>
          </w:p>
        </w:tc>
      </w:tr>
      <w:tr w:rsidR="000A654E" w:rsidRPr="006D1860" w14:paraId="2AFA409D" w14:textId="77777777" w:rsidTr="00A94868">
        <w:tc>
          <w:tcPr>
            <w:tcW w:w="6124" w:type="dxa"/>
          </w:tcPr>
          <w:p w14:paraId="5187012E" w14:textId="1B08C2E1" w:rsidR="000A654E" w:rsidRPr="006D1860" w:rsidRDefault="000A654E" w:rsidP="000A654E">
            <w:pPr>
              <w:spacing w:before="40" w:after="40"/>
              <w:rPr>
                <w:sz w:val="22"/>
                <w:szCs w:val="22"/>
              </w:rPr>
            </w:pPr>
            <w:r w:rsidRPr="006D1860">
              <w:rPr>
                <w:sz w:val="22"/>
                <w:szCs w:val="22"/>
              </w:rPr>
              <w:t>Zpracovat návrh na zefektivnění využití finančních nástrojů s ohledem na zkušenosti ze současného programového období.</w:t>
            </w:r>
          </w:p>
        </w:tc>
        <w:tc>
          <w:tcPr>
            <w:tcW w:w="1560" w:type="dxa"/>
            <w:shd w:val="clear" w:color="auto" w:fill="auto"/>
          </w:tcPr>
          <w:p w14:paraId="4345181A" w14:textId="52E37B37" w:rsidR="000A654E" w:rsidRPr="006D1860" w:rsidRDefault="000A654E" w:rsidP="000A654E">
            <w:pPr>
              <w:spacing w:before="40" w:after="40"/>
              <w:rPr>
                <w:sz w:val="22"/>
                <w:szCs w:val="22"/>
              </w:rPr>
            </w:pPr>
            <w:r w:rsidRPr="006D1860">
              <w:rPr>
                <w:sz w:val="22"/>
                <w:szCs w:val="22"/>
              </w:rPr>
              <w:t>MPO</w:t>
            </w:r>
          </w:p>
        </w:tc>
        <w:tc>
          <w:tcPr>
            <w:tcW w:w="1292" w:type="dxa"/>
            <w:shd w:val="clear" w:color="auto" w:fill="auto"/>
          </w:tcPr>
          <w:p w14:paraId="4CBA87D8" w14:textId="519D4FBC" w:rsidR="000A654E" w:rsidRPr="006D1860" w:rsidRDefault="000A654E" w:rsidP="000A654E">
            <w:pPr>
              <w:spacing w:before="40" w:after="40"/>
              <w:rPr>
                <w:sz w:val="22"/>
                <w:szCs w:val="22"/>
              </w:rPr>
            </w:pPr>
            <w:r w:rsidRPr="006D1860">
              <w:rPr>
                <w:sz w:val="22"/>
                <w:szCs w:val="22"/>
              </w:rPr>
              <w:t>2019</w:t>
            </w:r>
          </w:p>
        </w:tc>
      </w:tr>
      <w:tr w:rsidR="00126BE0" w:rsidRPr="006D1860" w14:paraId="7B9527D3" w14:textId="77777777" w:rsidTr="00A94868">
        <w:tc>
          <w:tcPr>
            <w:tcW w:w="6124" w:type="dxa"/>
          </w:tcPr>
          <w:p w14:paraId="42C7D21F" w14:textId="4BE2D31A" w:rsidR="00126BE0" w:rsidRPr="006D1860" w:rsidRDefault="00126BE0" w:rsidP="000A654E">
            <w:pPr>
              <w:spacing w:before="40" w:after="40"/>
              <w:rPr>
                <w:sz w:val="22"/>
                <w:szCs w:val="22"/>
              </w:rPr>
            </w:pPr>
            <w:r>
              <w:rPr>
                <w:sz w:val="22"/>
                <w:szCs w:val="22"/>
              </w:rPr>
              <w:t>Zvýšit úsilí při jednání s relevantními subjekty pro zavedení vysokorychlostního internetu v ČR včetně venkovských oblastí jako nezbytná podmínka pro přechod na Společnost 4.0</w:t>
            </w:r>
            <w:r w:rsidR="007B765C">
              <w:rPr>
                <w:sz w:val="22"/>
                <w:szCs w:val="22"/>
              </w:rPr>
              <w:t>, včetně prověření možností financování skrze FN</w:t>
            </w:r>
          </w:p>
        </w:tc>
        <w:tc>
          <w:tcPr>
            <w:tcW w:w="1560" w:type="dxa"/>
            <w:shd w:val="clear" w:color="auto" w:fill="auto"/>
          </w:tcPr>
          <w:p w14:paraId="06D4BA58" w14:textId="54F254C3" w:rsidR="00126BE0" w:rsidRPr="006D1860" w:rsidRDefault="00126BE0" w:rsidP="000A654E">
            <w:pPr>
              <w:spacing w:before="40" w:after="40"/>
              <w:rPr>
                <w:sz w:val="22"/>
                <w:szCs w:val="22"/>
              </w:rPr>
            </w:pPr>
            <w:r>
              <w:rPr>
                <w:sz w:val="22"/>
                <w:szCs w:val="22"/>
              </w:rPr>
              <w:t>MPO</w:t>
            </w:r>
          </w:p>
        </w:tc>
        <w:tc>
          <w:tcPr>
            <w:tcW w:w="1292" w:type="dxa"/>
            <w:shd w:val="clear" w:color="auto" w:fill="auto"/>
          </w:tcPr>
          <w:p w14:paraId="29FD7599" w14:textId="583039DE" w:rsidR="00126BE0" w:rsidRPr="006D1860" w:rsidRDefault="00126BE0" w:rsidP="000A654E">
            <w:pPr>
              <w:spacing w:before="40" w:after="40"/>
              <w:rPr>
                <w:sz w:val="22"/>
                <w:szCs w:val="22"/>
              </w:rPr>
            </w:pPr>
            <w:r>
              <w:rPr>
                <w:sz w:val="22"/>
                <w:szCs w:val="22"/>
              </w:rPr>
              <w:t>2019</w:t>
            </w:r>
          </w:p>
        </w:tc>
      </w:tr>
      <w:tr w:rsidR="00911B08" w:rsidRPr="006D1860" w14:paraId="252EFEA2" w14:textId="77777777" w:rsidTr="00A94868">
        <w:tc>
          <w:tcPr>
            <w:tcW w:w="6124" w:type="dxa"/>
          </w:tcPr>
          <w:p w14:paraId="62A1770F" w14:textId="1D41A6F1" w:rsidR="00911B08" w:rsidRPr="006D1860" w:rsidRDefault="00911B08" w:rsidP="00D822CC">
            <w:pPr>
              <w:spacing w:before="40" w:after="40"/>
              <w:rPr>
                <w:sz w:val="22"/>
                <w:szCs w:val="22"/>
              </w:rPr>
            </w:pPr>
            <w:r w:rsidRPr="006D1860">
              <w:rPr>
                <w:sz w:val="22"/>
                <w:szCs w:val="22"/>
              </w:rPr>
              <w:t>Vhodně využít</w:t>
            </w:r>
            <w:r w:rsidR="008B4FA4" w:rsidRPr="006D1860">
              <w:rPr>
                <w:sz w:val="22"/>
                <w:szCs w:val="22"/>
              </w:rPr>
              <w:t xml:space="preserve"> </w:t>
            </w:r>
            <w:r w:rsidR="00D822CC" w:rsidRPr="006D1860">
              <w:rPr>
                <w:sz w:val="22"/>
                <w:szCs w:val="22"/>
              </w:rPr>
              <w:t>tematicky komplementárních unijních programů</w:t>
            </w:r>
            <w:r w:rsidR="001761C1" w:rsidRPr="006D1860">
              <w:rPr>
                <w:sz w:val="22"/>
                <w:szCs w:val="22"/>
              </w:rPr>
              <w:t xml:space="preserve"> k jednotlivým specifickým cílům NKR</w:t>
            </w:r>
            <w:r w:rsidRPr="006D1860">
              <w:rPr>
                <w:sz w:val="22"/>
                <w:szCs w:val="22"/>
              </w:rPr>
              <w:t xml:space="preserve"> jako doplňkového zdroje pro financování </w:t>
            </w:r>
          </w:p>
        </w:tc>
        <w:tc>
          <w:tcPr>
            <w:tcW w:w="1560" w:type="dxa"/>
          </w:tcPr>
          <w:p w14:paraId="67616FEF" w14:textId="13745D76" w:rsidR="00911B08" w:rsidRPr="006D1860" w:rsidRDefault="00911B08" w:rsidP="000A654E">
            <w:pPr>
              <w:spacing w:before="40" w:after="40"/>
              <w:rPr>
                <w:sz w:val="22"/>
                <w:szCs w:val="22"/>
              </w:rPr>
            </w:pPr>
            <w:r w:rsidRPr="006D1860">
              <w:rPr>
                <w:sz w:val="22"/>
                <w:szCs w:val="22"/>
              </w:rPr>
              <w:t>MPO, MŽP, MŠMT, MPSV, MMR, MD</w:t>
            </w:r>
            <w:r w:rsidR="00A94868">
              <w:rPr>
                <w:sz w:val="22"/>
                <w:szCs w:val="22"/>
              </w:rPr>
              <w:t xml:space="preserve">, </w:t>
            </w:r>
            <w:r w:rsidR="003866C7">
              <w:rPr>
                <w:sz w:val="22"/>
                <w:szCs w:val="22"/>
              </w:rPr>
              <w:t>MZe</w:t>
            </w:r>
          </w:p>
        </w:tc>
        <w:tc>
          <w:tcPr>
            <w:tcW w:w="1292" w:type="dxa"/>
          </w:tcPr>
          <w:p w14:paraId="20101CD6" w14:textId="0818B184" w:rsidR="00911B08" w:rsidRPr="006D1860" w:rsidRDefault="00911B08" w:rsidP="00911B08">
            <w:pPr>
              <w:spacing w:before="40" w:after="40"/>
              <w:rPr>
                <w:sz w:val="22"/>
                <w:szCs w:val="22"/>
              </w:rPr>
            </w:pPr>
            <w:r w:rsidRPr="006D1860">
              <w:rPr>
                <w:sz w:val="22"/>
                <w:szCs w:val="22"/>
              </w:rPr>
              <w:t>2020</w:t>
            </w:r>
          </w:p>
        </w:tc>
      </w:tr>
      <w:tr w:rsidR="00516FB1" w:rsidRPr="006D1860" w14:paraId="63F7AFD1" w14:textId="77777777" w:rsidTr="00A94868">
        <w:tc>
          <w:tcPr>
            <w:tcW w:w="6124" w:type="dxa"/>
          </w:tcPr>
          <w:p w14:paraId="310BE24C" w14:textId="61112505" w:rsidR="00516FB1" w:rsidRPr="006D1860" w:rsidRDefault="00911B08" w:rsidP="00516FB1">
            <w:pPr>
              <w:spacing w:before="40" w:after="40"/>
              <w:rPr>
                <w:sz w:val="22"/>
                <w:szCs w:val="22"/>
              </w:rPr>
            </w:pPr>
            <w:r w:rsidRPr="006D1860">
              <w:rPr>
                <w:sz w:val="22"/>
                <w:szCs w:val="22"/>
              </w:rPr>
              <w:t>Usilovat o maximální</w:t>
            </w:r>
            <w:r w:rsidR="00516FB1" w:rsidRPr="006D1860">
              <w:rPr>
                <w:sz w:val="22"/>
                <w:szCs w:val="22"/>
              </w:rPr>
              <w:t xml:space="preserve"> využití unijních programů při realizaci specifických cílů NKR Ochrana obyvatelstva; Zavedení moderních technologií pro organizaci dopravy a snížení dopravní zátěže; Efektivní využití multimodální nákladní dopravy; Ochrana, rozvoj a podpora kulturního dědictví; Digitalizace územního plánování.</w:t>
            </w:r>
          </w:p>
        </w:tc>
        <w:tc>
          <w:tcPr>
            <w:tcW w:w="1560" w:type="dxa"/>
          </w:tcPr>
          <w:p w14:paraId="2FF54D69" w14:textId="77777777" w:rsidR="00516FB1" w:rsidRPr="006D1860" w:rsidRDefault="00516FB1" w:rsidP="00516FB1">
            <w:pPr>
              <w:spacing w:before="40" w:after="40"/>
              <w:rPr>
                <w:sz w:val="22"/>
                <w:szCs w:val="22"/>
              </w:rPr>
            </w:pPr>
            <w:r w:rsidRPr="006D1860">
              <w:rPr>
                <w:sz w:val="22"/>
                <w:szCs w:val="22"/>
              </w:rPr>
              <w:t>MV, MD, MK, MMR</w:t>
            </w:r>
          </w:p>
        </w:tc>
        <w:tc>
          <w:tcPr>
            <w:tcW w:w="1292" w:type="dxa"/>
          </w:tcPr>
          <w:p w14:paraId="70A779C7" w14:textId="300242C4" w:rsidR="00516FB1" w:rsidRPr="006D1860" w:rsidRDefault="000A654E" w:rsidP="00516FB1">
            <w:pPr>
              <w:spacing w:before="40" w:after="40"/>
              <w:rPr>
                <w:sz w:val="22"/>
                <w:szCs w:val="22"/>
              </w:rPr>
            </w:pPr>
            <w:r w:rsidRPr="006D1860">
              <w:rPr>
                <w:sz w:val="22"/>
                <w:szCs w:val="22"/>
              </w:rPr>
              <w:t>20</w:t>
            </w:r>
            <w:r w:rsidR="00911B08" w:rsidRPr="006D1860">
              <w:rPr>
                <w:sz w:val="22"/>
                <w:szCs w:val="22"/>
              </w:rPr>
              <w:t>20</w:t>
            </w:r>
          </w:p>
        </w:tc>
      </w:tr>
      <w:tr w:rsidR="00516FB1" w:rsidRPr="006D1860" w14:paraId="585E3F79" w14:textId="77777777" w:rsidTr="00A94868">
        <w:tc>
          <w:tcPr>
            <w:tcW w:w="6124" w:type="dxa"/>
          </w:tcPr>
          <w:p w14:paraId="5FFC0A62" w14:textId="77777777" w:rsidR="00516FB1" w:rsidRPr="006D1860" w:rsidRDefault="00516FB1" w:rsidP="00516FB1">
            <w:pPr>
              <w:spacing w:before="40" w:after="40"/>
              <w:rPr>
                <w:sz w:val="22"/>
                <w:szCs w:val="22"/>
              </w:rPr>
            </w:pPr>
            <w:r w:rsidRPr="006D1860">
              <w:rPr>
                <w:sz w:val="22"/>
                <w:szCs w:val="22"/>
              </w:rPr>
              <w:t>Zvýšit zájem soukromých žadatelů v oblasti biodiverzity, zejména tam, kde není zjevný ekonomický přínos.</w:t>
            </w:r>
          </w:p>
        </w:tc>
        <w:tc>
          <w:tcPr>
            <w:tcW w:w="1560" w:type="dxa"/>
          </w:tcPr>
          <w:p w14:paraId="63272FA2" w14:textId="72323DC6" w:rsidR="00516FB1" w:rsidRPr="006D1860" w:rsidRDefault="00516FB1" w:rsidP="00516FB1">
            <w:pPr>
              <w:spacing w:before="40" w:after="40"/>
              <w:rPr>
                <w:sz w:val="22"/>
                <w:szCs w:val="22"/>
              </w:rPr>
            </w:pPr>
            <w:r w:rsidRPr="006D1860">
              <w:rPr>
                <w:sz w:val="22"/>
                <w:szCs w:val="22"/>
              </w:rPr>
              <w:t xml:space="preserve">MŽP, </w:t>
            </w:r>
            <w:r w:rsidR="003866C7">
              <w:rPr>
                <w:sz w:val="22"/>
                <w:szCs w:val="22"/>
              </w:rPr>
              <w:t>MZe</w:t>
            </w:r>
          </w:p>
        </w:tc>
        <w:tc>
          <w:tcPr>
            <w:tcW w:w="1292" w:type="dxa"/>
          </w:tcPr>
          <w:p w14:paraId="715B587A"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3B7D6F22" w14:textId="77777777" w:rsidTr="00A94868">
        <w:tc>
          <w:tcPr>
            <w:tcW w:w="6124" w:type="dxa"/>
          </w:tcPr>
          <w:p w14:paraId="32B5E83D" w14:textId="77777777" w:rsidR="00516FB1" w:rsidRPr="006D1860" w:rsidRDefault="00516FB1" w:rsidP="00516FB1">
            <w:pPr>
              <w:spacing w:before="40" w:after="40"/>
              <w:rPr>
                <w:sz w:val="22"/>
                <w:szCs w:val="22"/>
              </w:rPr>
            </w:pPr>
            <w:r w:rsidRPr="006D1860">
              <w:rPr>
                <w:sz w:val="22"/>
                <w:szCs w:val="22"/>
              </w:rPr>
              <w:t>Po dohodě MMR a MŽP, vést jednotnou komunikaci a osvětu ve vztahu k budoucím potenciálním příjemcům (města a obce) ohledně zohlednění prvků zelené a modré infrastruktury při plánování rekonstrukcí veřejných prostranství.</w:t>
            </w:r>
          </w:p>
        </w:tc>
        <w:tc>
          <w:tcPr>
            <w:tcW w:w="1560" w:type="dxa"/>
          </w:tcPr>
          <w:p w14:paraId="079B397D" w14:textId="12C35EBB" w:rsidR="00516FB1" w:rsidRPr="006D1860" w:rsidRDefault="00516FB1" w:rsidP="00516FB1">
            <w:pPr>
              <w:spacing w:before="40" w:after="40"/>
              <w:rPr>
                <w:sz w:val="22"/>
                <w:szCs w:val="22"/>
              </w:rPr>
            </w:pPr>
            <w:r w:rsidRPr="006D1860">
              <w:rPr>
                <w:sz w:val="22"/>
                <w:szCs w:val="22"/>
              </w:rPr>
              <w:t xml:space="preserve">MŽP a MMR, </w:t>
            </w:r>
          </w:p>
        </w:tc>
        <w:tc>
          <w:tcPr>
            <w:tcW w:w="1292" w:type="dxa"/>
          </w:tcPr>
          <w:p w14:paraId="68F93544" w14:textId="2AED1C36" w:rsidR="00516FB1" w:rsidRPr="006D1860" w:rsidRDefault="00911B08" w:rsidP="00516FB1">
            <w:pPr>
              <w:spacing w:before="40" w:after="40"/>
              <w:rPr>
                <w:sz w:val="22"/>
                <w:szCs w:val="22"/>
              </w:rPr>
            </w:pPr>
            <w:r w:rsidRPr="006D1860">
              <w:rPr>
                <w:sz w:val="22"/>
                <w:szCs w:val="22"/>
              </w:rPr>
              <w:t>Průběžně</w:t>
            </w:r>
          </w:p>
        </w:tc>
      </w:tr>
      <w:tr w:rsidR="00516FB1" w:rsidRPr="006D1860" w14:paraId="26538474" w14:textId="77777777" w:rsidTr="00A94868">
        <w:tc>
          <w:tcPr>
            <w:tcW w:w="6124" w:type="dxa"/>
          </w:tcPr>
          <w:p w14:paraId="561D47BD" w14:textId="77777777" w:rsidR="00516FB1" w:rsidRPr="006D1860" w:rsidRDefault="00516FB1" w:rsidP="00516FB1">
            <w:pPr>
              <w:spacing w:before="40" w:after="40"/>
              <w:rPr>
                <w:sz w:val="22"/>
                <w:szCs w:val="22"/>
              </w:rPr>
            </w:pPr>
            <w:r w:rsidRPr="006D1860">
              <w:rPr>
                <w:sz w:val="22"/>
                <w:szCs w:val="22"/>
              </w:rPr>
              <w:t>Motivovat firmy a podnikatele k masivnějšímu využívání podpory v oblasti energetických úspor a OZE.</w:t>
            </w:r>
          </w:p>
        </w:tc>
        <w:tc>
          <w:tcPr>
            <w:tcW w:w="1560" w:type="dxa"/>
          </w:tcPr>
          <w:p w14:paraId="3C55F613" w14:textId="0C78C0D4" w:rsidR="00516FB1" w:rsidRPr="006D1860" w:rsidRDefault="00516FB1" w:rsidP="00516FB1">
            <w:pPr>
              <w:spacing w:before="40" w:after="40"/>
              <w:rPr>
                <w:sz w:val="22"/>
                <w:szCs w:val="22"/>
              </w:rPr>
            </w:pPr>
            <w:r w:rsidRPr="006D1860">
              <w:rPr>
                <w:sz w:val="22"/>
                <w:szCs w:val="22"/>
              </w:rPr>
              <w:t xml:space="preserve">MPO, </w:t>
            </w:r>
            <w:r w:rsidR="003866C7">
              <w:rPr>
                <w:sz w:val="22"/>
                <w:szCs w:val="22"/>
              </w:rPr>
              <w:t>MZe</w:t>
            </w:r>
          </w:p>
        </w:tc>
        <w:tc>
          <w:tcPr>
            <w:tcW w:w="1292" w:type="dxa"/>
          </w:tcPr>
          <w:p w14:paraId="48CE1DA1"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5C45F0CF" w14:textId="77777777" w:rsidTr="00A94868">
        <w:tc>
          <w:tcPr>
            <w:tcW w:w="6124" w:type="dxa"/>
          </w:tcPr>
          <w:p w14:paraId="6D0D1D3F" w14:textId="77777777" w:rsidR="00516FB1" w:rsidRPr="006D1860" w:rsidRDefault="00516FB1" w:rsidP="00516FB1">
            <w:pPr>
              <w:spacing w:before="40" w:after="40"/>
              <w:rPr>
                <w:sz w:val="22"/>
                <w:szCs w:val="22"/>
              </w:rPr>
            </w:pPr>
            <w:r w:rsidRPr="006D1860">
              <w:rPr>
                <w:sz w:val="22"/>
                <w:szCs w:val="22"/>
              </w:rPr>
              <w:t>Vytvořit nástroj pro osvětu v motivaci dopravců k zapojení do kombinované přepravy.</w:t>
            </w:r>
          </w:p>
        </w:tc>
        <w:tc>
          <w:tcPr>
            <w:tcW w:w="1560" w:type="dxa"/>
          </w:tcPr>
          <w:p w14:paraId="2B27E230" w14:textId="3293545C" w:rsidR="00516FB1" w:rsidRPr="006D1860" w:rsidRDefault="000A654E" w:rsidP="00516FB1">
            <w:pPr>
              <w:spacing w:before="40" w:after="40"/>
              <w:rPr>
                <w:sz w:val="22"/>
                <w:szCs w:val="22"/>
                <w:highlight w:val="yellow"/>
              </w:rPr>
            </w:pPr>
            <w:r w:rsidRPr="006D1860">
              <w:rPr>
                <w:sz w:val="22"/>
                <w:szCs w:val="22"/>
              </w:rPr>
              <w:t>MD</w:t>
            </w:r>
          </w:p>
        </w:tc>
        <w:tc>
          <w:tcPr>
            <w:tcW w:w="1292" w:type="dxa"/>
          </w:tcPr>
          <w:p w14:paraId="341D1F49" w14:textId="0F7914C8" w:rsidR="00516FB1" w:rsidRPr="006D1860" w:rsidRDefault="000A654E" w:rsidP="00516FB1">
            <w:pPr>
              <w:spacing w:before="40" w:after="40"/>
              <w:rPr>
                <w:sz w:val="22"/>
                <w:szCs w:val="22"/>
                <w:highlight w:val="yellow"/>
              </w:rPr>
            </w:pPr>
            <w:r w:rsidRPr="006D1860">
              <w:rPr>
                <w:sz w:val="22"/>
                <w:szCs w:val="22"/>
              </w:rPr>
              <w:t>20</w:t>
            </w:r>
            <w:r w:rsidR="00491FAA" w:rsidRPr="006D1860">
              <w:rPr>
                <w:sz w:val="22"/>
                <w:szCs w:val="22"/>
              </w:rPr>
              <w:t>20</w:t>
            </w:r>
          </w:p>
        </w:tc>
      </w:tr>
      <w:tr w:rsidR="00516FB1" w:rsidRPr="006D1860" w14:paraId="4104CA39" w14:textId="77777777" w:rsidTr="00A94868">
        <w:tc>
          <w:tcPr>
            <w:tcW w:w="6124" w:type="dxa"/>
          </w:tcPr>
          <w:p w14:paraId="0234255F" w14:textId="77777777" w:rsidR="00516FB1" w:rsidRPr="006D1860" w:rsidRDefault="00516FB1" w:rsidP="00516FB1">
            <w:pPr>
              <w:spacing w:before="40" w:after="40"/>
              <w:rPr>
                <w:sz w:val="22"/>
                <w:szCs w:val="22"/>
              </w:rPr>
            </w:pPr>
            <w:r w:rsidRPr="006D1860">
              <w:rPr>
                <w:sz w:val="22"/>
                <w:szCs w:val="22"/>
              </w:rPr>
              <w:t>Realizovat průzkum ke zjištění absorpční kapacity a připravenosti projektů pro výstavbu terminálů kombinované přepravy.</w:t>
            </w:r>
          </w:p>
        </w:tc>
        <w:tc>
          <w:tcPr>
            <w:tcW w:w="1560" w:type="dxa"/>
          </w:tcPr>
          <w:p w14:paraId="258A5DC4" w14:textId="29CC8EF3" w:rsidR="00516FB1" w:rsidRPr="006D1860" w:rsidRDefault="000A654E" w:rsidP="00516FB1">
            <w:pPr>
              <w:spacing w:before="40" w:after="40"/>
              <w:rPr>
                <w:sz w:val="22"/>
                <w:szCs w:val="22"/>
              </w:rPr>
            </w:pPr>
            <w:r w:rsidRPr="006D1860">
              <w:rPr>
                <w:sz w:val="22"/>
                <w:szCs w:val="22"/>
              </w:rPr>
              <w:t>MD</w:t>
            </w:r>
          </w:p>
        </w:tc>
        <w:tc>
          <w:tcPr>
            <w:tcW w:w="1292" w:type="dxa"/>
          </w:tcPr>
          <w:p w14:paraId="483C0125" w14:textId="77777777" w:rsidR="00516FB1" w:rsidRPr="006D1860" w:rsidRDefault="00516FB1" w:rsidP="00516FB1">
            <w:pPr>
              <w:spacing w:before="40" w:after="40"/>
              <w:rPr>
                <w:sz w:val="22"/>
                <w:szCs w:val="22"/>
              </w:rPr>
            </w:pPr>
            <w:r w:rsidRPr="006D1860">
              <w:rPr>
                <w:sz w:val="22"/>
                <w:szCs w:val="22"/>
              </w:rPr>
              <w:t>2020</w:t>
            </w:r>
          </w:p>
        </w:tc>
      </w:tr>
      <w:tr w:rsidR="00516FB1" w:rsidRPr="006D1860" w14:paraId="0AFDF08B" w14:textId="77777777" w:rsidTr="00A94868">
        <w:tc>
          <w:tcPr>
            <w:tcW w:w="6124" w:type="dxa"/>
          </w:tcPr>
          <w:p w14:paraId="6FCEC81E" w14:textId="72E1741A" w:rsidR="00516FB1" w:rsidRPr="006D1860" w:rsidRDefault="00516FB1" w:rsidP="00A94868">
            <w:pPr>
              <w:spacing w:before="40" w:after="40"/>
              <w:rPr>
                <w:sz w:val="22"/>
                <w:szCs w:val="22"/>
              </w:rPr>
            </w:pPr>
            <w:r w:rsidRPr="006D1860">
              <w:rPr>
                <w:sz w:val="22"/>
                <w:szCs w:val="22"/>
              </w:rPr>
              <w:t>Aktualizovat zásobník projektů (a zvýšit důraz na jejich kvalitu) v dopravní infrastruktuře pro hladký přechod do období 202</w:t>
            </w:r>
            <w:r w:rsidR="00A94868">
              <w:rPr>
                <w:sz w:val="22"/>
                <w:szCs w:val="22"/>
              </w:rPr>
              <w:t>1</w:t>
            </w:r>
            <w:r w:rsidRPr="006D1860">
              <w:rPr>
                <w:sz w:val="22"/>
                <w:szCs w:val="22"/>
              </w:rPr>
              <w:t>+.</w:t>
            </w:r>
          </w:p>
        </w:tc>
        <w:tc>
          <w:tcPr>
            <w:tcW w:w="1560" w:type="dxa"/>
          </w:tcPr>
          <w:p w14:paraId="6AE017D0" w14:textId="146BB087" w:rsidR="00516FB1" w:rsidRPr="006D1860" w:rsidRDefault="000A654E" w:rsidP="00516FB1">
            <w:pPr>
              <w:spacing w:before="40" w:after="40"/>
              <w:rPr>
                <w:sz w:val="22"/>
                <w:szCs w:val="22"/>
              </w:rPr>
            </w:pPr>
            <w:r w:rsidRPr="006D1860">
              <w:rPr>
                <w:sz w:val="22"/>
                <w:szCs w:val="22"/>
              </w:rPr>
              <w:t>MD</w:t>
            </w:r>
          </w:p>
        </w:tc>
        <w:tc>
          <w:tcPr>
            <w:tcW w:w="1292" w:type="dxa"/>
          </w:tcPr>
          <w:p w14:paraId="31FE7C93"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7E7BF48C" w14:textId="77777777" w:rsidTr="00A94868">
        <w:tc>
          <w:tcPr>
            <w:tcW w:w="6124" w:type="dxa"/>
          </w:tcPr>
          <w:p w14:paraId="4B01AF81" w14:textId="00CDDE7C" w:rsidR="00516FB1" w:rsidRPr="006D1860" w:rsidRDefault="00516FB1" w:rsidP="00516FB1">
            <w:pPr>
              <w:spacing w:before="40" w:after="40"/>
              <w:rPr>
                <w:sz w:val="22"/>
                <w:szCs w:val="22"/>
              </w:rPr>
            </w:pPr>
            <w:r w:rsidRPr="006D1860">
              <w:rPr>
                <w:sz w:val="22"/>
                <w:szCs w:val="22"/>
              </w:rPr>
              <w:t xml:space="preserve">S ohledem na stávající bariéry analyzovat rizika vyplývající ze stávající i připravované legislativy </w:t>
            </w:r>
            <w:r w:rsidR="000A654E" w:rsidRPr="006D1860">
              <w:rPr>
                <w:sz w:val="22"/>
                <w:szCs w:val="22"/>
              </w:rPr>
              <w:t xml:space="preserve">s dopadem do výstavby dopravní infrastruktury </w:t>
            </w:r>
            <w:r w:rsidRPr="006D1860">
              <w:rPr>
                <w:sz w:val="22"/>
                <w:szCs w:val="22"/>
              </w:rPr>
              <w:t>a iniciovat příslušné kroky k jejich odstranění.</w:t>
            </w:r>
          </w:p>
        </w:tc>
        <w:tc>
          <w:tcPr>
            <w:tcW w:w="1560" w:type="dxa"/>
          </w:tcPr>
          <w:p w14:paraId="1AB6CBBF" w14:textId="7BD894CD" w:rsidR="00516FB1" w:rsidRPr="006D1860" w:rsidRDefault="000A654E" w:rsidP="00516FB1">
            <w:pPr>
              <w:spacing w:before="40" w:after="40"/>
              <w:rPr>
                <w:sz w:val="22"/>
                <w:szCs w:val="22"/>
              </w:rPr>
            </w:pPr>
            <w:r w:rsidRPr="006D1860">
              <w:rPr>
                <w:sz w:val="22"/>
                <w:szCs w:val="22"/>
              </w:rPr>
              <w:t>MD</w:t>
            </w:r>
          </w:p>
        </w:tc>
        <w:tc>
          <w:tcPr>
            <w:tcW w:w="1292" w:type="dxa"/>
          </w:tcPr>
          <w:p w14:paraId="71B316BB" w14:textId="77777777" w:rsidR="00516FB1" w:rsidRPr="006D1860" w:rsidRDefault="00516FB1" w:rsidP="00516FB1">
            <w:pPr>
              <w:spacing w:before="40" w:after="40"/>
              <w:rPr>
                <w:sz w:val="22"/>
                <w:szCs w:val="22"/>
              </w:rPr>
            </w:pPr>
            <w:r w:rsidRPr="006D1860">
              <w:rPr>
                <w:sz w:val="22"/>
                <w:szCs w:val="22"/>
              </w:rPr>
              <w:t>Průběžně</w:t>
            </w:r>
          </w:p>
        </w:tc>
      </w:tr>
      <w:tr w:rsidR="00516FB1" w:rsidRPr="006D1860" w14:paraId="145A80E1" w14:textId="77777777" w:rsidTr="00A94868">
        <w:tc>
          <w:tcPr>
            <w:tcW w:w="6124" w:type="dxa"/>
          </w:tcPr>
          <w:p w14:paraId="611CB27A" w14:textId="77777777" w:rsidR="00516FB1" w:rsidRPr="006D1860" w:rsidRDefault="00516FB1" w:rsidP="00516FB1">
            <w:pPr>
              <w:spacing w:before="40" w:after="40"/>
              <w:rPr>
                <w:sz w:val="22"/>
                <w:szCs w:val="22"/>
              </w:rPr>
            </w:pPr>
            <w:r w:rsidRPr="006D1860">
              <w:rPr>
                <w:sz w:val="22"/>
                <w:szCs w:val="22"/>
              </w:rPr>
              <w:t>Předložit vládě Strategii vzdělávací politiky do roku 2030.</w:t>
            </w:r>
          </w:p>
        </w:tc>
        <w:tc>
          <w:tcPr>
            <w:tcW w:w="1560" w:type="dxa"/>
          </w:tcPr>
          <w:p w14:paraId="24F7E9C2" w14:textId="77777777" w:rsidR="00516FB1" w:rsidRPr="006D1860" w:rsidRDefault="00516FB1" w:rsidP="00516FB1">
            <w:pPr>
              <w:spacing w:before="40" w:after="40"/>
              <w:rPr>
                <w:sz w:val="22"/>
                <w:szCs w:val="22"/>
              </w:rPr>
            </w:pPr>
            <w:r w:rsidRPr="006D1860">
              <w:rPr>
                <w:sz w:val="22"/>
                <w:szCs w:val="22"/>
              </w:rPr>
              <w:t>MŠMT</w:t>
            </w:r>
          </w:p>
        </w:tc>
        <w:tc>
          <w:tcPr>
            <w:tcW w:w="1292" w:type="dxa"/>
          </w:tcPr>
          <w:p w14:paraId="55CF7F7B" w14:textId="77777777" w:rsidR="00516FB1" w:rsidRPr="006D1860" w:rsidRDefault="00516FB1" w:rsidP="00516FB1">
            <w:pPr>
              <w:spacing w:before="40" w:after="40"/>
              <w:rPr>
                <w:sz w:val="22"/>
                <w:szCs w:val="22"/>
              </w:rPr>
            </w:pPr>
            <w:r w:rsidRPr="006D1860">
              <w:rPr>
                <w:sz w:val="22"/>
                <w:szCs w:val="22"/>
              </w:rPr>
              <w:t>2020</w:t>
            </w:r>
          </w:p>
        </w:tc>
      </w:tr>
      <w:tr w:rsidR="00516FB1" w:rsidRPr="006D1860" w14:paraId="443E8500" w14:textId="77777777" w:rsidTr="00A94868">
        <w:tc>
          <w:tcPr>
            <w:tcW w:w="6124" w:type="dxa"/>
          </w:tcPr>
          <w:p w14:paraId="6F0F007E" w14:textId="77777777" w:rsidR="00516FB1" w:rsidRPr="006D1860" w:rsidRDefault="00516FB1" w:rsidP="00516FB1">
            <w:pPr>
              <w:spacing w:before="40" w:after="40"/>
              <w:rPr>
                <w:sz w:val="22"/>
                <w:szCs w:val="22"/>
              </w:rPr>
            </w:pPr>
            <w:r w:rsidRPr="006D1860">
              <w:rPr>
                <w:sz w:val="22"/>
                <w:szCs w:val="22"/>
              </w:rPr>
              <w:t>Zaktualizovat Národní koncepci rozvoje bezmotorové dopravy.</w:t>
            </w:r>
          </w:p>
        </w:tc>
        <w:tc>
          <w:tcPr>
            <w:tcW w:w="1560" w:type="dxa"/>
          </w:tcPr>
          <w:p w14:paraId="2D92C9ED" w14:textId="77777777" w:rsidR="00516FB1" w:rsidRPr="006D1860" w:rsidRDefault="00516FB1" w:rsidP="00516FB1">
            <w:pPr>
              <w:spacing w:before="40" w:after="40"/>
              <w:rPr>
                <w:sz w:val="22"/>
                <w:szCs w:val="22"/>
              </w:rPr>
            </w:pPr>
            <w:r w:rsidRPr="006D1860">
              <w:rPr>
                <w:sz w:val="22"/>
                <w:szCs w:val="22"/>
              </w:rPr>
              <w:t>MD</w:t>
            </w:r>
          </w:p>
        </w:tc>
        <w:tc>
          <w:tcPr>
            <w:tcW w:w="1292" w:type="dxa"/>
          </w:tcPr>
          <w:p w14:paraId="73594F27" w14:textId="77777777" w:rsidR="00516FB1" w:rsidRPr="006D1860" w:rsidRDefault="00516FB1" w:rsidP="00516FB1">
            <w:pPr>
              <w:spacing w:before="40" w:after="40"/>
              <w:rPr>
                <w:sz w:val="22"/>
                <w:szCs w:val="22"/>
              </w:rPr>
            </w:pPr>
            <w:r w:rsidRPr="006D1860">
              <w:rPr>
                <w:sz w:val="22"/>
                <w:szCs w:val="22"/>
              </w:rPr>
              <w:t>2020</w:t>
            </w:r>
          </w:p>
        </w:tc>
      </w:tr>
      <w:tr w:rsidR="00516FB1" w:rsidRPr="006D1860" w14:paraId="58086E4C" w14:textId="77777777" w:rsidTr="00A94868">
        <w:tc>
          <w:tcPr>
            <w:tcW w:w="6124" w:type="dxa"/>
          </w:tcPr>
          <w:p w14:paraId="2D813854" w14:textId="0DD47DBC" w:rsidR="00516FB1" w:rsidRPr="006D1860" w:rsidRDefault="00516FB1" w:rsidP="00516FB1">
            <w:pPr>
              <w:spacing w:before="40" w:after="40"/>
              <w:rPr>
                <w:sz w:val="22"/>
                <w:szCs w:val="22"/>
              </w:rPr>
            </w:pPr>
            <w:r w:rsidRPr="006D1860">
              <w:rPr>
                <w:sz w:val="22"/>
                <w:szCs w:val="22"/>
              </w:rPr>
              <w:t>Zajistit pokrytí území krajů strategiemi k rozvoji udržitelné dopravy s důrazem na rozvoj potenciálu páteřní cyklistické dopravy na území krajů</w:t>
            </w:r>
            <w:r w:rsidR="007448D3">
              <w:rPr>
                <w:sz w:val="22"/>
                <w:szCs w:val="22"/>
              </w:rPr>
              <w:t>, se zohledněním potřeb rozvoje cestovního ruchu</w:t>
            </w:r>
            <w:r w:rsidRPr="006D1860">
              <w:rPr>
                <w:sz w:val="22"/>
                <w:szCs w:val="22"/>
              </w:rPr>
              <w:t>.</w:t>
            </w:r>
          </w:p>
        </w:tc>
        <w:tc>
          <w:tcPr>
            <w:tcW w:w="1560" w:type="dxa"/>
          </w:tcPr>
          <w:p w14:paraId="515AB47F" w14:textId="77777777" w:rsidR="00516FB1" w:rsidRPr="006D1860" w:rsidRDefault="00516FB1" w:rsidP="00516FB1">
            <w:pPr>
              <w:spacing w:before="40" w:after="40"/>
              <w:rPr>
                <w:sz w:val="22"/>
                <w:szCs w:val="22"/>
              </w:rPr>
            </w:pPr>
            <w:r w:rsidRPr="006D1860">
              <w:rPr>
                <w:sz w:val="22"/>
                <w:szCs w:val="22"/>
              </w:rPr>
              <w:t>MD</w:t>
            </w:r>
          </w:p>
        </w:tc>
        <w:tc>
          <w:tcPr>
            <w:tcW w:w="1292" w:type="dxa"/>
          </w:tcPr>
          <w:p w14:paraId="1FCB5F01" w14:textId="77777777" w:rsidR="00516FB1" w:rsidRPr="006D1860" w:rsidRDefault="00516FB1" w:rsidP="00516FB1">
            <w:pPr>
              <w:spacing w:before="40" w:after="40"/>
              <w:rPr>
                <w:sz w:val="22"/>
                <w:szCs w:val="22"/>
              </w:rPr>
            </w:pPr>
            <w:r w:rsidRPr="006D1860">
              <w:rPr>
                <w:sz w:val="22"/>
                <w:szCs w:val="22"/>
              </w:rPr>
              <w:t>2020</w:t>
            </w:r>
          </w:p>
        </w:tc>
      </w:tr>
      <w:tr w:rsidR="00516FB1" w:rsidRPr="006D1860" w14:paraId="1346A047" w14:textId="77777777" w:rsidTr="00A94868">
        <w:tc>
          <w:tcPr>
            <w:tcW w:w="6124" w:type="dxa"/>
          </w:tcPr>
          <w:p w14:paraId="567C37A5" w14:textId="77777777" w:rsidR="00516FB1" w:rsidRPr="006D1860" w:rsidRDefault="00516FB1" w:rsidP="00516FB1">
            <w:pPr>
              <w:spacing w:before="40" w:after="40"/>
              <w:rPr>
                <w:sz w:val="22"/>
                <w:szCs w:val="22"/>
              </w:rPr>
            </w:pPr>
            <w:r w:rsidRPr="006D1860">
              <w:rPr>
                <w:sz w:val="22"/>
                <w:szCs w:val="22"/>
              </w:rPr>
              <w:t>Pokrýt oblast podpory podnikání a zvláště MSP kvalitními strategiemi zohledňujícími dynamiku ekonomického cyklu a strukturu české ekonomiky.</w:t>
            </w:r>
          </w:p>
        </w:tc>
        <w:tc>
          <w:tcPr>
            <w:tcW w:w="1560" w:type="dxa"/>
          </w:tcPr>
          <w:p w14:paraId="766F8D34" w14:textId="77777777" w:rsidR="00516FB1" w:rsidRPr="006D1860" w:rsidRDefault="00516FB1" w:rsidP="00516FB1">
            <w:pPr>
              <w:spacing w:before="40" w:after="40"/>
              <w:rPr>
                <w:sz w:val="22"/>
                <w:szCs w:val="22"/>
              </w:rPr>
            </w:pPr>
            <w:r w:rsidRPr="006D1860">
              <w:rPr>
                <w:sz w:val="22"/>
                <w:szCs w:val="22"/>
              </w:rPr>
              <w:t>MPO</w:t>
            </w:r>
          </w:p>
        </w:tc>
        <w:tc>
          <w:tcPr>
            <w:tcW w:w="1292" w:type="dxa"/>
          </w:tcPr>
          <w:p w14:paraId="3089030C" w14:textId="77777777" w:rsidR="00516FB1" w:rsidRPr="006D1860" w:rsidRDefault="00516FB1" w:rsidP="00516FB1">
            <w:pPr>
              <w:spacing w:before="40" w:after="40"/>
              <w:rPr>
                <w:sz w:val="22"/>
                <w:szCs w:val="22"/>
              </w:rPr>
            </w:pPr>
            <w:r w:rsidRPr="006D1860">
              <w:rPr>
                <w:sz w:val="22"/>
                <w:szCs w:val="22"/>
              </w:rPr>
              <w:t>2020</w:t>
            </w:r>
          </w:p>
        </w:tc>
      </w:tr>
      <w:tr w:rsidR="00516FB1" w:rsidRPr="006D1860" w14:paraId="5C8F8DE7" w14:textId="77777777" w:rsidTr="00A94868">
        <w:tc>
          <w:tcPr>
            <w:tcW w:w="6124" w:type="dxa"/>
          </w:tcPr>
          <w:p w14:paraId="177F911F" w14:textId="77777777" w:rsidR="00516FB1" w:rsidRPr="006D1860" w:rsidRDefault="00516FB1" w:rsidP="00516FB1">
            <w:pPr>
              <w:spacing w:before="40" w:after="40"/>
              <w:rPr>
                <w:sz w:val="22"/>
                <w:szCs w:val="22"/>
              </w:rPr>
            </w:pPr>
            <w:r w:rsidRPr="006D1860">
              <w:rPr>
                <w:sz w:val="22"/>
                <w:szCs w:val="22"/>
              </w:rPr>
              <w:t>Připravit relevantní akční plán podpory rozvoje digitalizace v podnicích včetně vyhodnocení rizik pro oblast zaměstnanosti a vzdělávání.</w:t>
            </w:r>
          </w:p>
        </w:tc>
        <w:tc>
          <w:tcPr>
            <w:tcW w:w="1560" w:type="dxa"/>
          </w:tcPr>
          <w:p w14:paraId="13EF1720" w14:textId="77777777" w:rsidR="00516FB1" w:rsidRPr="006D1860" w:rsidRDefault="00516FB1" w:rsidP="00A94868">
            <w:pPr>
              <w:spacing w:before="40" w:after="40"/>
              <w:jc w:val="left"/>
              <w:rPr>
                <w:sz w:val="22"/>
                <w:szCs w:val="22"/>
              </w:rPr>
            </w:pPr>
            <w:r w:rsidRPr="006D1860">
              <w:rPr>
                <w:sz w:val="22"/>
                <w:szCs w:val="22"/>
              </w:rPr>
              <w:t>MPO ve spolupráci s MPSV a MŠMT</w:t>
            </w:r>
          </w:p>
        </w:tc>
        <w:tc>
          <w:tcPr>
            <w:tcW w:w="1292" w:type="dxa"/>
          </w:tcPr>
          <w:p w14:paraId="5656D754" w14:textId="77777777" w:rsidR="00516FB1" w:rsidRPr="006D1860" w:rsidRDefault="00516FB1" w:rsidP="00516FB1">
            <w:pPr>
              <w:spacing w:before="40" w:after="40"/>
              <w:rPr>
                <w:sz w:val="22"/>
                <w:szCs w:val="22"/>
              </w:rPr>
            </w:pPr>
            <w:r w:rsidRPr="006D1860">
              <w:rPr>
                <w:sz w:val="22"/>
                <w:szCs w:val="22"/>
              </w:rPr>
              <w:t>2020</w:t>
            </w:r>
          </w:p>
        </w:tc>
      </w:tr>
      <w:tr w:rsidR="00516FB1" w:rsidRPr="006D1860" w14:paraId="74D34B89" w14:textId="77777777" w:rsidTr="00A94868">
        <w:tc>
          <w:tcPr>
            <w:tcW w:w="6124" w:type="dxa"/>
          </w:tcPr>
          <w:p w14:paraId="0A43AF56" w14:textId="77777777" w:rsidR="00516FB1" w:rsidRPr="006D1860" w:rsidRDefault="00516FB1" w:rsidP="00516FB1">
            <w:pPr>
              <w:spacing w:before="40" w:after="40"/>
              <w:rPr>
                <w:sz w:val="22"/>
                <w:szCs w:val="22"/>
              </w:rPr>
            </w:pPr>
            <w:r w:rsidRPr="006D1860">
              <w:rPr>
                <w:sz w:val="22"/>
                <w:szCs w:val="22"/>
              </w:rPr>
              <w:t>Předložit vládě Strategii sociálního začleňování po roce 2020.</w:t>
            </w:r>
          </w:p>
        </w:tc>
        <w:tc>
          <w:tcPr>
            <w:tcW w:w="1560" w:type="dxa"/>
          </w:tcPr>
          <w:p w14:paraId="61AA369B" w14:textId="77777777" w:rsidR="00516FB1" w:rsidRPr="006D1860" w:rsidRDefault="00516FB1" w:rsidP="00A94868">
            <w:pPr>
              <w:spacing w:before="40" w:after="40"/>
              <w:jc w:val="left"/>
              <w:rPr>
                <w:sz w:val="22"/>
                <w:szCs w:val="22"/>
              </w:rPr>
            </w:pPr>
            <w:r w:rsidRPr="006D1860">
              <w:rPr>
                <w:sz w:val="22"/>
                <w:szCs w:val="22"/>
              </w:rPr>
              <w:t>MPSV</w:t>
            </w:r>
          </w:p>
        </w:tc>
        <w:tc>
          <w:tcPr>
            <w:tcW w:w="1292" w:type="dxa"/>
          </w:tcPr>
          <w:p w14:paraId="59FDB345" w14:textId="77777777" w:rsidR="00516FB1" w:rsidRPr="006D1860" w:rsidRDefault="00516FB1" w:rsidP="00516FB1">
            <w:pPr>
              <w:spacing w:before="40" w:after="40"/>
              <w:rPr>
                <w:sz w:val="22"/>
                <w:szCs w:val="22"/>
              </w:rPr>
            </w:pPr>
            <w:r w:rsidRPr="006D1860">
              <w:rPr>
                <w:sz w:val="22"/>
                <w:szCs w:val="22"/>
              </w:rPr>
              <w:t>2020</w:t>
            </w:r>
          </w:p>
        </w:tc>
      </w:tr>
      <w:tr w:rsidR="00516FB1" w:rsidRPr="006D1860" w14:paraId="75DFB5C7" w14:textId="77777777" w:rsidTr="00A94868">
        <w:tc>
          <w:tcPr>
            <w:tcW w:w="6124" w:type="dxa"/>
          </w:tcPr>
          <w:p w14:paraId="6905AF11" w14:textId="77777777" w:rsidR="00516FB1" w:rsidRPr="006D1860" w:rsidRDefault="00516FB1" w:rsidP="00516FB1">
            <w:pPr>
              <w:spacing w:before="40" w:after="40"/>
              <w:rPr>
                <w:sz w:val="22"/>
                <w:szCs w:val="22"/>
              </w:rPr>
            </w:pPr>
            <w:r w:rsidRPr="006D1860">
              <w:rPr>
                <w:sz w:val="22"/>
                <w:szCs w:val="22"/>
              </w:rPr>
              <w:t>Předložit vládě Strategický rámec Rozvoj péče o zdraví v České republice do roku 2030.</w:t>
            </w:r>
          </w:p>
        </w:tc>
        <w:tc>
          <w:tcPr>
            <w:tcW w:w="1560" w:type="dxa"/>
          </w:tcPr>
          <w:p w14:paraId="1A1A1963" w14:textId="77777777" w:rsidR="00516FB1" w:rsidRPr="006D1860" w:rsidRDefault="00516FB1" w:rsidP="00A94868">
            <w:pPr>
              <w:spacing w:before="40" w:after="40"/>
              <w:jc w:val="left"/>
              <w:rPr>
                <w:sz w:val="22"/>
                <w:szCs w:val="22"/>
              </w:rPr>
            </w:pPr>
            <w:r w:rsidRPr="006D1860">
              <w:rPr>
                <w:sz w:val="22"/>
                <w:szCs w:val="22"/>
              </w:rPr>
              <w:t>MZd</w:t>
            </w:r>
          </w:p>
        </w:tc>
        <w:tc>
          <w:tcPr>
            <w:tcW w:w="1292" w:type="dxa"/>
          </w:tcPr>
          <w:p w14:paraId="764CA841" w14:textId="77777777" w:rsidR="00516FB1" w:rsidRPr="006D1860" w:rsidRDefault="00516FB1" w:rsidP="00516FB1">
            <w:pPr>
              <w:spacing w:before="40" w:after="40"/>
              <w:rPr>
                <w:sz w:val="22"/>
                <w:szCs w:val="22"/>
              </w:rPr>
            </w:pPr>
            <w:r w:rsidRPr="006D1860">
              <w:rPr>
                <w:sz w:val="22"/>
                <w:szCs w:val="22"/>
              </w:rPr>
              <w:t>2020</w:t>
            </w:r>
          </w:p>
        </w:tc>
      </w:tr>
      <w:tr w:rsidR="00516FB1" w:rsidRPr="006D1860" w14:paraId="065A9675" w14:textId="77777777" w:rsidTr="00A94868">
        <w:tc>
          <w:tcPr>
            <w:tcW w:w="6124" w:type="dxa"/>
          </w:tcPr>
          <w:p w14:paraId="224D905A" w14:textId="77777777" w:rsidR="00516FB1" w:rsidRPr="006D1860" w:rsidRDefault="00516FB1" w:rsidP="00516FB1">
            <w:pPr>
              <w:spacing w:before="40" w:after="40"/>
              <w:rPr>
                <w:sz w:val="22"/>
                <w:szCs w:val="22"/>
              </w:rPr>
            </w:pPr>
            <w:r w:rsidRPr="006D1860">
              <w:rPr>
                <w:sz w:val="22"/>
                <w:szCs w:val="22"/>
              </w:rPr>
              <w:t>S ohledem na sociodemografické prognózy dbát na vyšší míru inovativních opatření v oblasti sociálního začleňování v přípravě strategických dokumentů i příslušného operačního programu.</w:t>
            </w:r>
          </w:p>
        </w:tc>
        <w:tc>
          <w:tcPr>
            <w:tcW w:w="1560" w:type="dxa"/>
          </w:tcPr>
          <w:p w14:paraId="14A78651" w14:textId="77777777" w:rsidR="00516FB1" w:rsidRPr="006D1860" w:rsidRDefault="00516FB1" w:rsidP="00516FB1">
            <w:pPr>
              <w:spacing w:before="40" w:after="40"/>
              <w:rPr>
                <w:sz w:val="22"/>
                <w:szCs w:val="22"/>
              </w:rPr>
            </w:pPr>
            <w:r w:rsidRPr="006D1860">
              <w:rPr>
                <w:sz w:val="22"/>
                <w:szCs w:val="22"/>
              </w:rPr>
              <w:t>MPSV</w:t>
            </w:r>
          </w:p>
        </w:tc>
        <w:tc>
          <w:tcPr>
            <w:tcW w:w="1292" w:type="dxa"/>
          </w:tcPr>
          <w:p w14:paraId="79D89F0C" w14:textId="77777777" w:rsidR="00516FB1" w:rsidRPr="006D1860" w:rsidRDefault="00516FB1" w:rsidP="00516FB1">
            <w:pPr>
              <w:spacing w:before="40" w:after="40"/>
              <w:rPr>
                <w:sz w:val="22"/>
                <w:szCs w:val="22"/>
              </w:rPr>
            </w:pPr>
            <w:r w:rsidRPr="006D1860">
              <w:rPr>
                <w:sz w:val="22"/>
                <w:szCs w:val="22"/>
              </w:rPr>
              <w:t>2020</w:t>
            </w:r>
          </w:p>
        </w:tc>
      </w:tr>
      <w:tr w:rsidR="00516FB1" w:rsidRPr="006D1860" w14:paraId="5F202969" w14:textId="77777777" w:rsidTr="00A94868">
        <w:tc>
          <w:tcPr>
            <w:tcW w:w="6124" w:type="dxa"/>
          </w:tcPr>
          <w:p w14:paraId="5C4ACD29" w14:textId="77777777" w:rsidR="00516FB1" w:rsidRPr="006D1860" w:rsidRDefault="00516FB1" w:rsidP="00516FB1">
            <w:pPr>
              <w:spacing w:before="40" w:after="40"/>
              <w:rPr>
                <w:sz w:val="22"/>
                <w:szCs w:val="22"/>
              </w:rPr>
            </w:pPr>
            <w:r w:rsidRPr="006D1860">
              <w:rPr>
                <w:sz w:val="22"/>
                <w:szCs w:val="22"/>
              </w:rPr>
              <w:t>Systémově podchytit SC Zkvalitnění strategického řízení VaVaI ve strategickém dokumentu a zpracovat implementační dokument s ohledem na posílení synergií mezi aktivitami výzkumné a aplikační sféry.</w:t>
            </w:r>
          </w:p>
        </w:tc>
        <w:tc>
          <w:tcPr>
            <w:tcW w:w="1560" w:type="dxa"/>
          </w:tcPr>
          <w:p w14:paraId="3CAD82C0" w14:textId="77777777" w:rsidR="00516FB1" w:rsidRPr="006D1860" w:rsidRDefault="00516FB1" w:rsidP="00516FB1">
            <w:pPr>
              <w:spacing w:before="40" w:after="40"/>
              <w:rPr>
                <w:sz w:val="22"/>
                <w:szCs w:val="22"/>
              </w:rPr>
            </w:pPr>
            <w:r w:rsidRPr="006D1860">
              <w:rPr>
                <w:sz w:val="22"/>
                <w:szCs w:val="22"/>
              </w:rPr>
              <w:t>MŠMT ve spolupráci s MPO</w:t>
            </w:r>
          </w:p>
        </w:tc>
        <w:tc>
          <w:tcPr>
            <w:tcW w:w="1292" w:type="dxa"/>
          </w:tcPr>
          <w:p w14:paraId="677DC5F5" w14:textId="77777777" w:rsidR="00516FB1" w:rsidRPr="006D1860" w:rsidRDefault="00516FB1" w:rsidP="00516FB1">
            <w:pPr>
              <w:spacing w:before="40" w:after="40"/>
              <w:rPr>
                <w:sz w:val="22"/>
                <w:szCs w:val="22"/>
              </w:rPr>
            </w:pPr>
            <w:r w:rsidRPr="006D1860">
              <w:rPr>
                <w:sz w:val="22"/>
                <w:szCs w:val="22"/>
              </w:rPr>
              <w:t>2020</w:t>
            </w:r>
          </w:p>
        </w:tc>
      </w:tr>
      <w:tr w:rsidR="00516FB1" w:rsidRPr="006D1860" w14:paraId="77597CA9" w14:textId="77777777" w:rsidTr="00A94868">
        <w:tc>
          <w:tcPr>
            <w:tcW w:w="6124" w:type="dxa"/>
          </w:tcPr>
          <w:p w14:paraId="4CAB234E" w14:textId="16087470" w:rsidR="00516FB1" w:rsidRPr="006D1860" w:rsidRDefault="000A654E" w:rsidP="00516FB1">
            <w:pPr>
              <w:spacing w:before="40" w:after="40"/>
              <w:rPr>
                <w:sz w:val="22"/>
                <w:szCs w:val="22"/>
              </w:rPr>
            </w:pPr>
            <w:r w:rsidRPr="006D1860">
              <w:rPr>
                <w:sz w:val="22"/>
                <w:szCs w:val="22"/>
              </w:rPr>
              <w:t>Připravit rámec a implementaci budoucí RIS3</w:t>
            </w:r>
          </w:p>
        </w:tc>
        <w:tc>
          <w:tcPr>
            <w:tcW w:w="1560" w:type="dxa"/>
          </w:tcPr>
          <w:p w14:paraId="5C764658" w14:textId="7E3AE408" w:rsidR="00516FB1" w:rsidRPr="006D1860" w:rsidRDefault="000A654E" w:rsidP="00516FB1">
            <w:pPr>
              <w:spacing w:before="40" w:after="40"/>
              <w:rPr>
                <w:sz w:val="22"/>
                <w:szCs w:val="22"/>
              </w:rPr>
            </w:pPr>
            <w:r w:rsidRPr="006D1860">
              <w:rPr>
                <w:sz w:val="22"/>
                <w:szCs w:val="22"/>
              </w:rPr>
              <w:t>MPO</w:t>
            </w:r>
          </w:p>
        </w:tc>
        <w:tc>
          <w:tcPr>
            <w:tcW w:w="1292" w:type="dxa"/>
          </w:tcPr>
          <w:p w14:paraId="40758419" w14:textId="1700DDA0" w:rsidR="00516FB1" w:rsidRPr="006D1860" w:rsidRDefault="000A654E" w:rsidP="00516FB1">
            <w:pPr>
              <w:spacing w:before="40" w:after="40"/>
              <w:rPr>
                <w:sz w:val="22"/>
                <w:szCs w:val="22"/>
              </w:rPr>
            </w:pPr>
            <w:r w:rsidRPr="006D1860">
              <w:rPr>
                <w:sz w:val="22"/>
                <w:szCs w:val="22"/>
              </w:rPr>
              <w:t>2020</w:t>
            </w:r>
          </w:p>
        </w:tc>
      </w:tr>
    </w:tbl>
    <w:p w14:paraId="3F104778" w14:textId="77777777" w:rsidR="00516FB1" w:rsidRDefault="00516FB1" w:rsidP="00516FB1"/>
    <w:p w14:paraId="1D508059" w14:textId="11A84EDB" w:rsidR="006D1860" w:rsidRDefault="006D1860">
      <w:pPr>
        <w:spacing w:before="0" w:line="240" w:lineRule="auto"/>
        <w:jc w:val="left"/>
        <w:rPr>
          <w:sz w:val="22"/>
          <w:szCs w:val="22"/>
        </w:rPr>
      </w:pPr>
      <w:r>
        <w:rPr>
          <w:sz w:val="22"/>
          <w:szCs w:val="22"/>
        </w:rPr>
        <w:br w:type="page"/>
      </w:r>
    </w:p>
    <w:p w14:paraId="5D242C63" w14:textId="5CEB20D3" w:rsidR="00E853A4" w:rsidRPr="00004045" w:rsidRDefault="00E93AF0" w:rsidP="00254F4C">
      <w:pPr>
        <w:pStyle w:val="Nadpis1"/>
        <w:numPr>
          <w:ilvl w:val="0"/>
          <w:numId w:val="9"/>
        </w:numPr>
        <w:spacing w:line="240" w:lineRule="auto"/>
        <w:ind w:left="357" w:hanging="357"/>
        <w:jc w:val="left"/>
      </w:pPr>
      <w:bookmarkStart w:id="106" w:name="_Toc7774243"/>
      <w:bookmarkStart w:id="107" w:name="_Toc10641914"/>
      <w:r w:rsidRPr="00004045">
        <w:t>SEZNAM POUŽITÝCH ZDROJŮ</w:t>
      </w:r>
      <w:bookmarkEnd w:id="106"/>
      <w:bookmarkEnd w:id="107"/>
      <w:r w:rsidRPr="00004045">
        <w:t xml:space="preserve"> </w:t>
      </w:r>
    </w:p>
    <w:p w14:paraId="3A504CEC" w14:textId="77777777" w:rsidR="00E853A4" w:rsidRDefault="00E853A4" w:rsidP="00E853A4">
      <w:pPr>
        <w:rPr>
          <w:sz w:val="22"/>
          <w:szCs w:val="22"/>
        </w:rPr>
      </w:pPr>
      <w:r w:rsidRPr="2D57A07C">
        <w:rPr>
          <w:sz w:val="22"/>
          <w:szCs w:val="22"/>
        </w:rPr>
        <w:t>Strategické, evaluační, analytické podklady resortů</w:t>
      </w:r>
    </w:p>
    <w:p w14:paraId="35A3CD6E" w14:textId="77777777" w:rsidR="00E853A4" w:rsidRDefault="00E853A4" w:rsidP="00E853A4">
      <w:pPr>
        <w:rPr>
          <w:sz w:val="22"/>
          <w:szCs w:val="22"/>
        </w:rPr>
      </w:pPr>
      <w:r w:rsidRPr="2D57A07C">
        <w:rPr>
          <w:sz w:val="22"/>
          <w:szCs w:val="22"/>
        </w:rPr>
        <w:t>7. Kohezní zpráva (EK, 2017)</w:t>
      </w:r>
    </w:p>
    <w:p w14:paraId="680CCAAD" w14:textId="77777777" w:rsidR="00E853A4" w:rsidRDefault="00E853A4" w:rsidP="00E853A4">
      <w:pPr>
        <w:rPr>
          <w:sz w:val="22"/>
          <w:szCs w:val="22"/>
        </w:rPr>
      </w:pPr>
      <w:r w:rsidRPr="2D57A07C">
        <w:rPr>
          <w:sz w:val="22"/>
          <w:szCs w:val="22"/>
        </w:rPr>
        <w:t>Akční plán Práce 4.0 (ÚV ČR, 2017, pracovní verze)</w:t>
      </w:r>
    </w:p>
    <w:p w14:paraId="4DC84742" w14:textId="77777777" w:rsidR="00E853A4" w:rsidRDefault="00E853A4" w:rsidP="00E853A4">
      <w:pPr>
        <w:rPr>
          <w:sz w:val="22"/>
          <w:szCs w:val="22"/>
        </w:rPr>
      </w:pPr>
      <w:r w:rsidRPr="2D57A07C">
        <w:rPr>
          <w:sz w:val="22"/>
          <w:szCs w:val="22"/>
        </w:rPr>
        <w:t>Akční plán pro rozvoj digitálního trhu (ÚV ČR, 2015)</w:t>
      </w:r>
    </w:p>
    <w:p w14:paraId="176284D9" w14:textId="77777777" w:rsidR="00E853A4" w:rsidRDefault="00E853A4" w:rsidP="00E853A4">
      <w:pPr>
        <w:rPr>
          <w:sz w:val="22"/>
          <w:szCs w:val="22"/>
        </w:rPr>
      </w:pPr>
      <w:r w:rsidRPr="2D57A07C">
        <w:rPr>
          <w:sz w:val="22"/>
          <w:szCs w:val="22"/>
        </w:rPr>
        <w:t>Akční plán pro Společnost 4.0 (ÚV ČR, 2017, pracovní verze)</w:t>
      </w:r>
    </w:p>
    <w:p w14:paraId="398F3274" w14:textId="77777777" w:rsidR="00E853A4" w:rsidRDefault="00E853A4" w:rsidP="00E853A4">
      <w:pPr>
        <w:rPr>
          <w:sz w:val="22"/>
          <w:szCs w:val="22"/>
        </w:rPr>
      </w:pPr>
      <w:r w:rsidRPr="2D57A07C">
        <w:rPr>
          <w:sz w:val="22"/>
          <w:szCs w:val="22"/>
        </w:rPr>
        <w:t>Akční plány Zdraví 2020 – Národní strategie ochrany a podpory zdraví a prevence nemocí (MZd, 2015)</w:t>
      </w:r>
    </w:p>
    <w:p w14:paraId="458F59C4" w14:textId="77777777" w:rsidR="00E853A4" w:rsidRDefault="00E853A4" w:rsidP="00E853A4">
      <w:pPr>
        <w:rPr>
          <w:sz w:val="22"/>
          <w:szCs w:val="22"/>
        </w:rPr>
      </w:pPr>
      <w:r w:rsidRPr="2D57A07C">
        <w:rPr>
          <w:sz w:val="22"/>
          <w:szCs w:val="22"/>
        </w:rPr>
        <w:t>Audit vzdělávacího systému v ČR: rizika a příležitosti (EDUin, 2016)</w:t>
      </w:r>
    </w:p>
    <w:p w14:paraId="277394F0" w14:textId="77777777" w:rsidR="00E853A4" w:rsidRDefault="00E853A4" w:rsidP="00E853A4">
      <w:pPr>
        <w:rPr>
          <w:sz w:val="22"/>
          <w:szCs w:val="22"/>
        </w:rPr>
      </w:pPr>
      <w:r w:rsidRPr="2D57A07C">
        <w:rPr>
          <w:sz w:val="22"/>
          <w:szCs w:val="22"/>
        </w:rPr>
        <w:t>Iniciativa Průmysl 4.0 (MPO, 2016)</w:t>
      </w:r>
    </w:p>
    <w:p w14:paraId="182581C6" w14:textId="77777777" w:rsidR="00E853A4" w:rsidRDefault="00E853A4" w:rsidP="00E853A4">
      <w:pPr>
        <w:rPr>
          <w:sz w:val="22"/>
          <w:szCs w:val="22"/>
        </w:rPr>
      </w:pPr>
      <w:r w:rsidRPr="2D57A07C">
        <w:rPr>
          <w:sz w:val="22"/>
          <w:szCs w:val="22"/>
        </w:rPr>
        <w:t>INKA -  Inovační kapacita ČR: hlavní závěry ověřovacích analýz (TA ČR, 2016)</w:t>
      </w:r>
    </w:p>
    <w:p w14:paraId="71F04073" w14:textId="77777777" w:rsidR="00E853A4" w:rsidRDefault="00E853A4" w:rsidP="00E853A4">
      <w:pPr>
        <w:rPr>
          <w:sz w:val="22"/>
          <w:szCs w:val="22"/>
        </w:rPr>
      </w:pPr>
      <w:r w:rsidRPr="2D57A07C">
        <w:rPr>
          <w:sz w:val="22"/>
          <w:szCs w:val="22"/>
        </w:rPr>
        <w:t>Koncepce památkové péče v ČR pro období 2017–2020</w:t>
      </w:r>
    </w:p>
    <w:p w14:paraId="0362721B" w14:textId="0E3ABF67" w:rsidR="00A55F8D" w:rsidRDefault="00A55F8D" w:rsidP="00E853A4">
      <w:pPr>
        <w:rPr>
          <w:sz w:val="22"/>
          <w:szCs w:val="22"/>
        </w:rPr>
      </w:pPr>
      <w:r>
        <w:rPr>
          <w:sz w:val="22"/>
          <w:szCs w:val="22"/>
        </w:rPr>
        <w:t>Koncepce státní politiky cestovního ruchu v ČR na období 2014-2020</w:t>
      </w:r>
    </w:p>
    <w:p w14:paraId="28E56C79" w14:textId="77777777" w:rsidR="00E853A4" w:rsidRDefault="00E853A4" w:rsidP="00E853A4">
      <w:pPr>
        <w:rPr>
          <w:sz w:val="22"/>
          <w:szCs w:val="22"/>
        </w:rPr>
      </w:pPr>
      <w:r w:rsidRPr="2D57A07C">
        <w:rPr>
          <w:sz w:val="22"/>
          <w:szCs w:val="22"/>
        </w:rPr>
        <w:t>Koncepce vězeňství ČR do roku 2025 (MSp, 2016)</w:t>
      </w:r>
    </w:p>
    <w:p w14:paraId="047F18A1" w14:textId="77777777" w:rsidR="00E853A4" w:rsidRDefault="00E853A4" w:rsidP="00E853A4">
      <w:pPr>
        <w:rPr>
          <w:sz w:val="22"/>
          <w:szCs w:val="22"/>
        </w:rPr>
      </w:pPr>
      <w:r w:rsidRPr="2D57A07C">
        <w:rPr>
          <w:sz w:val="22"/>
          <w:szCs w:val="22"/>
        </w:rPr>
        <w:t>Koncepce ochrany obyvatelstva ČR (MV, 2015)</w:t>
      </w:r>
    </w:p>
    <w:p w14:paraId="1AE09495" w14:textId="77777777" w:rsidR="00E853A4" w:rsidRDefault="00E853A4" w:rsidP="00E853A4">
      <w:pPr>
        <w:rPr>
          <w:sz w:val="22"/>
          <w:szCs w:val="22"/>
        </w:rPr>
      </w:pPr>
      <w:r w:rsidRPr="2D57A07C">
        <w:rPr>
          <w:sz w:val="22"/>
          <w:szCs w:val="22"/>
        </w:rPr>
        <w:t>Makroekonomická a sektorová analýza ČR (MMR, 2017)</w:t>
      </w:r>
    </w:p>
    <w:p w14:paraId="34B0E588" w14:textId="77777777" w:rsidR="00E853A4" w:rsidRDefault="00E853A4" w:rsidP="00E853A4">
      <w:pPr>
        <w:rPr>
          <w:sz w:val="22"/>
          <w:szCs w:val="22"/>
        </w:rPr>
      </w:pPr>
      <w:r w:rsidRPr="2D57A07C">
        <w:rPr>
          <w:sz w:val="22"/>
          <w:szCs w:val="22"/>
        </w:rPr>
        <w:t>Makroekonomická predikce ČR (MF, 2017)</w:t>
      </w:r>
    </w:p>
    <w:p w14:paraId="01625E3D" w14:textId="77777777" w:rsidR="00E853A4" w:rsidRDefault="00E853A4" w:rsidP="00E853A4">
      <w:pPr>
        <w:rPr>
          <w:sz w:val="22"/>
          <w:szCs w:val="22"/>
        </w:rPr>
      </w:pPr>
      <w:r w:rsidRPr="2D57A07C">
        <w:rPr>
          <w:sz w:val="22"/>
          <w:szCs w:val="22"/>
        </w:rPr>
        <w:t>Memorandum a Akční plán o budoucnosti automobilového průmyslu v ČR (MPO, 2017)</w:t>
      </w:r>
    </w:p>
    <w:p w14:paraId="35C5F6BE" w14:textId="77777777" w:rsidR="00E853A4" w:rsidRDefault="00E853A4" w:rsidP="00E853A4">
      <w:pPr>
        <w:rPr>
          <w:sz w:val="22"/>
          <w:szCs w:val="22"/>
        </w:rPr>
      </w:pPr>
      <w:r w:rsidRPr="2D57A07C">
        <w:rPr>
          <w:sz w:val="22"/>
          <w:szCs w:val="22"/>
        </w:rPr>
        <w:t>Národní investiční strategie - investiční plán ČR (2017, pracovní verze)</w:t>
      </w:r>
    </w:p>
    <w:p w14:paraId="0697B3CA" w14:textId="77777777" w:rsidR="00E853A4" w:rsidRDefault="00E853A4" w:rsidP="00E853A4">
      <w:pPr>
        <w:rPr>
          <w:sz w:val="22"/>
          <w:szCs w:val="22"/>
        </w:rPr>
      </w:pPr>
      <w:r w:rsidRPr="2D57A07C">
        <w:rPr>
          <w:sz w:val="22"/>
          <w:szCs w:val="22"/>
        </w:rPr>
        <w:t>Národní priority orientovaného výzkumu, experimentálního vývoje a inovací (ÚV ČR, 2012)</w:t>
      </w:r>
    </w:p>
    <w:p w14:paraId="04D90662" w14:textId="77777777" w:rsidR="00E853A4" w:rsidRDefault="00E853A4" w:rsidP="00E853A4">
      <w:pPr>
        <w:rPr>
          <w:sz w:val="22"/>
          <w:szCs w:val="22"/>
        </w:rPr>
      </w:pPr>
      <w:r w:rsidRPr="2D57A07C">
        <w:rPr>
          <w:sz w:val="22"/>
          <w:szCs w:val="22"/>
        </w:rPr>
        <w:t>Národní program reforem ČR (ÚV ČR, 2017)</w:t>
      </w:r>
    </w:p>
    <w:p w14:paraId="02B2148F" w14:textId="21D85D24" w:rsidR="00435F35" w:rsidRDefault="00435F35" w:rsidP="00E853A4">
      <w:pPr>
        <w:rPr>
          <w:sz w:val="22"/>
          <w:szCs w:val="22"/>
        </w:rPr>
      </w:pPr>
      <w:r w:rsidRPr="00435F35">
        <w:rPr>
          <w:sz w:val="22"/>
          <w:szCs w:val="22"/>
        </w:rPr>
        <w:t>Národní strategie protidrogové politiky 2010-2018 (ÚV ČR, 2010)</w:t>
      </w:r>
    </w:p>
    <w:p w14:paraId="14D68158" w14:textId="3236FDC4" w:rsidR="00E853A4" w:rsidRDefault="00E853A4" w:rsidP="00E853A4">
      <w:pPr>
        <w:rPr>
          <w:sz w:val="22"/>
          <w:szCs w:val="22"/>
        </w:rPr>
      </w:pPr>
      <w:r w:rsidRPr="2D57A07C">
        <w:rPr>
          <w:sz w:val="22"/>
          <w:szCs w:val="22"/>
        </w:rPr>
        <w:t>Národní strategie rozvoje sociálních služeb 2016–2025  (MPSV, 2016)</w:t>
      </w:r>
    </w:p>
    <w:p w14:paraId="042CD91A" w14:textId="77777777" w:rsidR="00E853A4" w:rsidRDefault="00E853A4" w:rsidP="00E853A4">
      <w:pPr>
        <w:rPr>
          <w:sz w:val="22"/>
          <w:szCs w:val="22"/>
        </w:rPr>
      </w:pPr>
      <w:r w:rsidRPr="2D57A07C">
        <w:rPr>
          <w:sz w:val="22"/>
          <w:szCs w:val="22"/>
        </w:rPr>
        <w:t>Národní výzkumná a inovační strategie pro inteligentní specializaci ČR (MŠMT, 2014)</w:t>
      </w:r>
    </w:p>
    <w:p w14:paraId="47915C8A" w14:textId="77777777" w:rsidR="00E853A4" w:rsidRDefault="00E853A4" w:rsidP="00E853A4">
      <w:pPr>
        <w:rPr>
          <w:sz w:val="22"/>
          <w:szCs w:val="22"/>
        </w:rPr>
      </w:pPr>
      <w:r w:rsidRPr="2D57A07C">
        <w:rPr>
          <w:sz w:val="22"/>
          <w:szCs w:val="22"/>
        </w:rPr>
        <w:t>Nedostatek kvalifikovaných zaměstnanců na českém trhu práce (AMSP ČR/ČTK, 2017)</w:t>
      </w:r>
    </w:p>
    <w:p w14:paraId="2E97E669" w14:textId="55D62BBC" w:rsidR="00E853A4" w:rsidRDefault="00E853A4" w:rsidP="00E853A4">
      <w:pPr>
        <w:rPr>
          <w:sz w:val="22"/>
          <w:szCs w:val="22"/>
        </w:rPr>
      </w:pPr>
      <w:r w:rsidRPr="2D57A07C">
        <w:rPr>
          <w:sz w:val="22"/>
          <w:szCs w:val="22"/>
        </w:rPr>
        <w:t>Ověřovací studie prostředí pro realizaci intervencí prioritních os 1, 2 a 3 OP VVV a ověření relevance jejich specifických cílů (MŠMT, 2017)</w:t>
      </w:r>
    </w:p>
    <w:p w14:paraId="1458B985" w14:textId="210A1076" w:rsidR="00CB0270" w:rsidRDefault="00CB0270" w:rsidP="00E853A4">
      <w:pPr>
        <w:rPr>
          <w:sz w:val="22"/>
          <w:szCs w:val="22"/>
        </w:rPr>
      </w:pPr>
      <w:r>
        <w:rPr>
          <w:sz w:val="22"/>
          <w:szCs w:val="22"/>
        </w:rPr>
        <w:t>Posouzení oblastí vhodných pro návratnou formu podpory v období 2020+</w:t>
      </w:r>
      <w:r w:rsidR="00C431DC">
        <w:rPr>
          <w:sz w:val="22"/>
          <w:szCs w:val="22"/>
        </w:rPr>
        <w:t xml:space="preserve"> (MMR/Deloitte, 2019) – závěrečná zpráva evaluace dostupná na adrese dotaceEU.cz/knihovna-evaluaci</w:t>
      </w:r>
    </w:p>
    <w:p w14:paraId="34B4739B" w14:textId="6A3AD505" w:rsidR="00971C07" w:rsidRPr="00BD2246" w:rsidRDefault="00971C07" w:rsidP="00BD2246">
      <w:pPr>
        <w:rPr>
          <w:sz w:val="22"/>
          <w:szCs w:val="22"/>
        </w:rPr>
      </w:pPr>
      <w:r w:rsidRPr="00BD2246">
        <w:rPr>
          <w:sz w:val="22"/>
          <w:szCs w:val="22"/>
        </w:rPr>
        <w:t>Státní politika životního prostředí 2012-2020 (MŽP, 2013)</w:t>
      </w:r>
    </w:p>
    <w:p w14:paraId="6E0B181A" w14:textId="215BF100" w:rsidR="00971C07" w:rsidRPr="00BD2246" w:rsidRDefault="00971C07" w:rsidP="00BD2246">
      <w:pPr>
        <w:rPr>
          <w:sz w:val="22"/>
          <w:szCs w:val="22"/>
        </w:rPr>
      </w:pPr>
      <w:r w:rsidRPr="00BD2246">
        <w:rPr>
          <w:sz w:val="22"/>
          <w:szCs w:val="22"/>
        </w:rPr>
        <w:t>Strategie přizpůsobení se změně klimatu v podmínkách ČR (MŽP, 2015)</w:t>
      </w:r>
    </w:p>
    <w:p w14:paraId="146F208A" w14:textId="3026498B" w:rsidR="00E853A4" w:rsidRDefault="00E853A4" w:rsidP="00E853A4">
      <w:pPr>
        <w:rPr>
          <w:sz w:val="22"/>
          <w:szCs w:val="22"/>
        </w:rPr>
      </w:pPr>
      <w:r w:rsidRPr="2D57A07C">
        <w:rPr>
          <w:sz w:val="22"/>
          <w:szCs w:val="22"/>
        </w:rPr>
        <w:t xml:space="preserve">Politika ochrany klimatu v ČR (MŽP, 2017) </w:t>
      </w:r>
    </w:p>
    <w:p w14:paraId="4B86AEBD" w14:textId="0B03BA2F" w:rsidR="00971C07" w:rsidRPr="00BD2246" w:rsidRDefault="00971C07" w:rsidP="00BD2246">
      <w:pPr>
        <w:rPr>
          <w:sz w:val="22"/>
          <w:szCs w:val="22"/>
        </w:rPr>
      </w:pPr>
      <w:r w:rsidRPr="00BD2246">
        <w:rPr>
          <w:sz w:val="22"/>
          <w:szCs w:val="22"/>
        </w:rPr>
        <w:t xml:space="preserve">Plán </w:t>
      </w:r>
      <w:r w:rsidR="00E05F54">
        <w:rPr>
          <w:sz w:val="22"/>
          <w:szCs w:val="22"/>
        </w:rPr>
        <w:t>odpadového hospodářství ČR 2015–</w:t>
      </w:r>
      <w:r w:rsidRPr="00BD2246">
        <w:rPr>
          <w:sz w:val="22"/>
          <w:szCs w:val="22"/>
        </w:rPr>
        <w:t>2024</w:t>
      </w:r>
    </w:p>
    <w:p w14:paraId="0640122C" w14:textId="77777777" w:rsidR="00E853A4" w:rsidRDefault="00E853A4" w:rsidP="00E853A4">
      <w:pPr>
        <w:rPr>
          <w:sz w:val="22"/>
          <w:szCs w:val="22"/>
        </w:rPr>
      </w:pPr>
      <w:r w:rsidRPr="2D57A07C">
        <w:rPr>
          <w:sz w:val="22"/>
          <w:szCs w:val="22"/>
        </w:rPr>
        <w:t>Politika územního rozvoje ČR, ve znění Aktualizace č. 1 (MMR, 2015)</w:t>
      </w:r>
    </w:p>
    <w:p w14:paraId="6305D2C3" w14:textId="77777777" w:rsidR="00E853A4" w:rsidRDefault="00E853A4" w:rsidP="00E853A4">
      <w:pPr>
        <w:rPr>
          <w:sz w:val="22"/>
          <w:szCs w:val="22"/>
        </w:rPr>
      </w:pPr>
      <w:r w:rsidRPr="2D57A07C">
        <w:rPr>
          <w:sz w:val="22"/>
          <w:szCs w:val="22"/>
        </w:rPr>
        <w:t>Státní energetická koncepce ČR 2015–2040 (MPO, 2015)</w:t>
      </w:r>
    </w:p>
    <w:p w14:paraId="71736631" w14:textId="77777777" w:rsidR="00E853A4" w:rsidRDefault="00E853A4" w:rsidP="00E853A4">
      <w:pPr>
        <w:rPr>
          <w:sz w:val="22"/>
          <w:szCs w:val="22"/>
        </w:rPr>
      </w:pPr>
      <w:r w:rsidRPr="2D57A07C">
        <w:rPr>
          <w:sz w:val="22"/>
          <w:szCs w:val="22"/>
        </w:rPr>
        <w:t>Státní kulturní politika na léta 2015–2020 (s výhledem do roku 2025)</w:t>
      </w:r>
    </w:p>
    <w:p w14:paraId="73246075" w14:textId="77777777" w:rsidR="00E853A4" w:rsidRDefault="00E853A4" w:rsidP="00E853A4">
      <w:pPr>
        <w:rPr>
          <w:sz w:val="22"/>
          <w:szCs w:val="22"/>
        </w:rPr>
      </w:pPr>
      <w:r w:rsidRPr="2D57A07C">
        <w:rPr>
          <w:sz w:val="22"/>
          <w:szCs w:val="22"/>
        </w:rPr>
        <w:t>Strategický rámec ČR 2030 (ÚV ČR, 2017)</w:t>
      </w:r>
    </w:p>
    <w:p w14:paraId="55954FAE" w14:textId="77777777" w:rsidR="00E853A4" w:rsidRDefault="00E853A4" w:rsidP="00E853A4">
      <w:pPr>
        <w:rPr>
          <w:sz w:val="22"/>
          <w:szCs w:val="22"/>
        </w:rPr>
      </w:pPr>
      <w:r w:rsidRPr="2D57A07C">
        <w:rPr>
          <w:sz w:val="22"/>
          <w:szCs w:val="22"/>
        </w:rPr>
        <w:t>Strategický rámec rozvoje veřejné správy 2014−2020 (MV, 2015)</w:t>
      </w:r>
    </w:p>
    <w:p w14:paraId="5C1EA4B2" w14:textId="77777777" w:rsidR="00E853A4" w:rsidRDefault="00E853A4" w:rsidP="00E853A4">
      <w:pPr>
        <w:rPr>
          <w:sz w:val="22"/>
          <w:szCs w:val="22"/>
        </w:rPr>
      </w:pPr>
      <w:r w:rsidRPr="2D57A07C">
        <w:rPr>
          <w:sz w:val="22"/>
          <w:szCs w:val="22"/>
        </w:rPr>
        <w:t>Strategie regionálního rozvoje ČR 2021-2027 (MMR, 2017, pracovní verze, analytický podklad)</w:t>
      </w:r>
    </w:p>
    <w:p w14:paraId="1EA11C61" w14:textId="0F8A4E13" w:rsidR="00E853A4" w:rsidRDefault="00E853A4" w:rsidP="00E853A4">
      <w:pPr>
        <w:rPr>
          <w:sz w:val="22"/>
          <w:szCs w:val="22"/>
        </w:rPr>
      </w:pPr>
      <w:r w:rsidRPr="2D57A07C">
        <w:rPr>
          <w:sz w:val="22"/>
          <w:szCs w:val="22"/>
        </w:rPr>
        <w:t>Strategie resortu Ministerstva zemědělství ČR s výhledem do roku 2030 (</w:t>
      </w:r>
      <w:r w:rsidR="003866C7">
        <w:rPr>
          <w:sz w:val="22"/>
          <w:szCs w:val="22"/>
        </w:rPr>
        <w:t>MZe</w:t>
      </w:r>
      <w:r w:rsidRPr="2D57A07C">
        <w:rPr>
          <w:sz w:val="22"/>
          <w:szCs w:val="22"/>
        </w:rPr>
        <w:t>, 2016)</w:t>
      </w:r>
    </w:p>
    <w:p w14:paraId="25CA754E" w14:textId="77777777" w:rsidR="00E853A4" w:rsidRDefault="00E853A4" w:rsidP="00E853A4">
      <w:pPr>
        <w:rPr>
          <w:sz w:val="22"/>
          <w:szCs w:val="22"/>
        </w:rPr>
      </w:pPr>
      <w:r w:rsidRPr="2D57A07C">
        <w:rPr>
          <w:sz w:val="22"/>
          <w:szCs w:val="22"/>
        </w:rPr>
        <w:t>Strategie sociálního začleňování 2014–2020  (MPSV, 2014)</w:t>
      </w:r>
    </w:p>
    <w:p w14:paraId="6302F06C" w14:textId="77777777" w:rsidR="00E853A4" w:rsidRDefault="00E853A4" w:rsidP="00E853A4">
      <w:pPr>
        <w:rPr>
          <w:sz w:val="22"/>
          <w:szCs w:val="22"/>
        </w:rPr>
      </w:pPr>
      <w:r w:rsidRPr="2D57A07C">
        <w:rPr>
          <w:sz w:val="22"/>
          <w:szCs w:val="22"/>
        </w:rPr>
        <w:t>Strategie reformy psychiatrické péče (MZd, 2013)</w:t>
      </w:r>
    </w:p>
    <w:p w14:paraId="02CE5D31" w14:textId="77777777" w:rsidR="00E853A4" w:rsidRDefault="00E853A4" w:rsidP="00E853A4">
      <w:pPr>
        <w:rPr>
          <w:sz w:val="22"/>
          <w:szCs w:val="22"/>
        </w:rPr>
      </w:pPr>
      <w:r w:rsidRPr="2D57A07C">
        <w:rPr>
          <w:sz w:val="22"/>
          <w:szCs w:val="22"/>
        </w:rPr>
        <w:t>Veřejné výdaje a fondy EU 2007–2015  (MMR, 2017)</w:t>
      </w:r>
    </w:p>
    <w:p w14:paraId="41D9E13D" w14:textId="77777777" w:rsidR="00E853A4" w:rsidRDefault="00E853A4" w:rsidP="00E853A4">
      <w:pPr>
        <w:rPr>
          <w:sz w:val="22"/>
          <w:szCs w:val="22"/>
        </w:rPr>
      </w:pPr>
      <w:r w:rsidRPr="2D57A07C">
        <w:rPr>
          <w:sz w:val="22"/>
          <w:szCs w:val="22"/>
        </w:rPr>
        <w:t>Vzdělávání 4.0 (MŠMT, 2017, pracovní verze)</w:t>
      </w:r>
    </w:p>
    <w:p w14:paraId="5EA2C318" w14:textId="77777777" w:rsidR="00E853A4" w:rsidRDefault="00E853A4" w:rsidP="00E853A4">
      <w:pPr>
        <w:rPr>
          <w:sz w:val="22"/>
          <w:szCs w:val="22"/>
        </w:rPr>
      </w:pPr>
      <w:r w:rsidRPr="2D57A07C">
        <w:rPr>
          <w:sz w:val="22"/>
          <w:szCs w:val="22"/>
        </w:rPr>
        <w:t>Zásady urbánní politiky II (MMR, 2017, pracovní verze)</w:t>
      </w:r>
    </w:p>
    <w:p w14:paraId="252349B6" w14:textId="77777777" w:rsidR="00E853A4" w:rsidRDefault="00E853A4" w:rsidP="00E853A4">
      <w:pPr>
        <w:rPr>
          <w:sz w:val="22"/>
          <w:szCs w:val="22"/>
        </w:rPr>
      </w:pPr>
      <w:r w:rsidRPr="2D57A07C">
        <w:rPr>
          <w:sz w:val="22"/>
          <w:szCs w:val="22"/>
        </w:rPr>
        <w:t>Zmapování a syntéza poznatků o výsledcích a přínosech EU fondů v období 2007–2013 (MMR, 2017)</w:t>
      </w:r>
    </w:p>
    <w:p w14:paraId="55CF845D" w14:textId="77777777" w:rsidR="00E853A4" w:rsidRDefault="00E853A4" w:rsidP="00E853A4">
      <w:pPr>
        <w:rPr>
          <w:sz w:val="22"/>
          <w:szCs w:val="22"/>
        </w:rPr>
      </w:pPr>
      <w:r w:rsidRPr="2D57A07C">
        <w:rPr>
          <w:sz w:val="22"/>
          <w:szCs w:val="22"/>
        </w:rPr>
        <w:t>Zpráva o pokroku při provádění Dohody o partnerství k 31. 12. 2016 (MMR, 2017)</w:t>
      </w:r>
    </w:p>
    <w:p w14:paraId="1515B4EF" w14:textId="77777777" w:rsidR="00E853A4" w:rsidRDefault="00E853A4" w:rsidP="00E853A4">
      <w:pPr>
        <w:rPr>
          <w:sz w:val="22"/>
          <w:szCs w:val="22"/>
        </w:rPr>
      </w:pPr>
      <w:r w:rsidRPr="2D57A07C">
        <w:rPr>
          <w:sz w:val="22"/>
          <w:szCs w:val="22"/>
        </w:rPr>
        <w:t>Zpráva o realizaci Národního programu reforem České republiky 2017 (ÚV ČR, 2016)</w:t>
      </w:r>
    </w:p>
    <w:p w14:paraId="7CCB03CC" w14:textId="77777777" w:rsidR="00E853A4" w:rsidRDefault="00E853A4" w:rsidP="00E853A4">
      <w:pPr>
        <w:rPr>
          <w:sz w:val="22"/>
          <w:szCs w:val="22"/>
        </w:rPr>
      </w:pPr>
      <w:r w:rsidRPr="2D57A07C">
        <w:rPr>
          <w:sz w:val="22"/>
          <w:szCs w:val="22"/>
        </w:rPr>
        <w:t>Zvláštní zpráva č. 5 - Nezaměstnanost mladých lidí (EÚD, 2017)</w:t>
      </w:r>
    </w:p>
    <w:p w14:paraId="1C50F0C1" w14:textId="1774BFF2" w:rsidR="006D1860" w:rsidRDefault="00E10A37">
      <w:pPr>
        <w:spacing w:before="0" w:line="240" w:lineRule="auto"/>
        <w:jc w:val="left"/>
        <w:rPr>
          <w:sz w:val="22"/>
          <w:szCs w:val="22"/>
        </w:rPr>
      </w:pPr>
      <w:r>
        <w:rPr>
          <w:sz w:val="22"/>
          <w:szCs w:val="22"/>
        </w:rPr>
        <w:br w:type="page"/>
      </w:r>
    </w:p>
    <w:p w14:paraId="5F350BA4" w14:textId="3B60691F" w:rsidR="00E10A37" w:rsidRPr="00F41D0E" w:rsidRDefault="00E93AF0" w:rsidP="00254F4C">
      <w:pPr>
        <w:pStyle w:val="Nadpis1"/>
        <w:numPr>
          <w:ilvl w:val="0"/>
          <w:numId w:val="9"/>
        </w:numPr>
        <w:spacing w:line="240" w:lineRule="auto"/>
        <w:ind w:left="357" w:hanging="357"/>
        <w:jc w:val="left"/>
        <w:rPr>
          <w:bCs w:val="0"/>
        </w:rPr>
      </w:pPr>
      <w:bookmarkStart w:id="108" w:name="_Toc10641915"/>
      <w:r w:rsidRPr="00F41D0E">
        <w:rPr>
          <w:bCs w:val="0"/>
        </w:rPr>
        <w:t>SEZNAM PŘÍLOH</w:t>
      </w:r>
      <w:bookmarkEnd w:id="108"/>
    </w:p>
    <w:p w14:paraId="0F100DEE" w14:textId="2E6FA79D" w:rsidR="00B14D6A" w:rsidRPr="00A9356E" w:rsidRDefault="00B14D6A" w:rsidP="00F41D0E">
      <w:pPr>
        <w:pStyle w:val="Odstavecseseznamem"/>
        <w:numPr>
          <w:ilvl w:val="0"/>
          <w:numId w:val="26"/>
        </w:numPr>
        <w:spacing w:after="0"/>
        <w:ind w:left="714" w:hanging="357"/>
        <w:rPr>
          <w:rFonts w:ascii="Arial" w:hAnsi="Arial"/>
          <w:sz w:val="22"/>
          <w:szCs w:val="22"/>
        </w:rPr>
      </w:pPr>
      <w:r w:rsidRPr="00A9356E">
        <w:rPr>
          <w:rFonts w:ascii="Arial" w:hAnsi="Arial"/>
          <w:sz w:val="22"/>
          <w:szCs w:val="22"/>
        </w:rPr>
        <w:t xml:space="preserve">Příloha č. 1: </w:t>
      </w:r>
      <w:r w:rsidRPr="00A9356E">
        <w:rPr>
          <w:rFonts w:ascii="Arial" w:hAnsi="Arial"/>
          <w:sz w:val="22"/>
          <w:szCs w:val="22"/>
        </w:rPr>
        <w:tab/>
        <w:t>Karty specifických cílů NKR – podklad pro prioritizaci</w:t>
      </w:r>
    </w:p>
    <w:p w14:paraId="75F32C83" w14:textId="2F76F9AA" w:rsidR="00B14D6A" w:rsidRPr="00A9356E" w:rsidRDefault="00B14D6A" w:rsidP="00F41D0E">
      <w:pPr>
        <w:pStyle w:val="Odstavecseseznamem"/>
        <w:numPr>
          <w:ilvl w:val="0"/>
          <w:numId w:val="26"/>
        </w:numPr>
        <w:spacing w:after="0"/>
        <w:ind w:left="714" w:hanging="357"/>
        <w:rPr>
          <w:rFonts w:ascii="Arial" w:hAnsi="Arial"/>
          <w:sz w:val="22"/>
          <w:szCs w:val="22"/>
        </w:rPr>
      </w:pPr>
      <w:r w:rsidRPr="00A9356E">
        <w:rPr>
          <w:rFonts w:ascii="Arial" w:hAnsi="Arial"/>
          <w:sz w:val="22"/>
          <w:szCs w:val="22"/>
        </w:rPr>
        <w:t>Příloha č. 2:</w:t>
      </w:r>
      <w:r w:rsidRPr="00A9356E">
        <w:rPr>
          <w:rFonts w:ascii="Arial" w:hAnsi="Arial"/>
          <w:sz w:val="22"/>
          <w:szCs w:val="22"/>
        </w:rPr>
        <w:tab/>
        <w:t>Vazba tematických oblastí a specifických cílů NKR na cíle politik EU</w:t>
      </w:r>
    </w:p>
    <w:p w14:paraId="0CFFA19E" w14:textId="2EBF0204" w:rsidR="00B14D6A" w:rsidRPr="00A9356E" w:rsidRDefault="00B14D6A" w:rsidP="00F41D0E">
      <w:pPr>
        <w:pStyle w:val="Odstavecseseznamem"/>
        <w:numPr>
          <w:ilvl w:val="0"/>
          <w:numId w:val="26"/>
        </w:numPr>
        <w:spacing w:after="0"/>
        <w:ind w:left="714" w:hanging="357"/>
        <w:rPr>
          <w:rFonts w:ascii="Arial" w:hAnsi="Arial"/>
          <w:sz w:val="22"/>
          <w:szCs w:val="22"/>
        </w:rPr>
      </w:pPr>
      <w:r w:rsidRPr="00A9356E">
        <w:rPr>
          <w:rFonts w:ascii="Arial" w:hAnsi="Arial"/>
          <w:sz w:val="22"/>
          <w:szCs w:val="22"/>
        </w:rPr>
        <w:t>Příloha č. 3:</w:t>
      </w:r>
      <w:r w:rsidRPr="00A9356E">
        <w:rPr>
          <w:rFonts w:ascii="Arial" w:hAnsi="Arial"/>
          <w:sz w:val="22"/>
          <w:szCs w:val="22"/>
        </w:rPr>
        <w:tab/>
        <w:t xml:space="preserve">Vazba specifických cílů NKR k průřezovým tématům </w:t>
      </w:r>
    </w:p>
    <w:p w14:paraId="66128C27" w14:textId="31927549" w:rsidR="00B14D6A" w:rsidRPr="00A9356E" w:rsidRDefault="00B14D6A" w:rsidP="00F41D0E">
      <w:pPr>
        <w:pStyle w:val="Odstavecseseznamem"/>
        <w:numPr>
          <w:ilvl w:val="0"/>
          <w:numId w:val="26"/>
        </w:numPr>
        <w:spacing w:after="0"/>
        <w:ind w:left="714" w:hanging="357"/>
        <w:rPr>
          <w:rFonts w:ascii="Arial" w:hAnsi="Arial"/>
          <w:sz w:val="22"/>
          <w:szCs w:val="22"/>
        </w:rPr>
      </w:pPr>
      <w:r w:rsidRPr="00A9356E">
        <w:rPr>
          <w:rFonts w:ascii="Arial" w:hAnsi="Arial"/>
          <w:sz w:val="22"/>
          <w:szCs w:val="22"/>
        </w:rPr>
        <w:t>Příloha č. 4:</w:t>
      </w:r>
      <w:r w:rsidRPr="00A9356E">
        <w:rPr>
          <w:rFonts w:ascii="Arial" w:hAnsi="Arial"/>
          <w:sz w:val="22"/>
          <w:szCs w:val="22"/>
        </w:rPr>
        <w:tab/>
        <w:t>Vztah specifických cílů NKR k procesu evropského semestru</w:t>
      </w:r>
    </w:p>
    <w:p w14:paraId="6B88286C" w14:textId="798CB3E3" w:rsidR="00B14D6A" w:rsidRPr="00A9356E" w:rsidRDefault="00B14D6A" w:rsidP="00F41D0E">
      <w:pPr>
        <w:pStyle w:val="Odstavecseseznamem"/>
        <w:numPr>
          <w:ilvl w:val="0"/>
          <w:numId w:val="26"/>
        </w:numPr>
        <w:spacing w:after="0"/>
        <w:ind w:left="714" w:hanging="357"/>
        <w:rPr>
          <w:rFonts w:ascii="Arial" w:hAnsi="Arial"/>
          <w:sz w:val="22"/>
          <w:szCs w:val="22"/>
        </w:rPr>
      </w:pPr>
      <w:r w:rsidRPr="00A9356E">
        <w:rPr>
          <w:rFonts w:ascii="Arial" w:hAnsi="Arial"/>
          <w:sz w:val="22"/>
          <w:szCs w:val="22"/>
        </w:rPr>
        <w:t>Příloha č. 5:</w:t>
      </w:r>
      <w:r w:rsidRPr="00A9356E">
        <w:rPr>
          <w:rFonts w:ascii="Arial" w:hAnsi="Arial"/>
          <w:sz w:val="22"/>
          <w:szCs w:val="22"/>
        </w:rPr>
        <w:tab/>
        <w:t>Přehled specifických cílů NKR a k nim doplňkových unijních programů</w:t>
      </w:r>
    </w:p>
    <w:p w14:paraId="093AE17E" w14:textId="33385554" w:rsidR="00E853A4" w:rsidRPr="00F86BC2" w:rsidRDefault="00E853A4" w:rsidP="00F86BC2">
      <w:pPr>
        <w:pStyle w:val="Nadpis2"/>
        <w:numPr>
          <w:ilvl w:val="0"/>
          <w:numId w:val="0"/>
        </w:numPr>
        <w:spacing w:line="240" w:lineRule="auto"/>
        <w:ind w:left="999" w:hanging="432"/>
        <w:jc w:val="left"/>
        <w:rPr>
          <w:sz w:val="18"/>
          <w:szCs w:val="18"/>
        </w:rPr>
      </w:pPr>
    </w:p>
    <w:sectPr w:rsidR="00E853A4" w:rsidRPr="00F86BC2" w:rsidSect="00536A06">
      <w:headerReference w:type="default" r:id="rId1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27C7A8" w14:textId="77777777" w:rsidR="00857077" w:rsidRDefault="00857077" w:rsidP="003152D2">
      <w:r>
        <w:separator/>
      </w:r>
    </w:p>
    <w:p w14:paraId="25234669" w14:textId="77777777" w:rsidR="00857077" w:rsidRDefault="00857077" w:rsidP="003152D2"/>
  </w:endnote>
  <w:endnote w:type="continuationSeparator" w:id="0">
    <w:p w14:paraId="1A4D2EB2" w14:textId="77777777" w:rsidR="00857077" w:rsidRDefault="00857077" w:rsidP="003152D2">
      <w:r>
        <w:continuationSeparator/>
      </w:r>
    </w:p>
    <w:p w14:paraId="1E051DEF" w14:textId="77777777" w:rsidR="00857077" w:rsidRDefault="00857077" w:rsidP="003152D2"/>
  </w:endnote>
  <w:endnote w:type="continuationNotice" w:id="1">
    <w:p w14:paraId="2EA287C5" w14:textId="77777777" w:rsidR="00857077" w:rsidRDefault="00857077" w:rsidP="003152D2"/>
    <w:p w14:paraId="2C3F5F64" w14:textId="77777777" w:rsidR="00857077" w:rsidRDefault="00857077" w:rsidP="003152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00006FF" w:usb1="0000FCFF" w:usb2="00000001" w:usb3="00000000" w:csb0="0000019F" w:csb1="00000000"/>
  </w:font>
  <w:font w:name="EUAlbertina">
    <w:altName w:val="MV Boli"/>
    <w:panose1 w:val="00000000000000000000"/>
    <w:charset w:val="00"/>
    <w:family w:val="roman"/>
    <w:notTrueType/>
    <w:pitch w:val="default"/>
    <w:sig w:usb0="00000001" w:usb1="00000000" w:usb2="00000000" w:usb3="00000000" w:csb0="00000003" w:csb1="00000000"/>
  </w:font>
  <w:font w:name="EC Square Sans Pro">
    <w:altName w:val="Arial"/>
    <w:panose1 w:val="00000000000000000000"/>
    <w:charset w:val="00"/>
    <w:family w:val="swiss"/>
    <w:notTrueType/>
    <w:pitch w:val="default"/>
    <w:sig w:usb0="00000003" w:usb1="00000000" w:usb2="00000000" w:usb3="00000000" w:csb0="00000001" w:csb1="00000000"/>
  </w:font>
  <w:font w:name="EC Square Sans Pro Light">
    <w:altName w:val="EC Square Sans Pro Light"/>
    <w:panose1 w:val="00000000000000000000"/>
    <w:charset w:val="EE"/>
    <w:family w:val="swiss"/>
    <w:notTrueType/>
    <w:pitch w:val="default"/>
    <w:sig w:usb0="00000005" w:usb1="00000000" w:usb2="00000000" w:usb3="00000000" w:csb0="00000002"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4128274"/>
      <w:docPartObj>
        <w:docPartGallery w:val="Page Numbers (Bottom of Page)"/>
        <w:docPartUnique/>
      </w:docPartObj>
    </w:sdtPr>
    <w:sdtEndPr/>
    <w:sdtContent>
      <w:p w14:paraId="7AF2D07E" w14:textId="343C1BAC" w:rsidR="00857077" w:rsidRDefault="00857077" w:rsidP="005D45A9">
        <w:pPr>
          <w:pStyle w:val="Zpat"/>
          <w:jc w:val="center"/>
        </w:pPr>
        <w:r>
          <w:fldChar w:fldCharType="begin"/>
        </w:r>
        <w:r>
          <w:instrText xml:space="preserve"> PAGE  \* Arabic  \* MERGEFORMAT </w:instrText>
        </w:r>
        <w:r>
          <w:fldChar w:fldCharType="separate"/>
        </w:r>
        <w:r w:rsidR="00AE7366">
          <w:rPr>
            <w:noProof/>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BF9E46" w14:textId="77777777" w:rsidR="00857077" w:rsidRDefault="00857077" w:rsidP="003152D2">
      <w:r>
        <w:separator/>
      </w:r>
    </w:p>
    <w:p w14:paraId="7627E80D" w14:textId="77777777" w:rsidR="00857077" w:rsidRDefault="00857077" w:rsidP="003152D2"/>
  </w:footnote>
  <w:footnote w:type="continuationSeparator" w:id="0">
    <w:p w14:paraId="7853086E" w14:textId="77777777" w:rsidR="00857077" w:rsidRDefault="00857077" w:rsidP="003152D2">
      <w:r>
        <w:continuationSeparator/>
      </w:r>
    </w:p>
    <w:p w14:paraId="24776D75" w14:textId="77777777" w:rsidR="00857077" w:rsidRDefault="00857077" w:rsidP="003152D2"/>
  </w:footnote>
  <w:footnote w:type="continuationNotice" w:id="1">
    <w:p w14:paraId="13F95E2B" w14:textId="77777777" w:rsidR="00857077" w:rsidRDefault="00857077" w:rsidP="003152D2"/>
    <w:p w14:paraId="609E4374" w14:textId="77777777" w:rsidR="00857077" w:rsidRDefault="00857077" w:rsidP="003152D2"/>
  </w:footnote>
  <w:footnote w:id="2">
    <w:p w14:paraId="03A90E61" w14:textId="7EC28072" w:rsidR="00857077" w:rsidRDefault="00857077">
      <w:pPr>
        <w:pStyle w:val="Textpoznpodarou"/>
      </w:pPr>
      <w:r>
        <w:rPr>
          <w:rStyle w:val="Znakapoznpodarou"/>
        </w:rPr>
        <w:footnoteRef/>
      </w:r>
      <w:r>
        <w:t xml:space="preserve"> </w:t>
      </w:r>
      <w:r w:rsidRPr="00D14331">
        <w:t>V období od září 2017 do června 2018 byla ve spolupráci s rezorty a dalšími partnery zpracována analytická část NKR, kterou schválila rada pro ESI fondy na ministerské úrovni dne 24. 7. 2018. S ohledem na rozsah zde předkládáme shrnutí anal</w:t>
      </w:r>
      <w:r>
        <w:t>ytické části.</w:t>
      </w:r>
    </w:p>
  </w:footnote>
  <w:footnote w:id="3">
    <w:p w14:paraId="3B35E7E7" w14:textId="22D7DB35" w:rsidR="00857077" w:rsidRDefault="00857077">
      <w:pPr>
        <w:pStyle w:val="Textpoznpodarou"/>
      </w:pPr>
      <w:r>
        <w:rPr>
          <w:rStyle w:val="Znakapoznpodarou"/>
        </w:rPr>
        <w:footnoteRef/>
      </w:r>
      <w:r>
        <w:t xml:space="preserve"> Vybrány byly nejrelevantnější výroky pro danou tematickou oblast.</w:t>
      </w:r>
    </w:p>
  </w:footnote>
  <w:footnote w:id="4">
    <w:p w14:paraId="3BD6F7BA" w14:textId="5C59EF47" w:rsidR="00857077" w:rsidRDefault="00857077">
      <w:pPr>
        <w:pStyle w:val="Textpoznpodarou"/>
      </w:pPr>
      <w:r>
        <w:rPr>
          <w:rStyle w:val="Znakapoznpodarou"/>
        </w:rPr>
        <w:footnoteRef/>
      </w:r>
      <w:r>
        <w:t xml:space="preserve"> </w:t>
      </w:r>
      <w:r w:rsidRPr="00270225">
        <w:t>Jedná se o výběr relevantních megatrendů blíže popsaných v dokumentu “Globální megatrendy pro aktualizovaný Strategický rámec udržitelného rozvoje” vydaného Úřadem vlády v roce 2016.</w:t>
      </w:r>
    </w:p>
  </w:footnote>
  <w:footnote w:id="5">
    <w:p w14:paraId="69718A9F" w14:textId="6118A859" w:rsidR="00857077" w:rsidRDefault="00857077">
      <w:pPr>
        <w:pStyle w:val="Textpoznpodarou"/>
      </w:pPr>
      <w:r>
        <w:rPr>
          <w:rStyle w:val="Znakapoznpodarou"/>
        </w:rPr>
        <w:footnoteRef/>
      </w:r>
      <w:r>
        <w:t xml:space="preserve"> Z celkové částky jde ještě cca 0,314 mld. EUR na Evropskou územní spolupráci.</w:t>
      </w:r>
    </w:p>
  </w:footnote>
  <w:footnote w:id="6">
    <w:p w14:paraId="5367259C" w14:textId="33248D77" w:rsidR="00857077" w:rsidRPr="00282C7A" w:rsidRDefault="00857077" w:rsidP="00282C7A">
      <w:pPr>
        <w:pStyle w:val="Textpoznpodarou"/>
      </w:pPr>
      <w:r>
        <w:rPr>
          <w:rStyle w:val="Znakapoznpodarou"/>
        </w:rPr>
        <w:footnoteRef/>
      </w:r>
      <w:r>
        <w:t xml:space="preserve"> S</w:t>
      </w:r>
      <w:r w:rsidRPr="00282C7A">
        <w:t>tav těchto pravidel a jejich poměrů je poplatný k době tvorby aktualizace NKR, tj. k červnu 2019</w:t>
      </w:r>
      <w:r>
        <w:t>.</w:t>
      </w:r>
    </w:p>
  </w:footnote>
  <w:footnote w:id="7">
    <w:p w14:paraId="72286653" w14:textId="77777777" w:rsidR="00857077" w:rsidRDefault="00857077" w:rsidP="00A9737F">
      <w:pPr>
        <w:pStyle w:val="Textpoznpodarou"/>
      </w:pPr>
      <w:r>
        <w:rPr>
          <w:rStyle w:val="Znakapoznpodarou"/>
        </w:rPr>
        <w:footnoteRef/>
      </w:r>
      <w:r>
        <w:t xml:space="preserve"> Průměr všech specifických cílů je znázorněn červenou osou.</w:t>
      </w:r>
    </w:p>
  </w:footnote>
  <w:footnote w:id="8">
    <w:p w14:paraId="2B0F96C7" w14:textId="77777777" w:rsidR="00857077" w:rsidRPr="00FC508E" w:rsidRDefault="00857077" w:rsidP="00C4383C">
      <w:pPr>
        <w:pStyle w:val="Textpoznpodarou"/>
        <w:rPr>
          <w:sz w:val="16"/>
          <w:szCs w:val="16"/>
        </w:rPr>
      </w:pPr>
      <w:r w:rsidRPr="00FC508E">
        <w:rPr>
          <w:rStyle w:val="Znakapoznpodarou"/>
          <w:sz w:val="16"/>
          <w:szCs w:val="16"/>
        </w:rPr>
        <w:footnoteRef/>
      </w:r>
      <w:r w:rsidRPr="00FC508E">
        <w:rPr>
          <w:sz w:val="16"/>
          <w:szCs w:val="16"/>
        </w:rPr>
        <w:t xml:space="preserve"> V návaznosti na nová nařízení EK dochází v novém programovém období 2021+ u některých unijních programů</w:t>
      </w:r>
      <w:r>
        <w:rPr>
          <w:sz w:val="16"/>
          <w:szCs w:val="16"/>
        </w:rPr>
        <w:t xml:space="preserve"> implementovaných v současném programovém období 2014-2020</w:t>
      </w:r>
      <w:r w:rsidRPr="00FC508E">
        <w:rPr>
          <w:sz w:val="16"/>
          <w:szCs w:val="16"/>
        </w:rPr>
        <w:t xml:space="preserve"> k určitým změ</w:t>
      </w:r>
      <w:r w:rsidRPr="2D57A07C">
        <w:rPr>
          <w:i/>
          <w:iCs/>
          <w:sz w:val="16"/>
          <w:szCs w:val="16"/>
        </w:rPr>
        <w:t>ná</w:t>
      </w:r>
      <w:r>
        <w:rPr>
          <w:sz w:val="16"/>
          <w:szCs w:val="16"/>
        </w:rPr>
        <w:t>m. Jedná se zejména o tyto změny:</w:t>
      </w:r>
    </w:p>
    <w:p w14:paraId="10180D23" w14:textId="77777777" w:rsidR="00857077" w:rsidRPr="00E52E8B" w:rsidRDefault="00857077" w:rsidP="00254F4C">
      <w:pPr>
        <w:pStyle w:val="Textpoznpodarou"/>
        <w:numPr>
          <w:ilvl w:val="0"/>
          <w:numId w:val="13"/>
        </w:numPr>
        <w:rPr>
          <w:color w:val="000000"/>
          <w:sz w:val="16"/>
          <w:szCs w:val="16"/>
        </w:rPr>
      </w:pPr>
      <w:r w:rsidRPr="2D57A07C">
        <w:rPr>
          <w:rFonts w:eastAsia="Arial"/>
          <w:sz w:val="16"/>
          <w:szCs w:val="16"/>
        </w:rPr>
        <w:t xml:space="preserve">Dobře běžící program COSME pro malé a střední podniky v 2021+ zaniká a bude bez části finančních nástrojů (záruky a equity) integrován spolu s dalšími doposud roztříštěnými programy do Programu pro jednotný trh (Single Market Programme) a již to nebude samostatný program, ale specifický cíl Programu pro jednotný trh. </w:t>
      </w:r>
    </w:p>
    <w:p w14:paraId="05BCBE14" w14:textId="77777777" w:rsidR="00857077" w:rsidRPr="00E52E8B" w:rsidRDefault="00857077" w:rsidP="00254F4C">
      <w:pPr>
        <w:pStyle w:val="Textpoznpodarou"/>
        <w:numPr>
          <w:ilvl w:val="0"/>
          <w:numId w:val="13"/>
        </w:numPr>
        <w:rPr>
          <w:color w:val="000000"/>
          <w:sz w:val="16"/>
          <w:szCs w:val="16"/>
        </w:rPr>
      </w:pPr>
      <w:r w:rsidRPr="2D57A07C">
        <w:rPr>
          <w:sz w:val="16"/>
          <w:szCs w:val="16"/>
        </w:rPr>
        <w:t>Nástupcem programu Horizon</w:t>
      </w:r>
      <w:r>
        <w:rPr>
          <w:sz w:val="16"/>
          <w:szCs w:val="16"/>
        </w:rPr>
        <w:t>t</w:t>
      </w:r>
      <w:r w:rsidRPr="2D57A07C">
        <w:rPr>
          <w:sz w:val="16"/>
          <w:szCs w:val="16"/>
        </w:rPr>
        <w:t>2020 je Horizon</w:t>
      </w:r>
      <w:r>
        <w:rPr>
          <w:sz w:val="16"/>
          <w:szCs w:val="16"/>
        </w:rPr>
        <w:t>t</w:t>
      </w:r>
      <w:r w:rsidRPr="2D57A07C">
        <w:rPr>
          <w:sz w:val="16"/>
          <w:szCs w:val="16"/>
        </w:rPr>
        <w:t xml:space="preserve"> E</w:t>
      </w:r>
      <w:r>
        <w:rPr>
          <w:sz w:val="16"/>
          <w:szCs w:val="16"/>
        </w:rPr>
        <w:t>vropa</w:t>
      </w:r>
      <w:r w:rsidRPr="2D57A07C">
        <w:rPr>
          <w:sz w:val="16"/>
          <w:szCs w:val="16"/>
        </w:rPr>
        <w:t xml:space="preserve">. </w:t>
      </w:r>
    </w:p>
    <w:p w14:paraId="34D4A7E2" w14:textId="77777777" w:rsidR="00857077" w:rsidRPr="00FC508E" w:rsidRDefault="00857077" w:rsidP="00254F4C">
      <w:pPr>
        <w:pStyle w:val="Textpoznpodarou"/>
        <w:numPr>
          <w:ilvl w:val="0"/>
          <w:numId w:val="13"/>
        </w:numPr>
        <w:rPr>
          <w:sz w:val="16"/>
          <w:szCs w:val="16"/>
        </w:rPr>
      </w:pPr>
      <w:r w:rsidRPr="2D57A07C">
        <w:rPr>
          <w:sz w:val="16"/>
          <w:szCs w:val="16"/>
        </w:rPr>
        <w:t xml:space="preserve">Současně EK </w:t>
      </w:r>
      <w:r>
        <w:rPr>
          <w:sz w:val="16"/>
          <w:szCs w:val="16"/>
        </w:rPr>
        <w:t>představila</w:t>
      </w:r>
      <w:r w:rsidRPr="2D57A07C">
        <w:rPr>
          <w:sz w:val="16"/>
          <w:szCs w:val="16"/>
        </w:rPr>
        <w:t xml:space="preserve"> i nové programy, např. Digitální Evropa (Digital Europe Programme). </w:t>
      </w:r>
    </w:p>
    <w:p w14:paraId="5D395FCB" w14:textId="77777777" w:rsidR="00857077" w:rsidRDefault="00857077" w:rsidP="00254F4C">
      <w:pPr>
        <w:pStyle w:val="Textpoznpodarou"/>
        <w:numPr>
          <w:ilvl w:val="0"/>
          <w:numId w:val="13"/>
        </w:numPr>
        <w:rPr>
          <w:sz w:val="16"/>
          <w:szCs w:val="16"/>
        </w:rPr>
      </w:pPr>
      <w:r w:rsidRPr="2D57A07C">
        <w:rPr>
          <w:sz w:val="16"/>
          <w:szCs w:val="16"/>
        </w:rPr>
        <w:t xml:space="preserve">EASI, FEAD, YEI a Health Programme se spojí </w:t>
      </w:r>
      <w:r>
        <w:rPr>
          <w:sz w:val="16"/>
          <w:szCs w:val="16"/>
        </w:rPr>
        <w:t>pod</w:t>
      </w:r>
      <w:r w:rsidRPr="2D57A07C">
        <w:rPr>
          <w:sz w:val="16"/>
          <w:szCs w:val="16"/>
        </w:rPr>
        <w:t xml:space="preserve"> jeden zastřešující program – European Social Fund+ s celkovým rozpočtem 101,2 mld. EUR. S</w:t>
      </w:r>
      <w:r w:rsidRPr="2D57A07C">
        <w:rPr>
          <w:rFonts w:eastAsia="Arial"/>
          <w:sz w:val="16"/>
          <w:szCs w:val="16"/>
        </w:rPr>
        <w:t> ohledem na stávající situaci v ČR není možnost využití YEI a rovněž i EGF v podmínkách ČR příliš relevantní.</w:t>
      </w:r>
    </w:p>
  </w:footnote>
  <w:footnote w:id="9">
    <w:p w14:paraId="4AFD1868" w14:textId="77777777" w:rsidR="00857077" w:rsidRDefault="00857077" w:rsidP="00771CA3">
      <w:pPr>
        <w:pStyle w:val="Textpoznpodarou"/>
      </w:pPr>
      <w:r>
        <w:rPr>
          <w:rStyle w:val="Znakapoznpodarou"/>
        </w:rPr>
        <w:footnoteRef/>
      </w:r>
      <w:r>
        <w:t xml:space="preserve"> Rentabilnost zde nemusí být pojímána jen jako klasická ekonomická návratnost projektu příjemce. Zejména pro tzv. „high-end“ FN typu investičních platforem je návratnost vhodné posuzovat z makroekonomické úrovně. </w:t>
      </w:r>
    </w:p>
  </w:footnote>
  <w:footnote w:id="10">
    <w:p w14:paraId="6A9E310F" w14:textId="77777777" w:rsidR="00857077" w:rsidRDefault="00857077" w:rsidP="00771CA3">
      <w:pPr>
        <w:pStyle w:val="Textpoznpodarou"/>
      </w:pPr>
      <w:r>
        <w:rPr>
          <w:rStyle w:val="Znakapoznpodarou"/>
        </w:rPr>
        <w:footnoteRef/>
      </w:r>
      <w:r>
        <w:t xml:space="preserve"> Capital rebate </w:t>
      </w:r>
      <w:r w:rsidRPr="00780865">
        <w:t>umožn</w:t>
      </w:r>
      <w:r>
        <w:t>í</w:t>
      </w:r>
      <w:r w:rsidRPr="00780865">
        <w:t xml:space="preserve"> po dosažení stanoveného cíle (například určitého procenta energetických úspor) získat část </w:t>
      </w:r>
      <w:r>
        <w:t xml:space="preserve">návratné </w:t>
      </w:r>
      <w:r w:rsidRPr="00780865">
        <w:t>podpory nevratnou formou</w:t>
      </w:r>
      <w:r>
        <w:t>, např. formou odpuštění splátek</w:t>
      </w:r>
      <w:r w:rsidRPr="00780865">
        <w:t>.</w:t>
      </w:r>
    </w:p>
  </w:footnote>
  <w:footnote w:id="11">
    <w:p w14:paraId="51CD0023" w14:textId="77777777" w:rsidR="00857077" w:rsidRDefault="00857077" w:rsidP="00771CA3">
      <w:pPr>
        <w:pStyle w:val="Textpoznpodarou"/>
      </w:pPr>
      <w:r>
        <w:rPr>
          <w:rStyle w:val="Znakapoznpodarou"/>
        </w:rPr>
        <w:footnoteRef/>
      </w:r>
      <w:r>
        <w:t xml:space="preserve"> Případně využít tzv. „high-end“ FN na principu investičních platforem</w:t>
      </w:r>
    </w:p>
  </w:footnote>
  <w:footnote w:id="12">
    <w:p w14:paraId="408B29F0" w14:textId="77777777" w:rsidR="00857077" w:rsidRDefault="00857077" w:rsidP="00771CA3">
      <w:pPr>
        <w:pStyle w:val="Textpoznpodarou"/>
      </w:pPr>
      <w:r>
        <w:rPr>
          <w:rStyle w:val="Znakapoznpodarou"/>
        </w:rPr>
        <w:footnoteRef/>
      </w:r>
      <w:r>
        <w:t xml:space="preserve"> Případně lze využít tzv. „high-end“ FN na principu investičních platforem</w:t>
      </w:r>
    </w:p>
  </w:footnote>
  <w:footnote w:id="13">
    <w:p w14:paraId="35D4B341" w14:textId="77777777" w:rsidR="00857077" w:rsidRPr="00786FD4" w:rsidRDefault="00857077" w:rsidP="00771CA3">
      <w:pPr>
        <w:pStyle w:val="Textpoznpodarou"/>
        <w:rPr>
          <w:szCs w:val="18"/>
        </w:rPr>
      </w:pPr>
      <w:r w:rsidRPr="00786FD4">
        <w:rPr>
          <w:rStyle w:val="Znakapoznpodarou"/>
          <w:szCs w:val="18"/>
        </w:rPr>
        <w:footnoteRef/>
      </w:r>
      <w:r w:rsidRPr="00786FD4">
        <w:rPr>
          <w:szCs w:val="18"/>
        </w:rPr>
        <w:t xml:space="preserve"> </w:t>
      </w:r>
      <w:r w:rsidRPr="000374EA">
        <w:rPr>
          <w:szCs w:val="18"/>
        </w:rPr>
        <w:t>Více k jednotlivým zdůvodněním k využití FN a také jejich konkrétního typu viz evaluační studie „Posouzení oblastí vhodných pro návratnou formu podpory v období 2020+“ (MMR-NOK/ Deloitte Advisory s.r.o.)</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9F06C9" w14:textId="77777777" w:rsidR="00857077" w:rsidRPr="000F2C2A" w:rsidRDefault="00857077" w:rsidP="003152D2">
    <w:pPr>
      <w:pStyle w:val="Zhlav"/>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4A0" w:firstRow="1" w:lastRow="0" w:firstColumn="1" w:lastColumn="0" w:noHBand="0" w:noVBand="1"/>
    </w:tblPr>
    <w:tblGrid>
      <w:gridCol w:w="3024"/>
      <w:gridCol w:w="3024"/>
      <w:gridCol w:w="3024"/>
    </w:tblGrid>
    <w:tr w:rsidR="00857077" w14:paraId="675CEC3D" w14:textId="77777777" w:rsidTr="54923E25">
      <w:tc>
        <w:tcPr>
          <w:tcW w:w="3024" w:type="dxa"/>
        </w:tcPr>
        <w:p w14:paraId="1FBB4E20" w14:textId="682EA38C" w:rsidR="00857077" w:rsidRDefault="00857077" w:rsidP="54923E25">
          <w:pPr>
            <w:pStyle w:val="Zhlav"/>
            <w:ind w:left="-115"/>
            <w:jc w:val="left"/>
          </w:pPr>
        </w:p>
      </w:tc>
      <w:tc>
        <w:tcPr>
          <w:tcW w:w="3024" w:type="dxa"/>
        </w:tcPr>
        <w:p w14:paraId="09927D31" w14:textId="48204CF4" w:rsidR="00857077" w:rsidRDefault="00857077" w:rsidP="54923E25">
          <w:pPr>
            <w:pStyle w:val="Zhlav"/>
            <w:jc w:val="center"/>
          </w:pPr>
        </w:p>
      </w:tc>
      <w:tc>
        <w:tcPr>
          <w:tcW w:w="3024" w:type="dxa"/>
        </w:tcPr>
        <w:p w14:paraId="6FFDCBAC" w14:textId="5CD74ECA" w:rsidR="00857077" w:rsidRDefault="00857077" w:rsidP="54923E25">
          <w:pPr>
            <w:pStyle w:val="Zhlav"/>
            <w:ind w:right="-115"/>
            <w:jc w:val="right"/>
          </w:pPr>
        </w:p>
      </w:tc>
    </w:tr>
  </w:tbl>
  <w:p w14:paraId="51B6C3AC" w14:textId="05134BF0" w:rsidR="00857077" w:rsidRDefault="00857077" w:rsidP="54923E25">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50EB4"/>
    <w:multiLevelType w:val="hybridMultilevel"/>
    <w:tmpl w:val="65BE8AA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 w15:restartNumberingAfterBreak="0">
    <w:nsid w:val="06674A37"/>
    <w:multiLevelType w:val="multilevel"/>
    <w:tmpl w:val="0FCC4702"/>
    <w:lvl w:ilvl="0">
      <w:start w:val="1"/>
      <w:numFmt w:val="decimal"/>
      <w:lvlText w:val="%1."/>
      <w:lvlJc w:val="left"/>
      <w:pPr>
        <w:ind w:left="360" w:hanging="360"/>
      </w:pPr>
      <w:rPr>
        <w:b/>
        <w:color w:val="002060"/>
        <w:sz w:val="36"/>
        <w:szCs w:val="36"/>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CE0196A"/>
    <w:multiLevelType w:val="multilevel"/>
    <w:tmpl w:val="B0AE7694"/>
    <w:lvl w:ilvl="0">
      <w:start w:val="1"/>
      <w:numFmt w:val="decimal"/>
      <w:pStyle w:val="Nadpis1"/>
      <w:lvlText w:val="%1."/>
      <w:lvlJc w:val="left"/>
      <w:pPr>
        <w:ind w:left="644" w:hanging="360"/>
      </w:pPr>
      <w:rPr>
        <w:rFonts w:cs="Times New Roman"/>
      </w:rPr>
    </w:lvl>
    <w:lvl w:ilvl="1">
      <w:start w:val="1"/>
      <w:numFmt w:val="decimal"/>
      <w:pStyle w:val="Nadpis2"/>
      <w:lvlText w:val="%1.%2."/>
      <w:lvlJc w:val="left"/>
      <w:pPr>
        <w:ind w:left="999" w:hanging="432"/>
      </w:pPr>
      <w:rPr>
        <w:rFonts w:cs="Times New Roman"/>
        <w:b/>
        <w:bCs w:val="0"/>
        <w:i w:val="0"/>
        <w:iCs w:val="0"/>
        <w:caps w:val="0"/>
        <w:smallCaps w:val="0"/>
        <w:strike w:val="0"/>
        <w:dstrike w:val="0"/>
        <w:vanish w:val="0"/>
        <w:spacing w:val="0"/>
        <w:kern w:val="0"/>
        <w:position w:val="0"/>
        <w:sz w:val="28"/>
        <w:szCs w:val="28"/>
        <w:u w:val="none"/>
        <w:effect w:val="none"/>
        <w:vertAlign w:val="baseline"/>
      </w:rPr>
    </w:lvl>
    <w:lvl w:ilvl="2">
      <w:start w:val="1"/>
      <w:numFmt w:val="decimal"/>
      <w:pStyle w:val="Nadpis3"/>
      <w:lvlText w:val="%1.%2.%3."/>
      <w:lvlJc w:val="left"/>
      <w:pPr>
        <w:ind w:left="788" w:hanging="504"/>
      </w:pPr>
      <w:rPr>
        <w:rFonts w:cs="Times New Roman"/>
        <w:b/>
        <w:bCs w:val="0"/>
        <w:i w:val="0"/>
        <w:iCs w:val="0"/>
        <w:caps w:val="0"/>
        <w:smallCaps w:val="0"/>
        <w:strike w:val="0"/>
        <w:dstrike w:val="0"/>
        <w:vanish w:val="0"/>
        <w:spacing w:val="0"/>
        <w:kern w:val="0"/>
        <w:position w:val="0"/>
        <w:u w:val="none"/>
        <w:effect w:val="none"/>
        <w:vertAlign w:val="baseline"/>
      </w:rPr>
    </w:lvl>
    <w:lvl w:ilvl="3">
      <w:start w:val="1"/>
      <w:numFmt w:val="decimal"/>
      <w:pStyle w:val="Nadpis4"/>
      <w:lvlText w:val="%1.%2.%3.%4."/>
      <w:lvlJc w:val="left"/>
      <w:pPr>
        <w:ind w:left="648" w:hanging="648"/>
      </w:pPr>
      <w:rPr>
        <w:rFonts w:cs="Times New Roman"/>
        <w:b/>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 w15:restartNumberingAfterBreak="0">
    <w:nsid w:val="150062F7"/>
    <w:multiLevelType w:val="hybridMultilevel"/>
    <w:tmpl w:val="E124C0B2"/>
    <w:lvl w:ilvl="0" w:tplc="04050001">
      <w:start w:val="1"/>
      <w:numFmt w:val="bullet"/>
      <w:lvlText w:val=""/>
      <w:lvlJc w:val="left"/>
      <w:pPr>
        <w:ind w:left="742" w:hanging="360"/>
      </w:pPr>
      <w:rPr>
        <w:rFonts w:ascii="Symbol" w:hAnsi="Symbol" w:hint="default"/>
      </w:rPr>
    </w:lvl>
    <w:lvl w:ilvl="1" w:tplc="04050003" w:tentative="1">
      <w:start w:val="1"/>
      <w:numFmt w:val="bullet"/>
      <w:lvlText w:val="o"/>
      <w:lvlJc w:val="left"/>
      <w:pPr>
        <w:ind w:left="1462" w:hanging="360"/>
      </w:pPr>
      <w:rPr>
        <w:rFonts w:ascii="Courier New" w:hAnsi="Courier New" w:cs="Courier New" w:hint="default"/>
      </w:rPr>
    </w:lvl>
    <w:lvl w:ilvl="2" w:tplc="04050005" w:tentative="1">
      <w:start w:val="1"/>
      <w:numFmt w:val="bullet"/>
      <w:lvlText w:val=""/>
      <w:lvlJc w:val="left"/>
      <w:pPr>
        <w:ind w:left="2182" w:hanging="360"/>
      </w:pPr>
      <w:rPr>
        <w:rFonts w:ascii="Wingdings" w:hAnsi="Wingdings" w:hint="default"/>
      </w:rPr>
    </w:lvl>
    <w:lvl w:ilvl="3" w:tplc="04050001" w:tentative="1">
      <w:start w:val="1"/>
      <w:numFmt w:val="bullet"/>
      <w:lvlText w:val=""/>
      <w:lvlJc w:val="left"/>
      <w:pPr>
        <w:ind w:left="2902" w:hanging="360"/>
      </w:pPr>
      <w:rPr>
        <w:rFonts w:ascii="Symbol" w:hAnsi="Symbol" w:hint="default"/>
      </w:rPr>
    </w:lvl>
    <w:lvl w:ilvl="4" w:tplc="04050003" w:tentative="1">
      <w:start w:val="1"/>
      <w:numFmt w:val="bullet"/>
      <w:lvlText w:val="o"/>
      <w:lvlJc w:val="left"/>
      <w:pPr>
        <w:ind w:left="3622" w:hanging="360"/>
      </w:pPr>
      <w:rPr>
        <w:rFonts w:ascii="Courier New" w:hAnsi="Courier New" w:cs="Courier New" w:hint="default"/>
      </w:rPr>
    </w:lvl>
    <w:lvl w:ilvl="5" w:tplc="04050005" w:tentative="1">
      <w:start w:val="1"/>
      <w:numFmt w:val="bullet"/>
      <w:lvlText w:val=""/>
      <w:lvlJc w:val="left"/>
      <w:pPr>
        <w:ind w:left="4342" w:hanging="360"/>
      </w:pPr>
      <w:rPr>
        <w:rFonts w:ascii="Wingdings" w:hAnsi="Wingdings" w:hint="default"/>
      </w:rPr>
    </w:lvl>
    <w:lvl w:ilvl="6" w:tplc="04050001" w:tentative="1">
      <w:start w:val="1"/>
      <w:numFmt w:val="bullet"/>
      <w:lvlText w:val=""/>
      <w:lvlJc w:val="left"/>
      <w:pPr>
        <w:ind w:left="5062" w:hanging="360"/>
      </w:pPr>
      <w:rPr>
        <w:rFonts w:ascii="Symbol" w:hAnsi="Symbol" w:hint="default"/>
      </w:rPr>
    </w:lvl>
    <w:lvl w:ilvl="7" w:tplc="04050003" w:tentative="1">
      <w:start w:val="1"/>
      <w:numFmt w:val="bullet"/>
      <w:lvlText w:val="o"/>
      <w:lvlJc w:val="left"/>
      <w:pPr>
        <w:ind w:left="5782" w:hanging="360"/>
      </w:pPr>
      <w:rPr>
        <w:rFonts w:ascii="Courier New" w:hAnsi="Courier New" w:cs="Courier New" w:hint="default"/>
      </w:rPr>
    </w:lvl>
    <w:lvl w:ilvl="8" w:tplc="04050005" w:tentative="1">
      <w:start w:val="1"/>
      <w:numFmt w:val="bullet"/>
      <w:lvlText w:val=""/>
      <w:lvlJc w:val="left"/>
      <w:pPr>
        <w:ind w:left="6502" w:hanging="360"/>
      </w:pPr>
      <w:rPr>
        <w:rFonts w:ascii="Wingdings" w:hAnsi="Wingdings" w:hint="default"/>
      </w:rPr>
    </w:lvl>
  </w:abstractNum>
  <w:abstractNum w:abstractNumId="4" w15:restartNumberingAfterBreak="0">
    <w:nsid w:val="18A106AD"/>
    <w:multiLevelType w:val="hybridMultilevel"/>
    <w:tmpl w:val="A1744F24"/>
    <w:lvl w:ilvl="0" w:tplc="8848CA6C">
      <w:start w:val="1"/>
      <w:numFmt w:val="bullet"/>
      <w:lvlText w:val="o"/>
      <w:lvlJc w:val="left"/>
      <w:pPr>
        <w:ind w:left="720" w:hanging="360"/>
      </w:pPr>
      <w:rPr>
        <w:rFonts w:ascii="Courier New" w:hAnsi="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 w15:restartNumberingAfterBreak="0">
    <w:nsid w:val="1B3C78B8"/>
    <w:multiLevelType w:val="multilevel"/>
    <w:tmpl w:val="2ED4F4D0"/>
    <w:name w:val="Point"/>
    <w:lvl w:ilvl="0">
      <w:start w:val="1"/>
      <w:numFmt w:val="decimal"/>
      <w:lvlRestart w:val="0"/>
      <w:pStyle w:val="Point0number"/>
      <w:lvlText w:val="(%1)"/>
      <w:lvlJc w:val="left"/>
      <w:pPr>
        <w:tabs>
          <w:tab w:val="num" w:pos="850"/>
        </w:tabs>
        <w:ind w:left="850" w:hanging="850"/>
      </w:pPr>
    </w:lvl>
    <w:lvl w:ilvl="1">
      <w:start w:val="1"/>
      <w:numFmt w:val="lowerLetter"/>
      <w:pStyle w:val="Point0letter"/>
      <w:lvlText w:val="(%2)"/>
      <w:lvlJc w:val="left"/>
      <w:pPr>
        <w:tabs>
          <w:tab w:val="num" w:pos="850"/>
        </w:tabs>
        <w:ind w:left="850" w:hanging="850"/>
      </w:pPr>
    </w:lvl>
    <w:lvl w:ilvl="2">
      <w:start w:val="1"/>
      <w:numFmt w:val="decimal"/>
      <w:pStyle w:val="Point1number"/>
      <w:lvlText w:val="(%3)"/>
      <w:lvlJc w:val="left"/>
      <w:pPr>
        <w:tabs>
          <w:tab w:val="num" w:pos="1417"/>
        </w:tabs>
        <w:ind w:left="1417" w:hanging="567"/>
      </w:pPr>
    </w:lvl>
    <w:lvl w:ilvl="3">
      <w:start w:val="1"/>
      <w:numFmt w:val="lowerLetter"/>
      <w:pStyle w:val="Point1letter"/>
      <w:lvlText w:val="(%4)"/>
      <w:lvlJc w:val="left"/>
      <w:pPr>
        <w:tabs>
          <w:tab w:val="num" w:pos="1417"/>
        </w:tabs>
        <w:ind w:left="1417" w:hanging="567"/>
      </w:pPr>
    </w:lvl>
    <w:lvl w:ilvl="4">
      <w:start w:val="1"/>
      <w:numFmt w:val="decimal"/>
      <w:pStyle w:val="Point2number"/>
      <w:lvlText w:val="(%5)"/>
      <w:lvlJc w:val="left"/>
      <w:pPr>
        <w:tabs>
          <w:tab w:val="num" w:pos="1984"/>
        </w:tabs>
        <w:ind w:left="1984" w:hanging="567"/>
      </w:pPr>
    </w:lvl>
    <w:lvl w:ilvl="5">
      <w:start w:val="1"/>
      <w:numFmt w:val="lowerLetter"/>
      <w:pStyle w:val="Point2letter"/>
      <w:lvlText w:val="(%6)"/>
      <w:lvlJc w:val="left"/>
      <w:pPr>
        <w:tabs>
          <w:tab w:val="num" w:pos="1984"/>
        </w:tabs>
        <w:ind w:left="1984" w:hanging="567"/>
      </w:pPr>
    </w:lvl>
    <w:lvl w:ilvl="6">
      <w:start w:val="1"/>
      <w:numFmt w:val="decimal"/>
      <w:pStyle w:val="Point3number"/>
      <w:lvlText w:val="(%7)"/>
      <w:lvlJc w:val="left"/>
      <w:pPr>
        <w:tabs>
          <w:tab w:val="num" w:pos="2551"/>
        </w:tabs>
        <w:ind w:left="2551" w:hanging="567"/>
      </w:pPr>
    </w:lvl>
    <w:lvl w:ilvl="7">
      <w:start w:val="1"/>
      <w:numFmt w:val="lowerLetter"/>
      <w:pStyle w:val="Point3letter"/>
      <w:lvlText w:val="(%8)"/>
      <w:lvlJc w:val="left"/>
      <w:pPr>
        <w:tabs>
          <w:tab w:val="num" w:pos="2551"/>
        </w:tabs>
        <w:ind w:left="2551" w:hanging="567"/>
      </w:pPr>
    </w:lvl>
    <w:lvl w:ilvl="8">
      <w:start w:val="1"/>
      <w:numFmt w:val="lowerLetter"/>
      <w:pStyle w:val="Point4letter"/>
      <w:lvlText w:val="(%9)"/>
      <w:lvlJc w:val="left"/>
      <w:pPr>
        <w:tabs>
          <w:tab w:val="num" w:pos="3118"/>
        </w:tabs>
        <w:ind w:left="3118" w:hanging="567"/>
      </w:pPr>
    </w:lvl>
  </w:abstractNum>
  <w:abstractNum w:abstractNumId="6" w15:restartNumberingAfterBreak="0">
    <w:nsid w:val="1C7868B5"/>
    <w:multiLevelType w:val="hybridMultilevel"/>
    <w:tmpl w:val="06AC5AB2"/>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7" w15:restartNumberingAfterBreak="0">
    <w:nsid w:val="20767F56"/>
    <w:multiLevelType w:val="multilevel"/>
    <w:tmpl w:val="6942A6BE"/>
    <w:lvl w:ilvl="0">
      <w:start w:val="1"/>
      <w:numFmt w:val="decimal"/>
      <w:pStyle w:val="List0"/>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8" w15:restartNumberingAfterBreak="0">
    <w:nsid w:val="247B4772"/>
    <w:multiLevelType w:val="hybridMultilevel"/>
    <w:tmpl w:val="B6B26BFC"/>
    <w:lvl w:ilvl="0" w:tplc="F8B85700">
      <w:start w:val="1"/>
      <w:numFmt w:val="bullet"/>
      <w:pStyle w:val="Text-podoblasti"/>
      <w:lvlText w:val="-"/>
      <w:lvlJc w:val="left"/>
      <w:pPr>
        <w:tabs>
          <w:tab w:val="num" w:pos="720"/>
        </w:tabs>
        <w:ind w:left="720" w:hanging="360"/>
      </w:pPr>
      <w:rPr>
        <w:rFonts w:ascii="Times New Roman" w:hAnsi="Times New Roman" w:cs="Times New Roman" w:hint="default"/>
      </w:rPr>
    </w:lvl>
    <w:lvl w:ilvl="1" w:tplc="6B2AAD8C">
      <w:start w:val="1"/>
      <w:numFmt w:val="bullet"/>
      <w:lvlText w:val="•"/>
      <w:lvlJc w:val="left"/>
      <w:pPr>
        <w:tabs>
          <w:tab w:val="num" w:pos="1440"/>
        </w:tabs>
        <w:ind w:left="1440" w:hanging="360"/>
      </w:pPr>
      <w:rPr>
        <w:rFonts w:ascii="Times New Roman" w:hAnsi="Times New Roman" w:hint="default"/>
      </w:rPr>
    </w:lvl>
    <w:lvl w:ilvl="2" w:tplc="75883DA8">
      <w:start w:val="1"/>
      <w:numFmt w:val="bullet"/>
      <w:lvlText w:val="•"/>
      <w:lvlJc w:val="left"/>
      <w:pPr>
        <w:tabs>
          <w:tab w:val="num" w:pos="2160"/>
        </w:tabs>
        <w:ind w:left="2160" w:hanging="360"/>
      </w:pPr>
      <w:rPr>
        <w:rFonts w:ascii="Times New Roman" w:hAnsi="Times New Roman" w:hint="default"/>
      </w:rPr>
    </w:lvl>
    <w:lvl w:ilvl="3" w:tplc="C952D1E2" w:tentative="1">
      <w:start w:val="1"/>
      <w:numFmt w:val="bullet"/>
      <w:lvlText w:val="•"/>
      <w:lvlJc w:val="left"/>
      <w:pPr>
        <w:tabs>
          <w:tab w:val="num" w:pos="2880"/>
        </w:tabs>
        <w:ind w:left="2880" w:hanging="360"/>
      </w:pPr>
      <w:rPr>
        <w:rFonts w:ascii="Times New Roman" w:hAnsi="Times New Roman" w:hint="default"/>
      </w:rPr>
    </w:lvl>
    <w:lvl w:ilvl="4" w:tplc="4522AE26" w:tentative="1">
      <w:start w:val="1"/>
      <w:numFmt w:val="bullet"/>
      <w:lvlText w:val="•"/>
      <w:lvlJc w:val="left"/>
      <w:pPr>
        <w:tabs>
          <w:tab w:val="num" w:pos="3600"/>
        </w:tabs>
        <w:ind w:left="3600" w:hanging="360"/>
      </w:pPr>
      <w:rPr>
        <w:rFonts w:ascii="Times New Roman" w:hAnsi="Times New Roman" w:hint="default"/>
      </w:rPr>
    </w:lvl>
    <w:lvl w:ilvl="5" w:tplc="6F78E0EA" w:tentative="1">
      <w:start w:val="1"/>
      <w:numFmt w:val="bullet"/>
      <w:lvlText w:val="•"/>
      <w:lvlJc w:val="left"/>
      <w:pPr>
        <w:tabs>
          <w:tab w:val="num" w:pos="4320"/>
        </w:tabs>
        <w:ind w:left="4320" w:hanging="360"/>
      </w:pPr>
      <w:rPr>
        <w:rFonts w:ascii="Times New Roman" w:hAnsi="Times New Roman" w:hint="default"/>
      </w:rPr>
    </w:lvl>
    <w:lvl w:ilvl="6" w:tplc="257A0254" w:tentative="1">
      <w:start w:val="1"/>
      <w:numFmt w:val="bullet"/>
      <w:lvlText w:val="•"/>
      <w:lvlJc w:val="left"/>
      <w:pPr>
        <w:tabs>
          <w:tab w:val="num" w:pos="5040"/>
        </w:tabs>
        <w:ind w:left="5040" w:hanging="360"/>
      </w:pPr>
      <w:rPr>
        <w:rFonts w:ascii="Times New Roman" w:hAnsi="Times New Roman" w:hint="default"/>
      </w:rPr>
    </w:lvl>
    <w:lvl w:ilvl="7" w:tplc="AA2C0F00" w:tentative="1">
      <w:start w:val="1"/>
      <w:numFmt w:val="bullet"/>
      <w:lvlText w:val="•"/>
      <w:lvlJc w:val="left"/>
      <w:pPr>
        <w:tabs>
          <w:tab w:val="num" w:pos="5760"/>
        </w:tabs>
        <w:ind w:left="5760" w:hanging="360"/>
      </w:pPr>
      <w:rPr>
        <w:rFonts w:ascii="Times New Roman" w:hAnsi="Times New Roman" w:hint="default"/>
      </w:rPr>
    </w:lvl>
    <w:lvl w:ilvl="8" w:tplc="B2EEE236"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2B620E7C"/>
    <w:multiLevelType w:val="hybridMultilevel"/>
    <w:tmpl w:val="1CA071C8"/>
    <w:lvl w:ilvl="0" w:tplc="78F6ED7C">
      <w:start w:val="1"/>
      <w:numFmt w:val="upp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 w15:restartNumberingAfterBreak="0">
    <w:nsid w:val="31083041"/>
    <w:multiLevelType w:val="hybridMultilevel"/>
    <w:tmpl w:val="CB96C034"/>
    <w:lvl w:ilvl="0" w:tplc="8BBE9D34">
      <w:start w:val="1"/>
      <w:numFmt w:val="lowerLetter"/>
      <w:pStyle w:val="Seznam"/>
      <w:lvlText w:val="%1)"/>
      <w:lvlJc w:val="left"/>
      <w:pPr>
        <w:tabs>
          <w:tab w:val="num" w:pos="720"/>
        </w:tabs>
        <w:ind w:left="720" w:hanging="360"/>
      </w:pPr>
      <w:rPr>
        <w:rFonts w:cs="Times New Roman" w:hint="default"/>
      </w:rPr>
    </w:lvl>
    <w:lvl w:ilvl="1" w:tplc="04050019" w:tentative="1">
      <w:start w:val="1"/>
      <w:numFmt w:val="lowerLetter"/>
      <w:lvlText w:val="%2."/>
      <w:lvlJc w:val="left"/>
      <w:pPr>
        <w:tabs>
          <w:tab w:val="num" w:pos="1440"/>
        </w:tabs>
        <w:ind w:left="1440" w:hanging="360"/>
      </w:pPr>
      <w:rPr>
        <w:rFonts w:cs="Times New Roman"/>
      </w:rPr>
    </w:lvl>
    <w:lvl w:ilvl="2" w:tplc="0405001B" w:tentative="1">
      <w:start w:val="1"/>
      <w:numFmt w:val="lowerRoman"/>
      <w:lvlText w:val="%3."/>
      <w:lvlJc w:val="right"/>
      <w:pPr>
        <w:tabs>
          <w:tab w:val="num" w:pos="2160"/>
        </w:tabs>
        <w:ind w:left="2160" w:hanging="180"/>
      </w:pPr>
      <w:rPr>
        <w:rFonts w:cs="Times New Roman"/>
      </w:rPr>
    </w:lvl>
    <w:lvl w:ilvl="3" w:tplc="0405000F" w:tentative="1">
      <w:start w:val="1"/>
      <w:numFmt w:val="decimal"/>
      <w:lvlText w:val="%4."/>
      <w:lvlJc w:val="left"/>
      <w:pPr>
        <w:tabs>
          <w:tab w:val="num" w:pos="2880"/>
        </w:tabs>
        <w:ind w:left="2880" w:hanging="360"/>
      </w:pPr>
      <w:rPr>
        <w:rFonts w:cs="Times New Roman"/>
      </w:rPr>
    </w:lvl>
    <w:lvl w:ilvl="4" w:tplc="04050019" w:tentative="1">
      <w:start w:val="1"/>
      <w:numFmt w:val="lowerLetter"/>
      <w:lvlText w:val="%5."/>
      <w:lvlJc w:val="left"/>
      <w:pPr>
        <w:tabs>
          <w:tab w:val="num" w:pos="3600"/>
        </w:tabs>
        <w:ind w:left="3600" w:hanging="360"/>
      </w:pPr>
      <w:rPr>
        <w:rFonts w:cs="Times New Roman"/>
      </w:rPr>
    </w:lvl>
    <w:lvl w:ilvl="5" w:tplc="0405001B" w:tentative="1">
      <w:start w:val="1"/>
      <w:numFmt w:val="lowerRoman"/>
      <w:lvlText w:val="%6."/>
      <w:lvlJc w:val="right"/>
      <w:pPr>
        <w:tabs>
          <w:tab w:val="num" w:pos="4320"/>
        </w:tabs>
        <w:ind w:left="4320" w:hanging="180"/>
      </w:pPr>
      <w:rPr>
        <w:rFonts w:cs="Times New Roman"/>
      </w:rPr>
    </w:lvl>
    <w:lvl w:ilvl="6" w:tplc="0405000F" w:tentative="1">
      <w:start w:val="1"/>
      <w:numFmt w:val="decimal"/>
      <w:lvlText w:val="%7."/>
      <w:lvlJc w:val="left"/>
      <w:pPr>
        <w:tabs>
          <w:tab w:val="num" w:pos="5040"/>
        </w:tabs>
        <w:ind w:left="5040" w:hanging="360"/>
      </w:pPr>
      <w:rPr>
        <w:rFonts w:cs="Times New Roman"/>
      </w:rPr>
    </w:lvl>
    <w:lvl w:ilvl="7" w:tplc="04050019" w:tentative="1">
      <w:start w:val="1"/>
      <w:numFmt w:val="lowerLetter"/>
      <w:lvlText w:val="%8."/>
      <w:lvlJc w:val="left"/>
      <w:pPr>
        <w:tabs>
          <w:tab w:val="num" w:pos="5760"/>
        </w:tabs>
        <w:ind w:left="5760" w:hanging="360"/>
      </w:pPr>
      <w:rPr>
        <w:rFonts w:cs="Times New Roman"/>
      </w:rPr>
    </w:lvl>
    <w:lvl w:ilvl="8" w:tplc="0405001B" w:tentative="1">
      <w:start w:val="1"/>
      <w:numFmt w:val="lowerRoman"/>
      <w:lvlText w:val="%9."/>
      <w:lvlJc w:val="right"/>
      <w:pPr>
        <w:tabs>
          <w:tab w:val="num" w:pos="6480"/>
        </w:tabs>
        <w:ind w:left="6480" w:hanging="180"/>
      </w:pPr>
      <w:rPr>
        <w:rFonts w:cs="Times New Roman"/>
      </w:rPr>
    </w:lvl>
  </w:abstractNum>
  <w:abstractNum w:abstractNumId="11" w15:restartNumberingAfterBreak="0">
    <w:nsid w:val="39663368"/>
    <w:multiLevelType w:val="hybridMultilevel"/>
    <w:tmpl w:val="F7668596"/>
    <w:lvl w:ilvl="0" w:tplc="FFFFFFFF">
      <w:start w:val="1"/>
      <w:numFmt w:val="bullet"/>
      <w:lvlText w:val=""/>
      <w:lvlJc w:val="left"/>
      <w:pPr>
        <w:ind w:left="360" w:hanging="360"/>
      </w:pPr>
      <w:rPr>
        <w:rFonts w:ascii="Symbol" w:hAnsi="Symbol" w:hint="default"/>
      </w:rPr>
    </w:lvl>
    <w:lvl w:ilvl="1" w:tplc="04050019">
      <w:start w:val="1"/>
      <w:numFmt w:val="lowerLetter"/>
      <w:lvlText w:val="%2."/>
      <w:lvlJc w:val="left"/>
      <w:pPr>
        <w:ind w:left="1221" w:hanging="360"/>
      </w:pPr>
      <w:rPr>
        <w:rFonts w:cs="Times New Roman"/>
      </w:rPr>
    </w:lvl>
    <w:lvl w:ilvl="2" w:tplc="60343752">
      <w:start w:val="1"/>
      <w:numFmt w:val="decimal"/>
      <w:lvlText w:val="%3."/>
      <w:lvlJc w:val="left"/>
      <w:pPr>
        <w:ind w:left="2469" w:hanging="708"/>
      </w:pPr>
      <w:rPr>
        <w:rFonts w:hint="default"/>
      </w:rPr>
    </w:lvl>
    <w:lvl w:ilvl="3" w:tplc="0405000F" w:tentative="1">
      <w:start w:val="1"/>
      <w:numFmt w:val="decimal"/>
      <w:lvlText w:val="%4."/>
      <w:lvlJc w:val="left"/>
      <w:pPr>
        <w:ind w:left="2661" w:hanging="360"/>
      </w:pPr>
      <w:rPr>
        <w:rFonts w:cs="Times New Roman"/>
      </w:rPr>
    </w:lvl>
    <w:lvl w:ilvl="4" w:tplc="04050019" w:tentative="1">
      <w:start w:val="1"/>
      <w:numFmt w:val="lowerLetter"/>
      <w:lvlText w:val="%5."/>
      <w:lvlJc w:val="left"/>
      <w:pPr>
        <w:ind w:left="3381" w:hanging="360"/>
      </w:pPr>
      <w:rPr>
        <w:rFonts w:cs="Times New Roman"/>
      </w:rPr>
    </w:lvl>
    <w:lvl w:ilvl="5" w:tplc="0405001B" w:tentative="1">
      <w:start w:val="1"/>
      <w:numFmt w:val="lowerRoman"/>
      <w:lvlText w:val="%6."/>
      <w:lvlJc w:val="right"/>
      <w:pPr>
        <w:ind w:left="4101" w:hanging="180"/>
      </w:pPr>
      <w:rPr>
        <w:rFonts w:cs="Times New Roman"/>
      </w:rPr>
    </w:lvl>
    <w:lvl w:ilvl="6" w:tplc="0405000F" w:tentative="1">
      <w:start w:val="1"/>
      <w:numFmt w:val="decimal"/>
      <w:lvlText w:val="%7."/>
      <w:lvlJc w:val="left"/>
      <w:pPr>
        <w:ind w:left="4821" w:hanging="360"/>
      </w:pPr>
      <w:rPr>
        <w:rFonts w:cs="Times New Roman"/>
      </w:rPr>
    </w:lvl>
    <w:lvl w:ilvl="7" w:tplc="04050019" w:tentative="1">
      <w:start w:val="1"/>
      <w:numFmt w:val="lowerLetter"/>
      <w:lvlText w:val="%8."/>
      <w:lvlJc w:val="left"/>
      <w:pPr>
        <w:ind w:left="5541" w:hanging="360"/>
      </w:pPr>
      <w:rPr>
        <w:rFonts w:cs="Times New Roman"/>
      </w:rPr>
    </w:lvl>
    <w:lvl w:ilvl="8" w:tplc="0405001B" w:tentative="1">
      <w:start w:val="1"/>
      <w:numFmt w:val="lowerRoman"/>
      <w:lvlText w:val="%9."/>
      <w:lvlJc w:val="right"/>
      <w:pPr>
        <w:ind w:left="6261" w:hanging="180"/>
      </w:pPr>
      <w:rPr>
        <w:rFonts w:cs="Times New Roman"/>
      </w:rPr>
    </w:lvl>
  </w:abstractNum>
  <w:abstractNum w:abstractNumId="12" w15:restartNumberingAfterBreak="0">
    <w:nsid w:val="39FB0498"/>
    <w:multiLevelType w:val="hybridMultilevel"/>
    <w:tmpl w:val="F8102DA6"/>
    <w:lvl w:ilvl="0" w:tplc="FFFFFFFF">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 w15:restartNumberingAfterBreak="0">
    <w:nsid w:val="458D7F80"/>
    <w:multiLevelType w:val="hybridMultilevel"/>
    <w:tmpl w:val="3ACC0C02"/>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4" w15:restartNumberingAfterBreak="0">
    <w:nsid w:val="4A085786"/>
    <w:multiLevelType w:val="hybridMultilevel"/>
    <w:tmpl w:val="DAE87E6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 w15:restartNumberingAfterBreak="0">
    <w:nsid w:val="4A1246E6"/>
    <w:multiLevelType w:val="hybridMultilevel"/>
    <w:tmpl w:val="5554E20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 w15:restartNumberingAfterBreak="0">
    <w:nsid w:val="4DF32757"/>
    <w:multiLevelType w:val="hybridMultilevel"/>
    <w:tmpl w:val="EEE2DE6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15:restartNumberingAfterBreak="0">
    <w:nsid w:val="4FDB47D6"/>
    <w:multiLevelType w:val="hybridMultilevel"/>
    <w:tmpl w:val="58482E9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 w15:restartNumberingAfterBreak="0">
    <w:nsid w:val="50800F5E"/>
    <w:multiLevelType w:val="hybridMultilevel"/>
    <w:tmpl w:val="CF1E3344"/>
    <w:lvl w:ilvl="0" w:tplc="4470DCFC">
      <w:start w:val="1"/>
      <w:numFmt w:val="bullet"/>
      <w:pStyle w:val="NEW"/>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 w15:restartNumberingAfterBreak="0">
    <w:nsid w:val="518D669A"/>
    <w:multiLevelType w:val="hybridMultilevel"/>
    <w:tmpl w:val="D35053B6"/>
    <w:lvl w:ilvl="0" w:tplc="04050001">
      <w:start w:val="1"/>
      <w:numFmt w:val="bullet"/>
      <w:lvlText w:val=""/>
      <w:lvlJc w:val="left"/>
      <w:pPr>
        <w:ind w:left="720" w:hanging="360"/>
      </w:pPr>
      <w:rPr>
        <w:rFonts w:ascii="Symbol" w:hAnsi="Symbol" w:hint="default"/>
      </w:rPr>
    </w:lvl>
    <w:lvl w:ilvl="1" w:tplc="BCDE1384">
      <w:numFmt w:val="bullet"/>
      <w:lvlText w:val="•"/>
      <w:lvlJc w:val="left"/>
      <w:pPr>
        <w:ind w:left="1785" w:hanging="705"/>
      </w:pPr>
      <w:rPr>
        <w:rFonts w:ascii="Arial" w:eastAsia="Arial" w:hAnsi="Arial" w:cs="Aria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 w15:restartNumberingAfterBreak="0">
    <w:nsid w:val="5D6548F2"/>
    <w:multiLevelType w:val="hybridMultilevel"/>
    <w:tmpl w:val="3BD489B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 w15:restartNumberingAfterBreak="0">
    <w:nsid w:val="5E693E9B"/>
    <w:multiLevelType w:val="hybridMultilevel"/>
    <w:tmpl w:val="DEA01E52"/>
    <w:lvl w:ilvl="0" w:tplc="04050001">
      <w:start w:val="1"/>
      <w:numFmt w:val="bullet"/>
      <w:lvlText w:val=""/>
      <w:lvlJc w:val="left"/>
      <w:pPr>
        <w:ind w:left="742" w:hanging="360"/>
      </w:pPr>
      <w:rPr>
        <w:rFonts w:ascii="Symbol" w:hAnsi="Symbol" w:hint="default"/>
      </w:rPr>
    </w:lvl>
    <w:lvl w:ilvl="1" w:tplc="04050003" w:tentative="1">
      <w:start w:val="1"/>
      <w:numFmt w:val="bullet"/>
      <w:lvlText w:val="o"/>
      <w:lvlJc w:val="left"/>
      <w:pPr>
        <w:ind w:left="1462" w:hanging="360"/>
      </w:pPr>
      <w:rPr>
        <w:rFonts w:ascii="Courier New" w:hAnsi="Courier New" w:cs="Courier New" w:hint="default"/>
      </w:rPr>
    </w:lvl>
    <w:lvl w:ilvl="2" w:tplc="04050005" w:tentative="1">
      <w:start w:val="1"/>
      <w:numFmt w:val="bullet"/>
      <w:lvlText w:val=""/>
      <w:lvlJc w:val="left"/>
      <w:pPr>
        <w:ind w:left="2182" w:hanging="360"/>
      </w:pPr>
      <w:rPr>
        <w:rFonts w:ascii="Wingdings" w:hAnsi="Wingdings" w:hint="default"/>
      </w:rPr>
    </w:lvl>
    <w:lvl w:ilvl="3" w:tplc="04050001" w:tentative="1">
      <w:start w:val="1"/>
      <w:numFmt w:val="bullet"/>
      <w:lvlText w:val=""/>
      <w:lvlJc w:val="left"/>
      <w:pPr>
        <w:ind w:left="2902" w:hanging="360"/>
      </w:pPr>
      <w:rPr>
        <w:rFonts w:ascii="Symbol" w:hAnsi="Symbol" w:hint="default"/>
      </w:rPr>
    </w:lvl>
    <w:lvl w:ilvl="4" w:tplc="04050003" w:tentative="1">
      <w:start w:val="1"/>
      <w:numFmt w:val="bullet"/>
      <w:lvlText w:val="o"/>
      <w:lvlJc w:val="left"/>
      <w:pPr>
        <w:ind w:left="3622" w:hanging="360"/>
      </w:pPr>
      <w:rPr>
        <w:rFonts w:ascii="Courier New" w:hAnsi="Courier New" w:cs="Courier New" w:hint="default"/>
      </w:rPr>
    </w:lvl>
    <w:lvl w:ilvl="5" w:tplc="04050005" w:tentative="1">
      <w:start w:val="1"/>
      <w:numFmt w:val="bullet"/>
      <w:lvlText w:val=""/>
      <w:lvlJc w:val="left"/>
      <w:pPr>
        <w:ind w:left="4342" w:hanging="360"/>
      </w:pPr>
      <w:rPr>
        <w:rFonts w:ascii="Wingdings" w:hAnsi="Wingdings" w:hint="default"/>
      </w:rPr>
    </w:lvl>
    <w:lvl w:ilvl="6" w:tplc="04050001" w:tentative="1">
      <w:start w:val="1"/>
      <w:numFmt w:val="bullet"/>
      <w:lvlText w:val=""/>
      <w:lvlJc w:val="left"/>
      <w:pPr>
        <w:ind w:left="5062" w:hanging="360"/>
      </w:pPr>
      <w:rPr>
        <w:rFonts w:ascii="Symbol" w:hAnsi="Symbol" w:hint="default"/>
      </w:rPr>
    </w:lvl>
    <w:lvl w:ilvl="7" w:tplc="04050003" w:tentative="1">
      <w:start w:val="1"/>
      <w:numFmt w:val="bullet"/>
      <w:lvlText w:val="o"/>
      <w:lvlJc w:val="left"/>
      <w:pPr>
        <w:ind w:left="5782" w:hanging="360"/>
      </w:pPr>
      <w:rPr>
        <w:rFonts w:ascii="Courier New" w:hAnsi="Courier New" w:cs="Courier New" w:hint="default"/>
      </w:rPr>
    </w:lvl>
    <w:lvl w:ilvl="8" w:tplc="04050005" w:tentative="1">
      <w:start w:val="1"/>
      <w:numFmt w:val="bullet"/>
      <w:lvlText w:val=""/>
      <w:lvlJc w:val="left"/>
      <w:pPr>
        <w:ind w:left="6502" w:hanging="360"/>
      </w:pPr>
      <w:rPr>
        <w:rFonts w:ascii="Wingdings" w:hAnsi="Wingdings" w:hint="default"/>
      </w:rPr>
    </w:lvl>
  </w:abstractNum>
  <w:abstractNum w:abstractNumId="22" w15:restartNumberingAfterBreak="0">
    <w:nsid w:val="65890876"/>
    <w:multiLevelType w:val="hybridMultilevel"/>
    <w:tmpl w:val="38EC002E"/>
    <w:lvl w:ilvl="0" w:tplc="FFFFFFFF">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23" w15:restartNumberingAfterBreak="0">
    <w:nsid w:val="674107EB"/>
    <w:multiLevelType w:val="hybridMultilevel"/>
    <w:tmpl w:val="CD6E9468"/>
    <w:lvl w:ilvl="0" w:tplc="D75EC212">
      <w:start w:val="1"/>
      <w:numFmt w:val="decimal"/>
      <w:pStyle w:val="Styl1-1"/>
      <w:lvlText w:val="%1."/>
      <w:lvlJc w:val="left"/>
      <w:pPr>
        <w:ind w:left="9433" w:hanging="360"/>
      </w:pPr>
      <w:rPr>
        <w:b w:val="0"/>
      </w:rPr>
    </w:lvl>
    <w:lvl w:ilvl="1" w:tplc="04050019" w:tentative="1">
      <w:start w:val="1"/>
      <w:numFmt w:val="lowerLetter"/>
      <w:lvlText w:val="%2."/>
      <w:lvlJc w:val="left"/>
      <w:pPr>
        <w:ind w:left="9161" w:hanging="360"/>
      </w:pPr>
    </w:lvl>
    <w:lvl w:ilvl="2" w:tplc="0405001B" w:tentative="1">
      <w:start w:val="1"/>
      <w:numFmt w:val="lowerRoman"/>
      <w:lvlText w:val="%3."/>
      <w:lvlJc w:val="right"/>
      <w:pPr>
        <w:ind w:left="9881" w:hanging="180"/>
      </w:pPr>
    </w:lvl>
    <w:lvl w:ilvl="3" w:tplc="0405000F" w:tentative="1">
      <w:start w:val="1"/>
      <w:numFmt w:val="decimal"/>
      <w:lvlText w:val="%4."/>
      <w:lvlJc w:val="left"/>
      <w:pPr>
        <w:ind w:left="10601" w:hanging="360"/>
      </w:pPr>
    </w:lvl>
    <w:lvl w:ilvl="4" w:tplc="04050019" w:tentative="1">
      <w:start w:val="1"/>
      <w:numFmt w:val="lowerLetter"/>
      <w:lvlText w:val="%5."/>
      <w:lvlJc w:val="left"/>
      <w:pPr>
        <w:ind w:left="11321" w:hanging="360"/>
      </w:pPr>
    </w:lvl>
    <w:lvl w:ilvl="5" w:tplc="0405001B" w:tentative="1">
      <w:start w:val="1"/>
      <w:numFmt w:val="lowerRoman"/>
      <w:lvlText w:val="%6."/>
      <w:lvlJc w:val="right"/>
      <w:pPr>
        <w:ind w:left="12041" w:hanging="180"/>
      </w:pPr>
    </w:lvl>
    <w:lvl w:ilvl="6" w:tplc="0405000F" w:tentative="1">
      <w:start w:val="1"/>
      <w:numFmt w:val="decimal"/>
      <w:lvlText w:val="%7."/>
      <w:lvlJc w:val="left"/>
      <w:pPr>
        <w:ind w:left="12761" w:hanging="360"/>
      </w:pPr>
    </w:lvl>
    <w:lvl w:ilvl="7" w:tplc="04050019" w:tentative="1">
      <w:start w:val="1"/>
      <w:numFmt w:val="lowerLetter"/>
      <w:lvlText w:val="%8."/>
      <w:lvlJc w:val="left"/>
      <w:pPr>
        <w:ind w:left="13481" w:hanging="360"/>
      </w:pPr>
    </w:lvl>
    <w:lvl w:ilvl="8" w:tplc="0405001B" w:tentative="1">
      <w:start w:val="1"/>
      <w:numFmt w:val="lowerRoman"/>
      <w:lvlText w:val="%9."/>
      <w:lvlJc w:val="right"/>
      <w:pPr>
        <w:ind w:left="14201" w:hanging="180"/>
      </w:pPr>
    </w:lvl>
  </w:abstractNum>
  <w:abstractNum w:abstractNumId="24" w15:restartNumberingAfterBreak="0">
    <w:nsid w:val="692E5C09"/>
    <w:multiLevelType w:val="hybridMultilevel"/>
    <w:tmpl w:val="324280E6"/>
    <w:lvl w:ilvl="0" w:tplc="FFFFFFFF">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15:restartNumberingAfterBreak="0">
    <w:nsid w:val="6EBD25E3"/>
    <w:multiLevelType w:val="multilevel"/>
    <w:tmpl w:val="471EB360"/>
    <w:styleLink w:val="List1"/>
    <w:lvl w:ilvl="0">
      <w:start w:val="1"/>
      <w:numFmt w:val="decimal"/>
      <w:lvlText w:val="%1)"/>
      <w:lvlJc w:val="left"/>
      <w:pPr>
        <w:tabs>
          <w:tab w:val="num" w:pos="425"/>
        </w:tabs>
        <w:ind w:left="425" w:hanging="357"/>
      </w:pPr>
      <w:rPr>
        <w:rFonts w:cs="Times New Roman"/>
        <w:position w:val="0"/>
        <w:sz w:val="22"/>
        <w:szCs w:val="22"/>
      </w:rPr>
    </w:lvl>
    <w:lvl w:ilvl="1">
      <w:start w:val="1"/>
      <w:numFmt w:val="bullet"/>
      <w:lvlText w:val="•"/>
      <w:lvlJc w:val="left"/>
      <w:pPr>
        <w:tabs>
          <w:tab w:val="num" w:pos="1410"/>
        </w:tabs>
        <w:ind w:left="1410" w:hanging="330"/>
      </w:pPr>
      <w:rPr>
        <w:position w:val="0"/>
        <w:sz w:val="22"/>
      </w:rPr>
    </w:lvl>
    <w:lvl w:ilvl="2">
      <w:start w:val="1"/>
      <w:numFmt w:val="lowerRoman"/>
      <w:lvlText w:val="%3."/>
      <w:lvlJc w:val="left"/>
      <w:pPr>
        <w:tabs>
          <w:tab w:val="num" w:pos="2135"/>
        </w:tabs>
        <w:ind w:left="2135" w:hanging="271"/>
      </w:pPr>
      <w:rPr>
        <w:rFonts w:cs="Times New Roman"/>
        <w:position w:val="0"/>
        <w:sz w:val="22"/>
        <w:szCs w:val="22"/>
      </w:rPr>
    </w:lvl>
    <w:lvl w:ilvl="3">
      <w:start w:val="1"/>
      <w:numFmt w:val="decimal"/>
      <w:lvlText w:val="%4."/>
      <w:lvlJc w:val="left"/>
      <w:pPr>
        <w:tabs>
          <w:tab w:val="num" w:pos="2850"/>
        </w:tabs>
        <w:ind w:left="2850" w:hanging="330"/>
      </w:pPr>
      <w:rPr>
        <w:rFonts w:cs="Times New Roman"/>
        <w:position w:val="0"/>
        <w:sz w:val="22"/>
        <w:szCs w:val="22"/>
      </w:rPr>
    </w:lvl>
    <w:lvl w:ilvl="4">
      <w:start w:val="1"/>
      <w:numFmt w:val="lowerLetter"/>
      <w:lvlText w:val="%5."/>
      <w:lvlJc w:val="left"/>
      <w:pPr>
        <w:tabs>
          <w:tab w:val="num" w:pos="3570"/>
        </w:tabs>
        <w:ind w:left="3570" w:hanging="330"/>
      </w:pPr>
      <w:rPr>
        <w:rFonts w:cs="Times New Roman"/>
        <w:position w:val="0"/>
        <w:sz w:val="22"/>
        <w:szCs w:val="22"/>
      </w:rPr>
    </w:lvl>
    <w:lvl w:ilvl="5">
      <w:start w:val="1"/>
      <w:numFmt w:val="lowerRoman"/>
      <w:lvlText w:val="%6."/>
      <w:lvlJc w:val="left"/>
      <w:pPr>
        <w:tabs>
          <w:tab w:val="num" w:pos="4295"/>
        </w:tabs>
        <w:ind w:left="4295" w:hanging="271"/>
      </w:pPr>
      <w:rPr>
        <w:rFonts w:cs="Times New Roman"/>
        <w:position w:val="0"/>
        <w:sz w:val="22"/>
        <w:szCs w:val="22"/>
      </w:rPr>
    </w:lvl>
    <w:lvl w:ilvl="6">
      <w:start w:val="1"/>
      <w:numFmt w:val="decimal"/>
      <w:lvlText w:val="%7."/>
      <w:lvlJc w:val="left"/>
      <w:pPr>
        <w:tabs>
          <w:tab w:val="num" w:pos="5010"/>
        </w:tabs>
        <w:ind w:left="5010" w:hanging="330"/>
      </w:pPr>
      <w:rPr>
        <w:rFonts w:cs="Times New Roman"/>
        <w:position w:val="0"/>
        <w:sz w:val="22"/>
        <w:szCs w:val="22"/>
      </w:rPr>
    </w:lvl>
    <w:lvl w:ilvl="7">
      <w:start w:val="1"/>
      <w:numFmt w:val="lowerLetter"/>
      <w:lvlText w:val="%8."/>
      <w:lvlJc w:val="left"/>
      <w:pPr>
        <w:tabs>
          <w:tab w:val="num" w:pos="5730"/>
        </w:tabs>
        <w:ind w:left="5730" w:hanging="330"/>
      </w:pPr>
      <w:rPr>
        <w:rFonts w:cs="Times New Roman"/>
        <w:position w:val="0"/>
        <w:sz w:val="22"/>
        <w:szCs w:val="22"/>
      </w:rPr>
    </w:lvl>
    <w:lvl w:ilvl="8">
      <w:start w:val="1"/>
      <w:numFmt w:val="lowerRoman"/>
      <w:lvlText w:val="%9."/>
      <w:lvlJc w:val="left"/>
      <w:pPr>
        <w:tabs>
          <w:tab w:val="num" w:pos="6455"/>
        </w:tabs>
        <w:ind w:left="6455" w:hanging="271"/>
      </w:pPr>
      <w:rPr>
        <w:rFonts w:cs="Times New Roman"/>
        <w:position w:val="0"/>
        <w:sz w:val="22"/>
        <w:szCs w:val="22"/>
      </w:rPr>
    </w:lvl>
  </w:abstractNum>
  <w:abstractNum w:abstractNumId="26" w15:restartNumberingAfterBreak="0">
    <w:nsid w:val="713C516B"/>
    <w:multiLevelType w:val="hybridMultilevel"/>
    <w:tmpl w:val="7946D06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15:restartNumberingAfterBreak="0">
    <w:nsid w:val="732C2437"/>
    <w:multiLevelType w:val="hybridMultilevel"/>
    <w:tmpl w:val="29AC003E"/>
    <w:lvl w:ilvl="0" w:tplc="0405000F">
      <w:start w:val="1"/>
      <w:numFmt w:val="decimal"/>
      <w:lvlText w:val="%1."/>
      <w:lvlJc w:val="left"/>
      <w:pPr>
        <w:ind w:left="2481" w:hanging="360"/>
      </w:pPr>
    </w:lvl>
    <w:lvl w:ilvl="1" w:tplc="04050019" w:tentative="1">
      <w:start w:val="1"/>
      <w:numFmt w:val="lowerLetter"/>
      <w:lvlText w:val="%2."/>
      <w:lvlJc w:val="left"/>
      <w:pPr>
        <w:ind w:left="3201" w:hanging="360"/>
      </w:pPr>
    </w:lvl>
    <w:lvl w:ilvl="2" w:tplc="0405001B" w:tentative="1">
      <w:start w:val="1"/>
      <w:numFmt w:val="lowerRoman"/>
      <w:lvlText w:val="%3."/>
      <w:lvlJc w:val="right"/>
      <w:pPr>
        <w:ind w:left="3921" w:hanging="180"/>
      </w:pPr>
    </w:lvl>
    <w:lvl w:ilvl="3" w:tplc="0405000F" w:tentative="1">
      <w:start w:val="1"/>
      <w:numFmt w:val="decimal"/>
      <w:lvlText w:val="%4."/>
      <w:lvlJc w:val="left"/>
      <w:pPr>
        <w:ind w:left="4641" w:hanging="360"/>
      </w:pPr>
    </w:lvl>
    <w:lvl w:ilvl="4" w:tplc="04050019" w:tentative="1">
      <w:start w:val="1"/>
      <w:numFmt w:val="lowerLetter"/>
      <w:lvlText w:val="%5."/>
      <w:lvlJc w:val="left"/>
      <w:pPr>
        <w:ind w:left="5361" w:hanging="360"/>
      </w:pPr>
    </w:lvl>
    <w:lvl w:ilvl="5" w:tplc="0405001B" w:tentative="1">
      <w:start w:val="1"/>
      <w:numFmt w:val="lowerRoman"/>
      <w:lvlText w:val="%6."/>
      <w:lvlJc w:val="right"/>
      <w:pPr>
        <w:ind w:left="6081" w:hanging="180"/>
      </w:pPr>
    </w:lvl>
    <w:lvl w:ilvl="6" w:tplc="0405000F" w:tentative="1">
      <w:start w:val="1"/>
      <w:numFmt w:val="decimal"/>
      <w:lvlText w:val="%7."/>
      <w:lvlJc w:val="left"/>
      <w:pPr>
        <w:ind w:left="6801" w:hanging="360"/>
      </w:pPr>
    </w:lvl>
    <w:lvl w:ilvl="7" w:tplc="04050019" w:tentative="1">
      <w:start w:val="1"/>
      <w:numFmt w:val="lowerLetter"/>
      <w:lvlText w:val="%8."/>
      <w:lvlJc w:val="left"/>
      <w:pPr>
        <w:ind w:left="7521" w:hanging="360"/>
      </w:pPr>
    </w:lvl>
    <w:lvl w:ilvl="8" w:tplc="0405001B" w:tentative="1">
      <w:start w:val="1"/>
      <w:numFmt w:val="lowerRoman"/>
      <w:lvlText w:val="%9."/>
      <w:lvlJc w:val="right"/>
      <w:pPr>
        <w:ind w:left="8241" w:hanging="180"/>
      </w:pPr>
    </w:lvl>
  </w:abstractNum>
  <w:abstractNum w:abstractNumId="28" w15:restartNumberingAfterBreak="0">
    <w:nsid w:val="74954FB2"/>
    <w:multiLevelType w:val="hybridMultilevel"/>
    <w:tmpl w:val="671E5C08"/>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9" w15:restartNumberingAfterBreak="0">
    <w:nsid w:val="783608A4"/>
    <w:multiLevelType w:val="hybridMultilevel"/>
    <w:tmpl w:val="304AEC20"/>
    <w:lvl w:ilvl="0" w:tplc="78F6ED7C">
      <w:start w:val="1"/>
      <w:numFmt w:val="upp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0" w15:restartNumberingAfterBreak="0">
    <w:nsid w:val="7D45156B"/>
    <w:multiLevelType w:val="hybridMultilevel"/>
    <w:tmpl w:val="F090776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7"/>
  </w:num>
  <w:num w:numId="2">
    <w:abstractNumId w:val="2"/>
  </w:num>
  <w:num w:numId="3">
    <w:abstractNumId w:val="10"/>
  </w:num>
  <w:num w:numId="4">
    <w:abstractNumId w:val="25"/>
  </w:num>
  <w:num w:numId="5">
    <w:abstractNumId w:val="18"/>
  </w:num>
  <w:num w:numId="6">
    <w:abstractNumId w:val="23"/>
  </w:num>
  <w:num w:numId="7">
    <w:abstractNumId w:val="8"/>
  </w:num>
  <w:num w:numId="8">
    <w:abstractNumId w:val="17"/>
  </w:num>
  <w:num w:numId="9">
    <w:abstractNumId w:val="1"/>
  </w:num>
  <w:num w:numId="10">
    <w:abstractNumId w:val="22"/>
  </w:num>
  <w:num w:numId="11">
    <w:abstractNumId w:val="4"/>
  </w:num>
  <w:num w:numId="12">
    <w:abstractNumId w:val="0"/>
  </w:num>
  <w:num w:numId="13">
    <w:abstractNumId w:val="12"/>
  </w:num>
  <w:num w:numId="14">
    <w:abstractNumId w:val="30"/>
  </w:num>
  <w:num w:numId="15">
    <w:abstractNumId w:val="16"/>
  </w:num>
  <w:num w:numId="16">
    <w:abstractNumId w:val="6"/>
  </w:num>
  <w:num w:numId="17">
    <w:abstractNumId w:val="11"/>
  </w:num>
  <w:num w:numId="18">
    <w:abstractNumId w:val="24"/>
  </w:num>
  <w:num w:numId="19">
    <w:abstractNumId w:val="21"/>
  </w:num>
  <w:num w:numId="20">
    <w:abstractNumId w:val="3"/>
  </w:num>
  <w:num w:numId="21">
    <w:abstractNumId w:val="15"/>
  </w:num>
  <w:num w:numId="22">
    <w:abstractNumId w:val="9"/>
  </w:num>
  <w:num w:numId="23">
    <w:abstractNumId w:val="5"/>
  </w:num>
  <w:num w:numId="24">
    <w:abstractNumId w:val="19"/>
  </w:num>
  <w:num w:numId="25">
    <w:abstractNumId w:val="13"/>
  </w:num>
  <w:num w:numId="26">
    <w:abstractNumId w:val="28"/>
  </w:num>
  <w:num w:numId="27">
    <w:abstractNumId w:val="14"/>
  </w:num>
  <w:num w:numId="28">
    <w:abstractNumId w:val="26"/>
  </w:num>
  <w:num w:numId="29">
    <w:abstractNumId w:val="2"/>
  </w:num>
  <w:num w:numId="30">
    <w:abstractNumId w:val="20"/>
  </w:num>
  <w:num w:numId="31">
    <w:abstractNumId w:val="27"/>
  </w:num>
  <w:num w:numId="32">
    <w:abstractNumId w:val="2"/>
  </w:num>
  <w:num w:numId="33">
    <w:abstractNumId w:val="2"/>
  </w:num>
  <w:num w:numId="34">
    <w:abstractNumId w:val="29"/>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224" w:allStyles="0" w:customStyles="0" w:latentStyles="1" w:stylesInUse="0" w:headingStyles="1" w:numberingStyles="0" w:tableStyles="0" w:directFormattingOnRuns="0" w:directFormattingOnParagraphs="1" w:directFormattingOnNumbering="0" w:directFormattingOnTables="0" w:clearFormatting="1" w:top3HeadingStyles="0" w:visibleStyles="0" w:alternateStyleNames="0"/>
  <w:defaultTabStop w:val="709"/>
  <w:hyphenationZone w:val="425"/>
  <w:drawingGridHorizontalSpacing w:val="110"/>
  <w:displayHorizontalDrawingGridEvery w:val="0"/>
  <w:displayVerticalDrawingGridEvery w:val="0"/>
  <w:noPunctuationKerning/>
  <w:characterSpacingControl w:val="doNotCompress"/>
  <w:hdrShapeDefaults>
    <o:shapedefaults v:ext="edit" spidmax="17612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219"/>
    <w:rsid w:val="00000647"/>
    <w:rsid w:val="00000707"/>
    <w:rsid w:val="000009F4"/>
    <w:rsid w:val="00000BDE"/>
    <w:rsid w:val="00000D68"/>
    <w:rsid w:val="000015D0"/>
    <w:rsid w:val="000016F4"/>
    <w:rsid w:val="000022FD"/>
    <w:rsid w:val="00002533"/>
    <w:rsid w:val="000025C2"/>
    <w:rsid w:val="00002A66"/>
    <w:rsid w:val="00002AC2"/>
    <w:rsid w:val="00002B62"/>
    <w:rsid w:val="00002C63"/>
    <w:rsid w:val="0000307D"/>
    <w:rsid w:val="000039D3"/>
    <w:rsid w:val="00003ADC"/>
    <w:rsid w:val="00004045"/>
    <w:rsid w:val="000042A2"/>
    <w:rsid w:val="0000441E"/>
    <w:rsid w:val="00004721"/>
    <w:rsid w:val="00004AA5"/>
    <w:rsid w:val="00004C16"/>
    <w:rsid w:val="00005CC2"/>
    <w:rsid w:val="00006B13"/>
    <w:rsid w:val="000076CD"/>
    <w:rsid w:val="00007912"/>
    <w:rsid w:val="00007F1A"/>
    <w:rsid w:val="00007FA3"/>
    <w:rsid w:val="00007FEA"/>
    <w:rsid w:val="00010169"/>
    <w:rsid w:val="00010351"/>
    <w:rsid w:val="00010F27"/>
    <w:rsid w:val="00011055"/>
    <w:rsid w:val="000118E2"/>
    <w:rsid w:val="000119D0"/>
    <w:rsid w:val="00011E7F"/>
    <w:rsid w:val="00011E94"/>
    <w:rsid w:val="000126F3"/>
    <w:rsid w:val="00012D08"/>
    <w:rsid w:val="00013349"/>
    <w:rsid w:val="0001365E"/>
    <w:rsid w:val="000136C6"/>
    <w:rsid w:val="0001374E"/>
    <w:rsid w:val="000139B0"/>
    <w:rsid w:val="000143B4"/>
    <w:rsid w:val="000144C8"/>
    <w:rsid w:val="000145AC"/>
    <w:rsid w:val="000147F0"/>
    <w:rsid w:val="00014E1F"/>
    <w:rsid w:val="000158CB"/>
    <w:rsid w:val="00015C58"/>
    <w:rsid w:val="000160DA"/>
    <w:rsid w:val="00016284"/>
    <w:rsid w:val="00016A75"/>
    <w:rsid w:val="00016C15"/>
    <w:rsid w:val="00016DB1"/>
    <w:rsid w:val="00016DE6"/>
    <w:rsid w:val="00017807"/>
    <w:rsid w:val="0001797C"/>
    <w:rsid w:val="00017C60"/>
    <w:rsid w:val="00020666"/>
    <w:rsid w:val="000209E5"/>
    <w:rsid w:val="00020D76"/>
    <w:rsid w:val="000210D3"/>
    <w:rsid w:val="000212A8"/>
    <w:rsid w:val="00021465"/>
    <w:rsid w:val="00021710"/>
    <w:rsid w:val="00021DB9"/>
    <w:rsid w:val="00022387"/>
    <w:rsid w:val="00022D69"/>
    <w:rsid w:val="00022D8A"/>
    <w:rsid w:val="00022F40"/>
    <w:rsid w:val="0002318A"/>
    <w:rsid w:val="000231BB"/>
    <w:rsid w:val="000234D7"/>
    <w:rsid w:val="00023582"/>
    <w:rsid w:val="00023827"/>
    <w:rsid w:val="00023E2E"/>
    <w:rsid w:val="000240A2"/>
    <w:rsid w:val="00024144"/>
    <w:rsid w:val="00024255"/>
    <w:rsid w:val="00024670"/>
    <w:rsid w:val="00024B0D"/>
    <w:rsid w:val="00024BF7"/>
    <w:rsid w:val="00024DF2"/>
    <w:rsid w:val="00025470"/>
    <w:rsid w:val="00025492"/>
    <w:rsid w:val="00025A9D"/>
    <w:rsid w:val="00025CC2"/>
    <w:rsid w:val="00025DB6"/>
    <w:rsid w:val="00027223"/>
    <w:rsid w:val="000273A6"/>
    <w:rsid w:val="00027478"/>
    <w:rsid w:val="000279EC"/>
    <w:rsid w:val="00027EA4"/>
    <w:rsid w:val="000304D9"/>
    <w:rsid w:val="00030950"/>
    <w:rsid w:val="000309FA"/>
    <w:rsid w:val="000317DA"/>
    <w:rsid w:val="0003192A"/>
    <w:rsid w:val="00031957"/>
    <w:rsid w:val="00031BC1"/>
    <w:rsid w:val="00031D14"/>
    <w:rsid w:val="00033241"/>
    <w:rsid w:val="00033326"/>
    <w:rsid w:val="000335AF"/>
    <w:rsid w:val="0003440E"/>
    <w:rsid w:val="00034D69"/>
    <w:rsid w:val="00035000"/>
    <w:rsid w:val="00035304"/>
    <w:rsid w:val="00035DE0"/>
    <w:rsid w:val="00035E9D"/>
    <w:rsid w:val="00035EC5"/>
    <w:rsid w:val="000363C1"/>
    <w:rsid w:val="0003685E"/>
    <w:rsid w:val="00037352"/>
    <w:rsid w:val="000375D5"/>
    <w:rsid w:val="00037616"/>
    <w:rsid w:val="0003775F"/>
    <w:rsid w:val="00037848"/>
    <w:rsid w:val="00037A07"/>
    <w:rsid w:val="00037CCA"/>
    <w:rsid w:val="00037FCC"/>
    <w:rsid w:val="00040860"/>
    <w:rsid w:val="00040F6B"/>
    <w:rsid w:val="0004116D"/>
    <w:rsid w:val="00041CB0"/>
    <w:rsid w:val="00042204"/>
    <w:rsid w:val="00042260"/>
    <w:rsid w:val="00042268"/>
    <w:rsid w:val="00042304"/>
    <w:rsid w:val="00042330"/>
    <w:rsid w:val="00042490"/>
    <w:rsid w:val="000425D4"/>
    <w:rsid w:val="000427E5"/>
    <w:rsid w:val="00042D2E"/>
    <w:rsid w:val="000432DA"/>
    <w:rsid w:val="0004388B"/>
    <w:rsid w:val="0004426A"/>
    <w:rsid w:val="0004463E"/>
    <w:rsid w:val="000449D5"/>
    <w:rsid w:val="000449D7"/>
    <w:rsid w:val="00044BD9"/>
    <w:rsid w:val="0004560E"/>
    <w:rsid w:val="00045645"/>
    <w:rsid w:val="0004577B"/>
    <w:rsid w:val="00045E21"/>
    <w:rsid w:val="000463F1"/>
    <w:rsid w:val="000464C5"/>
    <w:rsid w:val="000465A7"/>
    <w:rsid w:val="00046BA5"/>
    <w:rsid w:val="0004703A"/>
    <w:rsid w:val="000472DB"/>
    <w:rsid w:val="0004790E"/>
    <w:rsid w:val="00047A44"/>
    <w:rsid w:val="00047E71"/>
    <w:rsid w:val="0005054C"/>
    <w:rsid w:val="00050711"/>
    <w:rsid w:val="00050714"/>
    <w:rsid w:val="00050738"/>
    <w:rsid w:val="000507FA"/>
    <w:rsid w:val="0005085F"/>
    <w:rsid w:val="0005155F"/>
    <w:rsid w:val="0005198B"/>
    <w:rsid w:val="00051E34"/>
    <w:rsid w:val="00052086"/>
    <w:rsid w:val="0005231A"/>
    <w:rsid w:val="00052AB6"/>
    <w:rsid w:val="00052CEF"/>
    <w:rsid w:val="000530C2"/>
    <w:rsid w:val="00053631"/>
    <w:rsid w:val="00053963"/>
    <w:rsid w:val="00053A20"/>
    <w:rsid w:val="00053B1D"/>
    <w:rsid w:val="00053B22"/>
    <w:rsid w:val="00053D14"/>
    <w:rsid w:val="00053F6A"/>
    <w:rsid w:val="00054005"/>
    <w:rsid w:val="000541D3"/>
    <w:rsid w:val="00054622"/>
    <w:rsid w:val="000552D9"/>
    <w:rsid w:val="0005558F"/>
    <w:rsid w:val="00055DF6"/>
    <w:rsid w:val="000560CF"/>
    <w:rsid w:val="0005669F"/>
    <w:rsid w:val="00056875"/>
    <w:rsid w:val="00056965"/>
    <w:rsid w:val="000569AF"/>
    <w:rsid w:val="00057188"/>
    <w:rsid w:val="00057592"/>
    <w:rsid w:val="0005798D"/>
    <w:rsid w:val="000579A6"/>
    <w:rsid w:val="000579AA"/>
    <w:rsid w:val="00057A99"/>
    <w:rsid w:val="000604A6"/>
    <w:rsid w:val="00060690"/>
    <w:rsid w:val="0006073B"/>
    <w:rsid w:val="00060A21"/>
    <w:rsid w:val="0006111F"/>
    <w:rsid w:val="00061196"/>
    <w:rsid w:val="000612F1"/>
    <w:rsid w:val="0006153A"/>
    <w:rsid w:val="0006169E"/>
    <w:rsid w:val="00061902"/>
    <w:rsid w:val="00062136"/>
    <w:rsid w:val="00062271"/>
    <w:rsid w:val="0006273D"/>
    <w:rsid w:val="000628FC"/>
    <w:rsid w:val="000639A2"/>
    <w:rsid w:val="00063B66"/>
    <w:rsid w:val="00063D89"/>
    <w:rsid w:val="0006424C"/>
    <w:rsid w:val="00064590"/>
    <w:rsid w:val="00064876"/>
    <w:rsid w:val="00064A37"/>
    <w:rsid w:val="00064AAE"/>
    <w:rsid w:val="00064CED"/>
    <w:rsid w:val="00065049"/>
    <w:rsid w:val="00065E22"/>
    <w:rsid w:val="000667E9"/>
    <w:rsid w:val="00066F08"/>
    <w:rsid w:val="00066F60"/>
    <w:rsid w:val="0006705E"/>
    <w:rsid w:val="000674BA"/>
    <w:rsid w:val="0006758C"/>
    <w:rsid w:val="00067C8B"/>
    <w:rsid w:val="00067F10"/>
    <w:rsid w:val="00067F71"/>
    <w:rsid w:val="00070218"/>
    <w:rsid w:val="000707B1"/>
    <w:rsid w:val="0007084B"/>
    <w:rsid w:val="000713A9"/>
    <w:rsid w:val="000713C5"/>
    <w:rsid w:val="000716F1"/>
    <w:rsid w:val="00071BDA"/>
    <w:rsid w:val="00071C61"/>
    <w:rsid w:val="000722F6"/>
    <w:rsid w:val="00073BCD"/>
    <w:rsid w:val="00073DD4"/>
    <w:rsid w:val="00074208"/>
    <w:rsid w:val="00074731"/>
    <w:rsid w:val="00074D6F"/>
    <w:rsid w:val="0007580A"/>
    <w:rsid w:val="00075BC9"/>
    <w:rsid w:val="00075E1E"/>
    <w:rsid w:val="00075FE4"/>
    <w:rsid w:val="0007652C"/>
    <w:rsid w:val="0007662F"/>
    <w:rsid w:val="00076C26"/>
    <w:rsid w:val="00076DE4"/>
    <w:rsid w:val="00077042"/>
    <w:rsid w:val="00077C85"/>
    <w:rsid w:val="00077E67"/>
    <w:rsid w:val="000800A1"/>
    <w:rsid w:val="000800B7"/>
    <w:rsid w:val="00080229"/>
    <w:rsid w:val="00080CB2"/>
    <w:rsid w:val="00080DAD"/>
    <w:rsid w:val="00082124"/>
    <w:rsid w:val="000824AB"/>
    <w:rsid w:val="00082B6D"/>
    <w:rsid w:val="00083980"/>
    <w:rsid w:val="00083B1D"/>
    <w:rsid w:val="00083B69"/>
    <w:rsid w:val="00083C2B"/>
    <w:rsid w:val="00083F86"/>
    <w:rsid w:val="00084CC5"/>
    <w:rsid w:val="00084CE8"/>
    <w:rsid w:val="00084FFD"/>
    <w:rsid w:val="000851C9"/>
    <w:rsid w:val="00085520"/>
    <w:rsid w:val="00085978"/>
    <w:rsid w:val="00085B38"/>
    <w:rsid w:val="00085C49"/>
    <w:rsid w:val="00085CC8"/>
    <w:rsid w:val="00086404"/>
    <w:rsid w:val="00086B79"/>
    <w:rsid w:val="00086B86"/>
    <w:rsid w:val="00086B92"/>
    <w:rsid w:val="0008713D"/>
    <w:rsid w:val="000871A9"/>
    <w:rsid w:val="000871E7"/>
    <w:rsid w:val="000875DD"/>
    <w:rsid w:val="00087961"/>
    <w:rsid w:val="00087972"/>
    <w:rsid w:val="00090100"/>
    <w:rsid w:val="000902B0"/>
    <w:rsid w:val="000904B4"/>
    <w:rsid w:val="000906EE"/>
    <w:rsid w:val="00090789"/>
    <w:rsid w:val="00090FE3"/>
    <w:rsid w:val="000912DA"/>
    <w:rsid w:val="00091AE5"/>
    <w:rsid w:val="00092518"/>
    <w:rsid w:val="0009268E"/>
    <w:rsid w:val="000930D9"/>
    <w:rsid w:val="00093445"/>
    <w:rsid w:val="00093472"/>
    <w:rsid w:val="00093666"/>
    <w:rsid w:val="000936E0"/>
    <w:rsid w:val="00093E82"/>
    <w:rsid w:val="000940EF"/>
    <w:rsid w:val="00094784"/>
    <w:rsid w:val="00094A37"/>
    <w:rsid w:val="00094F33"/>
    <w:rsid w:val="00095008"/>
    <w:rsid w:val="00095629"/>
    <w:rsid w:val="00095D3A"/>
    <w:rsid w:val="00095E53"/>
    <w:rsid w:val="00095E6D"/>
    <w:rsid w:val="000960A2"/>
    <w:rsid w:val="0009635F"/>
    <w:rsid w:val="00096495"/>
    <w:rsid w:val="00096FBC"/>
    <w:rsid w:val="000976E3"/>
    <w:rsid w:val="000979E1"/>
    <w:rsid w:val="00097C73"/>
    <w:rsid w:val="00097FB9"/>
    <w:rsid w:val="000A0446"/>
    <w:rsid w:val="000A05D4"/>
    <w:rsid w:val="000A0658"/>
    <w:rsid w:val="000A0910"/>
    <w:rsid w:val="000A09B2"/>
    <w:rsid w:val="000A0A05"/>
    <w:rsid w:val="000A0D7C"/>
    <w:rsid w:val="000A0ECC"/>
    <w:rsid w:val="000A102F"/>
    <w:rsid w:val="000A10C0"/>
    <w:rsid w:val="000A1241"/>
    <w:rsid w:val="000A14FB"/>
    <w:rsid w:val="000A18DC"/>
    <w:rsid w:val="000A23F8"/>
    <w:rsid w:val="000A2D40"/>
    <w:rsid w:val="000A2E59"/>
    <w:rsid w:val="000A2F87"/>
    <w:rsid w:val="000A36B2"/>
    <w:rsid w:val="000A3A81"/>
    <w:rsid w:val="000A4D89"/>
    <w:rsid w:val="000A51D0"/>
    <w:rsid w:val="000A6105"/>
    <w:rsid w:val="000A6378"/>
    <w:rsid w:val="000A654E"/>
    <w:rsid w:val="000A67E4"/>
    <w:rsid w:val="000A6A8E"/>
    <w:rsid w:val="000A6F43"/>
    <w:rsid w:val="000A70C6"/>
    <w:rsid w:val="000A7794"/>
    <w:rsid w:val="000A7932"/>
    <w:rsid w:val="000A7E77"/>
    <w:rsid w:val="000B02DF"/>
    <w:rsid w:val="000B08DC"/>
    <w:rsid w:val="000B0A69"/>
    <w:rsid w:val="000B0B4B"/>
    <w:rsid w:val="000B0BFB"/>
    <w:rsid w:val="000B15E4"/>
    <w:rsid w:val="000B1AEB"/>
    <w:rsid w:val="000B1DCA"/>
    <w:rsid w:val="000B2719"/>
    <w:rsid w:val="000B2B8D"/>
    <w:rsid w:val="000B2BA1"/>
    <w:rsid w:val="000B2D09"/>
    <w:rsid w:val="000B2DC0"/>
    <w:rsid w:val="000B3C38"/>
    <w:rsid w:val="000B3FD9"/>
    <w:rsid w:val="000B496E"/>
    <w:rsid w:val="000B4A10"/>
    <w:rsid w:val="000B4E15"/>
    <w:rsid w:val="000B4FEC"/>
    <w:rsid w:val="000B5106"/>
    <w:rsid w:val="000B5544"/>
    <w:rsid w:val="000B586C"/>
    <w:rsid w:val="000B5CB9"/>
    <w:rsid w:val="000B6440"/>
    <w:rsid w:val="000B647C"/>
    <w:rsid w:val="000B696F"/>
    <w:rsid w:val="000B6BFB"/>
    <w:rsid w:val="000B6CE7"/>
    <w:rsid w:val="000B73FB"/>
    <w:rsid w:val="000B7800"/>
    <w:rsid w:val="000B7C16"/>
    <w:rsid w:val="000B7D2A"/>
    <w:rsid w:val="000B7F3F"/>
    <w:rsid w:val="000B7F69"/>
    <w:rsid w:val="000C03B7"/>
    <w:rsid w:val="000C03DF"/>
    <w:rsid w:val="000C06EE"/>
    <w:rsid w:val="000C0727"/>
    <w:rsid w:val="000C0878"/>
    <w:rsid w:val="000C0A12"/>
    <w:rsid w:val="000C0AC8"/>
    <w:rsid w:val="000C0FAA"/>
    <w:rsid w:val="000C10A6"/>
    <w:rsid w:val="000C113F"/>
    <w:rsid w:val="000C11E3"/>
    <w:rsid w:val="000C1A67"/>
    <w:rsid w:val="000C1DD8"/>
    <w:rsid w:val="000C1EE3"/>
    <w:rsid w:val="000C25D5"/>
    <w:rsid w:val="000C325A"/>
    <w:rsid w:val="000C4045"/>
    <w:rsid w:val="000C40CD"/>
    <w:rsid w:val="000C46ED"/>
    <w:rsid w:val="000C4A32"/>
    <w:rsid w:val="000C4C97"/>
    <w:rsid w:val="000C4F9E"/>
    <w:rsid w:val="000C506E"/>
    <w:rsid w:val="000C50E6"/>
    <w:rsid w:val="000C51EB"/>
    <w:rsid w:val="000C554F"/>
    <w:rsid w:val="000C5A67"/>
    <w:rsid w:val="000C5C70"/>
    <w:rsid w:val="000C657D"/>
    <w:rsid w:val="000C6AE6"/>
    <w:rsid w:val="000C6D95"/>
    <w:rsid w:val="000C714C"/>
    <w:rsid w:val="000C7523"/>
    <w:rsid w:val="000C766D"/>
    <w:rsid w:val="000C7A76"/>
    <w:rsid w:val="000C7AD8"/>
    <w:rsid w:val="000C7D20"/>
    <w:rsid w:val="000D066F"/>
    <w:rsid w:val="000D0A21"/>
    <w:rsid w:val="000D0C1D"/>
    <w:rsid w:val="000D0F5C"/>
    <w:rsid w:val="000D1014"/>
    <w:rsid w:val="000D103B"/>
    <w:rsid w:val="000D10FD"/>
    <w:rsid w:val="000D1563"/>
    <w:rsid w:val="000D1EB9"/>
    <w:rsid w:val="000D2263"/>
    <w:rsid w:val="000D22EB"/>
    <w:rsid w:val="000D2BA9"/>
    <w:rsid w:val="000D2E23"/>
    <w:rsid w:val="000D2EC2"/>
    <w:rsid w:val="000D344D"/>
    <w:rsid w:val="000D38FC"/>
    <w:rsid w:val="000D3F74"/>
    <w:rsid w:val="000D4622"/>
    <w:rsid w:val="000D5224"/>
    <w:rsid w:val="000D52F2"/>
    <w:rsid w:val="000D562B"/>
    <w:rsid w:val="000D6366"/>
    <w:rsid w:val="000D691A"/>
    <w:rsid w:val="000D76AE"/>
    <w:rsid w:val="000D7B21"/>
    <w:rsid w:val="000E044D"/>
    <w:rsid w:val="000E05C4"/>
    <w:rsid w:val="000E0C2F"/>
    <w:rsid w:val="000E0C69"/>
    <w:rsid w:val="000E0EF7"/>
    <w:rsid w:val="000E1512"/>
    <w:rsid w:val="000E1DD8"/>
    <w:rsid w:val="000E1DDA"/>
    <w:rsid w:val="000E22BF"/>
    <w:rsid w:val="000E280D"/>
    <w:rsid w:val="000E2C7F"/>
    <w:rsid w:val="000E3006"/>
    <w:rsid w:val="000E31DC"/>
    <w:rsid w:val="000E3253"/>
    <w:rsid w:val="000E3974"/>
    <w:rsid w:val="000E3B3D"/>
    <w:rsid w:val="000E3F2B"/>
    <w:rsid w:val="000E4BE4"/>
    <w:rsid w:val="000E64D5"/>
    <w:rsid w:val="000E6757"/>
    <w:rsid w:val="000E675D"/>
    <w:rsid w:val="000E6809"/>
    <w:rsid w:val="000E6814"/>
    <w:rsid w:val="000E6CB3"/>
    <w:rsid w:val="000E6E42"/>
    <w:rsid w:val="000E6EE7"/>
    <w:rsid w:val="000E7319"/>
    <w:rsid w:val="000F0121"/>
    <w:rsid w:val="000F0436"/>
    <w:rsid w:val="000F059D"/>
    <w:rsid w:val="000F06F3"/>
    <w:rsid w:val="000F0DAC"/>
    <w:rsid w:val="000F1AFF"/>
    <w:rsid w:val="000F2478"/>
    <w:rsid w:val="000F27E2"/>
    <w:rsid w:val="000F2885"/>
    <w:rsid w:val="000F28C8"/>
    <w:rsid w:val="000F29A5"/>
    <w:rsid w:val="000F2A99"/>
    <w:rsid w:val="000F2C2A"/>
    <w:rsid w:val="000F2CA1"/>
    <w:rsid w:val="000F2F29"/>
    <w:rsid w:val="000F320C"/>
    <w:rsid w:val="000F36E4"/>
    <w:rsid w:val="000F3913"/>
    <w:rsid w:val="000F4010"/>
    <w:rsid w:val="000F4619"/>
    <w:rsid w:val="000F47C9"/>
    <w:rsid w:val="000F4A28"/>
    <w:rsid w:val="000F4BFA"/>
    <w:rsid w:val="000F521A"/>
    <w:rsid w:val="000F58B8"/>
    <w:rsid w:val="000F5B9C"/>
    <w:rsid w:val="000F5DE6"/>
    <w:rsid w:val="000F6814"/>
    <w:rsid w:val="000F69A3"/>
    <w:rsid w:val="000F6A6C"/>
    <w:rsid w:val="000F73CF"/>
    <w:rsid w:val="000F76F3"/>
    <w:rsid w:val="000F79FC"/>
    <w:rsid w:val="000F7A43"/>
    <w:rsid w:val="000F7E92"/>
    <w:rsid w:val="000F7EBA"/>
    <w:rsid w:val="001001C8"/>
    <w:rsid w:val="001006E6"/>
    <w:rsid w:val="001007B4"/>
    <w:rsid w:val="001007F9"/>
    <w:rsid w:val="001008EF"/>
    <w:rsid w:val="00100900"/>
    <w:rsid w:val="00100960"/>
    <w:rsid w:val="00100A2E"/>
    <w:rsid w:val="00100AA8"/>
    <w:rsid w:val="00100E4C"/>
    <w:rsid w:val="00100EF1"/>
    <w:rsid w:val="00101149"/>
    <w:rsid w:val="00101259"/>
    <w:rsid w:val="00101E5B"/>
    <w:rsid w:val="00101E96"/>
    <w:rsid w:val="00101E9F"/>
    <w:rsid w:val="00101EDE"/>
    <w:rsid w:val="001024EA"/>
    <w:rsid w:val="0010255B"/>
    <w:rsid w:val="00102ABB"/>
    <w:rsid w:val="00102B48"/>
    <w:rsid w:val="00102FED"/>
    <w:rsid w:val="001034AD"/>
    <w:rsid w:val="00103737"/>
    <w:rsid w:val="0010410B"/>
    <w:rsid w:val="001041D2"/>
    <w:rsid w:val="00104BA8"/>
    <w:rsid w:val="00104D0D"/>
    <w:rsid w:val="00105215"/>
    <w:rsid w:val="00105A46"/>
    <w:rsid w:val="001068C0"/>
    <w:rsid w:val="00106CA3"/>
    <w:rsid w:val="00106DCD"/>
    <w:rsid w:val="0010732F"/>
    <w:rsid w:val="00107577"/>
    <w:rsid w:val="00107B9F"/>
    <w:rsid w:val="0011071E"/>
    <w:rsid w:val="00110D76"/>
    <w:rsid w:val="00110E76"/>
    <w:rsid w:val="00110EA2"/>
    <w:rsid w:val="00110F4B"/>
    <w:rsid w:val="00110F75"/>
    <w:rsid w:val="00110FC0"/>
    <w:rsid w:val="0011184C"/>
    <w:rsid w:val="00111A0B"/>
    <w:rsid w:val="0011207B"/>
    <w:rsid w:val="00112089"/>
    <w:rsid w:val="001122AF"/>
    <w:rsid w:val="001125FC"/>
    <w:rsid w:val="0011316C"/>
    <w:rsid w:val="00113C2E"/>
    <w:rsid w:val="00113C54"/>
    <w:rsid w:val="00113E96"/>
    <w:rsid w:val="00114593"/>
    <w:rsid w:val="00114BB5"/>
    <w:rsid w:val="00114E5C"/>
    <w:rsid w:val="00115026"/>
    <w:rsid w:val="00116053"/>
    <w:rsid w:val="00116801"/>
    <w:rsid w:val="00116985"/>
    <w:rsid w:val="00116C14"/>
    <w:rsid w:val="00116F63"/>
    <w:rsid w:val="00117539"/>
    <w:rsid w:val="001177B2"/>
    <w:rsid w:val="00117EA6"/>
    <w:rsid w:val="00120BA6"/>
    <w:rsid w:val="001216A1"/>
    <w:rsid w:val="0012175C"/>
    <w:rsid w:val="00121A15"/>
    <w:rsid w:val="00121A74"/>
    <w:rsid w:val="00121BAB"/>
    <w:rsid w:val="00121C26"/>
    <w:rsid w:val="00121D24"/>
    <w:rsid w:val="00122263"/>
    <w:rsid w:val="00122847"/>
    <w:rsid w:val="001232CF"/>
    <w:rsid w:val="00123789"/>
    <w:rsid w:val="00123D3D"/>
    <w:rsid w:val="001240A1"/>
    <w:rsid w:val="00124529"/>
    <w:rsid w:val="0012459D"/>
    <w:rsid w:val="0012485B"/>
    <w:rsid w:val="0012499F"/>
    <w:rsid w:val="001249BD"/>
    <w:rsid w:val="0012500F"/>
    <w:rsid w:val="00125754"/>
    <w:rsid w:val="0012580D"/>
    <w:rsid w:val="00125853"/>
    <w:rsid w:val="00125B11"/>
    <w:rsid w:val="001260C9"/>
    <w:rsid w:val="00126732"/>
    <w:rsid w:val="00126A88"/>
    <w:rsid w:val="00126BE0"/>
    <w:rsid w:val="00126CF2"/>
    <w:rsid w:val="00126EE5"/>
    <w:rsid w:val="001270D4"/>
    <w:rsid w:val="00127195"/>
    <w:rsid w:val="0012731D"/>
    <w:rsid w:val="0012736F"/>
    <w:rsid w:val="00127CDF"/>
    <w:rsid w:val="00127EC0"/>
    <w:rsid w:val="00127F40"/>
    <w:rsid w:val="0013016B"/>
    <w:rsid w:val="0013053E"/>
    <w:rsid w:val="001305E7"/>
    <w:rsid w:val="00130640"/>
    <w:rsid w:val="00130D0E"/>
    <w:rsid w:val="00130E55"/>
    <w:rsid w:val="00130E88"/>
    <w:rsid w:val="00131464"/>
    <w:rsid w:val="0013149A"/>
    <w:rsid w:val="001314DC"/>
    <w:rsid w:val="0013196C"/>
    <w:rsid w:val="00132211"/>
    <w:rsid w:val="00132493"/>
    <w:rsid w:val="00132DF7"/>
    <w:rsid w:val="00133AB0"/>
    <w:rsid w:val="00133C5C"/>
    <w:rsid w:val="00134A7F"/>
    <w:rsid w:val="00134DF5"/>
    <w:rsid w:val="00134E0B"/>
    <w:rsid w:val="00135175"/>
    <w:rsid w:val="00135197"/>
    <w:rsid w:val="001358BE"/>
    <w:rsid w:val="00135C09"/>
    <w:rsid w:val="00135E05"/>
    <w:rsid w:val="00135E73"/>
    <w:rsid w:val="0013660B"/>
    <w:rsid w:val="00136764"/>
    <w:rsid w:val="00136ECE"/>
    <w:rsid w:val="001374CA"/>
    <w:rsid w:val="00137538"/>
    <w:rsid w:val="0013779B"/>
    <w:rsid w:val="00137B6B"/>
    <w:rsid w:val="00140005"/>
    <w:rsid w:val="001403C3"/>
    <w:rsid w:val="0014080A"/>
    <w:rsid w:val="0014090C"/>
    <w:rsid w:val="00140919"/>
    <w:rsid w:val="001409AC"/>
    <w:rsid w:val="00140ADF"/>
    <w:rsid w:val="00140E48"/>
    <w:rsid w:val="0014171B"/>
    <w:rsid w:val="00141C76"/>
    <w:rsid w:val="00142258"/>
    <w:rsid w:val="00142937"/>
    <w:rsid w:val="00142A48"/>
    <w:rsid w:val="00142B46"/>
    <w:rsid w:val="00142F1D"/>
    <w:rsid w:val="001451D7"/>
    <w:rsid w:val="00145B2A"/>
    <w:rsid w:val="00145E5F"/>
    <w:rsid w:val="001461EF"/>
    <w:rsid w:val="00146F39"/>
    <w:rsid w:val="0014747E"/>
    <w:rsid w:val="0014796D"/>
    <w:rsid w:val="001506AC"/>
    <w:rsid w:val="001507E9"/>
    <w:rsid w:val="00150C37"/>
    <w:rsid w:val="00150C81"/>
    <w:rsid w:val="00150CE5"/>
    <w:rsid w:val="001511E0"/>
    <w:rsid w:val="00151613"/>
    <w:rsid w:val="00151BA6"/>
    <w:rsid w:val="00151F77"/>
    <w:rsid w:val="001525D3"/>
    <w:rsid w:val="0015261C"/>
    <w:rsid w:val="00152638"/>
    <w:rsid w:val="00153774"/>
    <w:rsid w:val="00153AA0"/>
    <w:rsid w:val="00153AE2"/>
    <w:rsid w:val="00154542"/>
    <w:rsid w:val="0015454C"/>
    <w:rsid w:val="0015475C"/>
    <w:rsid w:val="00154C56"/>
    <w:rsid w:val="00154C84"/>
    <w:rsid w:val="00155991"/>
    <w:rsid w:val="00155AF8"/>
    <w:rsid w:val="00155B86"/>
    <w:rsid w:val="00155D9A"/>
    <w:rsid w:val="001561A3"/>
    <w:rsid w:val="00156258"/>
    <w:rsid w:val="00156A43"/>
    <w:rsid w:val="00157143"/>
    <w:rsid w:val="001572B6"/>
    <w:rsid w:val="00157BBB"/>
    <w:rsid w:val="001604E2"/>
    <w:rsid w:val="0016058C"/>
    <w:rsid w:val="00160684"/>
    <w:rsid w:val="00160FF9"/>
    <w:rsid w:val="0016169A"/>
    <w:rsid w:val="0016189E"/>
    <w:rsid w:val="00161A4F"/>
    <w:rsid w:val="001628C1"/>
    <w:rsid w:val="001628CF"/>
    <w:rsid w:val="00162E26"/>
    <w:rsid w:val="001633C5"/>
    <w:rsid w:val="001634D0"/>
    <w:rsid w:val="001635A1"/>
    <w:rsid w:val="0016369A"/>
    <w:rsid w:val="00163804"/>
    <w:rsid w:val="00163995"/>
    <w:rsid w:val="00164238"/>
    <w:rsid w:val="001645EB"/>
    <w:rsid w:val="00164B0F"/>
    <w:rsid w:val="001653CC"/>
    <w:rsid w:val="00165602"/>
    <w:rsid w:val="0016567B"/>
    <w:rsid w:val="001656BB"/>
    <w:rsid w:val="00166BDF"/>
    <w:rsid w:val="0016737E"/>
    <w:rsid w:val="0016742D"/>
    <w:rsid w:val="00167594"/>
    <w:rsid w:val="00167921"/>
    <w:rsid w:val="00167E00"/>
    <w:rsid w:val="00170348"/>
    <w:rsid w:val="00170EA4"/>
    <w:rsid w:val="00170F50"/>
    <w:rsid w:val="00171001"/>
    <w:rsid w:val="001713F8"/>
    <w:rsid w:val="00171726"/>
    <w:rsid w:val="0017194D"/>
    <w:rsid w:val="0017293F"/>
    <w:rsid w:val="001731F7"/>
    <w:rsid w:val="00173514"/>
    <w:rsid w:val="0017528D"/>
    <w:rsid w:val="00175417"/>
    <w:rsid w:val="00175A07"/>
    <w:rsid w:val="00175A12"/>
    <w:rsid w:val="001761C1"/>
    <w:rsid w:val="001765CA"/>
    <w:rsid w:val="00176B89"/>
    <w:rsid w:val="00176CAE"/>
    <w:rsid w:val="00176FE1"/>
    <w:rsid w:val="00177548"/>
    <w:rsid w:val="001778D9"/>
    <w:rsid w:val="00177E28"/>
    <w:rsid w:val="00177EEF"/>
    <w:rsid w:val="00177F09"/>
    <w:rsid w:val="0018022C"/>
    <w:rsid w:val="001802B8"/>
    <w:rsid w:val="001804E2"/>
    <w:rsid w:val="001806D8"/>
    <w:rsid w:val="00180CCD"/>
    <w:rsid w:val="00180E2A"/>
    <w:rsid w:val="00181BAF"/>
    <w:rsid w:val="00181E47"/>
    <w:rsid w:val="00181F34"/>
    <w:rsid w:val="00181FC8"/>
    <w:rsid w:val="001826D6"/>
    <w:rsid w:val="00182795"/>
    <w:rsid w:val="001827CE"/>
    <w:rsid w:val="00182B54"/>
    <w:rsid w:val="00182CE5"/>
    <w:rsid w:val="00182E6C"/>
    <w:rsid w:val="00182FE6"/>
    <w:rsid w:val="00183E62"/>
    <w:rsid w:val="00183F35"/>
    <w:rsid w:val="00183FD0"/>
    <w:rsid w:val="00184082"/>
    <w:rsid w:val="00184495"/>
    <w:rsid w:val="001844C7"/>
    <w:rsid w:val="00184699"/>
    <w:rsid w:val="001847ED"/>
    <w:rsid w:val="00184E49"/>
    <w:rsid w:val="00185007"/>
    <w:rsid w:val="001854D9"/>
    <w:rsid w:val="001857DF"/>
    <w:rsid w:val="001859DA"/>
    <w:rsid w:val="0018626B"/>
    <w:rsid w:val="0018637B"/>
    <w:rsid w:val="00186906"/>
    <w:rsid w:val="00186A9E"/>
    <w:rsid w:val="001870D9"/>
    <w:rsid w:val="0018735E"/>
    <w:rsid w:val="00187FBF"/>
    <w:rsid w:val="00190157"/>
    <w:rsid w:val="00190186"/>
    <w:rsid w:val="00190494"/>
    <w:rsid w:val="00190B85"/>
    <w:rsid w:val="001910AA"/>
    <w:rsid w:val="0019140D"/>
    <w:rsid w:val="00191883"/>
    <w:rsid w:val="0019205B"/>
    <w:rsid w:val="001922DE"/>
    <w:rsid w:val="001927BE"/>
    <w:rsid w:val="00192EF7"/>
    <w:rsid w:val="0019389C"/>
    <w:rsid w:val="0019395F"/>
    <w:rsid w:val="00193AB8"/>
    <w:rsid w:val="00193B4B"/>
    <w:rsid w:val="0019419B"/>
    <w:rsid w:val="0019453E"/>
    <w:rsid w:val="001948CF"/>
    <w:rsid w:val="00194B00"/>
    <w:rsid w:val="00194E11"/>
    <w:rsid w:val="00194EF5"/>
    <w:rsid w:val="001951AF"/>
    <w:rsid w:val="00195985"/>
    <w:rsid w:val="00196D08"/>
    <w:rsid w:val="00197162"/>
    <w:rsid w:val="00197299"/>
    <w:rsid w:val="00197462"/>
    <w:rsid w:val="00197860"/>
    <w:rsid w:val="00197CE3"/>
    <w:rsid w:val="001A03C9"/>
    <w:rsid w:val="001A07FD"/>
    <w:rsid w:val="001A0AD3"/>
    <w:rsid w:val="001A0CA1"/>
    <w:rsid w:val="001A1381"/>
    <w:rsid w:val="001A17B9"/>
    <w:rsid w:val="001A1BEC"/>
    <w:rsid w:val="001A227F"/>
    <w:rsid w:val="001A2990"/>
    <w:rsid w:val="001A2A45"/>
    <w:rsid w:val="001A2E8C"/>
    <w:rsid w:val="001A323A"/>
    <w:rsid w:val="001A34DF"/>
    <w:rsid w:val="001A3601"/>
    <w:rsid w:val="001A3642"/>
    <w:rsid w:val="001A3C5F"/>
    <w:rsid w:val="001A450B"/>
    <w:rsid w:val="001A5612"/>
    <w:rsid w:val="001A5742"/>
    <w:rsid w:val="001A5B63"/>
    <w:rsid w:val="001A6340"/>
    <w:rsid w:val="001A66B4"/>
    <w:rsid w:val="001A6874"/>
    <w:rsid w:val="001A6E34"/>
    <w:rsid w:val="001A6F70"/>
    <w:rsid w:val="001A712B"/>
    <w:rsid w:val="001A796C"/>
    <w:rsid w:val="001A7AC7"/>
    <w:rsid w:val="001A7B43"/>
    <w:rsid w:val="001A7D1B"/>
    <w:rsid w:val="001A7E28"/>
    <w:rsid w:val="001B0532"/>
    <w:rsid w:val="001B0915"/>
    <w:rsid w:val="001B1402"/>
    <w:rsid w:val="001B1479"/>
    <w:rsid w:val="001B1999"/>
    <w:rsid w:val="001B1C21"/>
    <w:rsid w:val="001B207D"/>
    <w:rsid w:val="001B21E8"/>
    <w:rsid w:val="001B228D"/>
    <w:rsid w:val="001B2B7E"/>
    <w:rsid w:val="001B3750"/>
    <w:rsid w:val="001B4364"/>
    <w:rsid w:val="001B4810"/>
    <w:rsid w:val="001B4CD2"/>
    <w:rsid w:val="001B4D25"/>
    <w:rsid w:val="001B51E1"/>
    <w:rsid w:val="001B574F"/>
    <w:rsid w:val="001B616F"/>
    <w:rsid w:val="001B646B"/>
    <w:rsid w:val="001B66DA"/>
    <w:rsid w:val="001B6B0D"/>
    <w:rsid w:val="001B6CF2"/>
    <w:rsid w:val="001B70A2"/>
    <w:rsid w:val="001C067E"/>
    <w:rsid w:val="001C0710"/>
    <w:rsid w:val="001C0736"/>
    <w:rsid w:val="001C0C63"/>
    <w:rsid w:val="001C11B0"/>
    <w:rsid w:val="001C11DF"/>
    <w:rsid w:val="001C11E4"/>
    <w:rsid w:val="001C12D0"/>
    <w:rsid w:val="001C188C"/>
    <w:rsid w:val="001C1938"/>
    <w:rsid w:val="001C1C1D"/>
    <w:rsid w:val="001C2619"/>
    <w:rsid w:val="001C276E"/>
    <w:rsid w:val="001C2773"/>
    <w:rsid w:val="001C311B"/>
    <w:rsid w:val="001C32AD"/>
    <w:rsid w:val="001C3677"/>
    <w:rsid w:val="001C461A"/>
    <w:rsid w:val="001C49F3"/>
    <w:rsid w:val="001C5122"/>
    <w:rsid w:val="001C6061"/>
    <w:rsid w:val="001C651C"/>
    <w:rsid w:val="001C6AD6"/>
    <w:rsid w:val="001C6C6E"/>
    <w:rsid w:val="001C6DCA"/>
    <w:rsid w:val="001C71F8"/>
    <w:rsid w:val="001C721C"/>
    <w:rsid w:val="001C7D98"/>
    <w:rsid w:val="001C7E46"/>
    <w:rsid w:val="001D0193"/>
    <w:rsid w:val="001D01E2"/>
    <w:rsid w:val="001D0931"/>
    <w:rsid w:val="001D0FD5"/>
    <w:rsid w:val="001D149A"/>
    <w:rsid w:val="001D1982"/>
    <w:rsid w:val="001D2386"/>
    <w:rsid w:val="001D24D5"/>
    <w:rsid w:val="001D24E3"/>
    <w:rsid w:val="001D2840"/>
    <w:rsid w:val="001D2A46"/>
    <w:rsid w:val="001D2B86"/>
    <w:rsid w:val="001D3051"/>
    <w:rsid w:val="001D316F"/>
    <w:rsid w:val="001D321A"/>
    <w:rsid w:val="001D32F1"/>
    <w:rsid w:val="001D3843"/>
    <w:rsid w:val="001D384F"/>
    <w:rsid w:val="001D3B0E"/>
    <w:rsid w:val="001D3E39"/>
    <w:rsid w:val="001D47F9"/>
    <w:rsid w:val="001D4B08"/>
    <w:rsid w:val="001D4C33"/>
    <w:rsid w:val="001D5015"/>
    <w:rsid w:val="001D5BB7"/>
    <w:rsid w:val="001D607A"/>
    <w:rsid w:val="001D6DFE"/>
    <w:rsid w:val="001D70F8"/>
    <w:rsid w:val="001D7A52"/>
    <w:rsid w:val="001E01B0"/>
    <w:rsid w:val="001E029C"/>
    <w:rsid w:val="001E02FD"/>
    <w:rsid w:val="001E05C1"/>
    <w:rsid w:val="001E0A91"/>
    <w:rsid w:val="001E0D1D"/>
    <w:rsid w:val="001E0D96"/>
    <w:rsid w:val="001E0DA1"/>
    <w:rsid w:val="001E0ED3"/>
    <w:rsid w:val="001E1001"/>
    <w:rsid w:val="001E145D"/>
    <w:rsid w:val="001E1648"/>
    <w:rsid w:val="001E16D9"/>
    <w:rsid w:val="001E1BCA"/>
    <w:rsid w:val="001E1C9B"/>
    <w:rsid w:val="001E1FBC"/>
    <w:rsid w:val="001E22E6"/>
    <w:rsid w:val="001E3136"/>
    <w:rsid w:val="001E37FB"/>
    <w:rsid w:val="001E3A15"/>
    <w:rsid w:val="001E44B5"/>
    <w:rsid w:val="001E47B3"/>
    <w:rsid w:val="001E51F5"/>
    <w:rsid w:val="001E581D"/>
    <w:rsid w:val="001E5940"/>
    <w:rsid w:val="001E5A0C"/>
    <w:rsid w:val="001E5A4D"/>
    <w:rsid w:val="001E5B4F"/>
    <w:rsid w:val="001E6361"/>
    <w:rsid w:val="001E6B72"/>
    <w:rsid w:val="001E6E2B"/>
    <w:rsid w:val="001E76E3"/>
    <w:rsid w:val="001E7D37"/>
    <w:rsid w:val="001E7D68"/>
    <w:rsid w:val="001E7F97"/>
    <w:rsid w:val="001F0238"/>
    <w:rsid w:val="001F02F5"/>
    <w:rsid w:val="001F0475"/>
    <w:rsid w:val="001F0486"/>
    <w:rsid w:val="001F0B3D"/>
    <w:rsid w:val="001F0F3B"/>
    <w:rsid w:val="001F1584"/>
    <w:rsid w:val="001F15E4"/>
    <w:rsid w:val="001F1787"/>
    <w:rsid w:val="001F18D5"/>
    <w:rsid w:val="001F1B4B"/>
    <w:rsid w:val="001F1F14"/>
    <w:rsid w:val="001F28AA"/>
    <w:rsid w:val="001F2910"/>
    <w:rsid w:val="001F2D48"/>
    <w:rsid w:val="001F2F18"/>
    <w:rsid w:val="001F300A"/>
    <w:rsid w:val="001F3778"/>
    <w:rsid w:val="001F3FBC"/>
    <w:rsid w:val="001F4041"/>
    <w:rsid w:val="001F41F2"/>
    <w:rsid w:val="001F4579"/>
    <w:rsid w:val="001F45B4"/>
    <w:rsid w:val="001F476D"/>
    <w:rsid w:val="001F47FD"/>
    <w:rsid w:val="001F4C7A"/>
    <w:rsid w:val="001F4F16"/>
    <w:rsid w:val="001F5278"/>
    <w:rsid w:val="001F57F5"/>
    <w:rsid w:val="001F5D20"/>
    <w:rsid w:val="001F5EDD"/>
    <w:rsid w:val="001F67A7"/>
    <w:rsid w:val="001F6851"/>
    <w:rsid w:val="001F6896"/>
    <w:rsid w:val="001F6A20"/>
    <w:rsid w:val="001F6B0F"/>
    <w:rsid w:val="001F6D16"/>
    <w:rsid w:val="001F6E52"/>
    <w:rsid w:val="001F6E7B"/>
    <w:rsid w:val="001F7024"/>
    <w:rsid w:val="001F7182"/>
    <w:rsid w:val="001F71BE"/>
    <w:rsid w:val="001F7330"/>
    <w:rsid w:val="001F76AB"/>
    <w:rsid w:val="001F7892"/>
    <w:rsid w:val="001F7A57"/>
    <w:rsid w:val="00200495"/>
    <w:rsid w:val="00200725"/>
    <w:rsid w:val="002009B6"/>
    <w:rsid w:val="002011EA"/>
    <w:rsid w:val="00202583"/>
    <w:rsid w:val="0020279F"/>
    <w:rsid w:val="002027F8"/>
    <w:rsid w:val="00202D7C"/>
    <w:rsid w:val="00202DB5"/>
    <w:rsid w:val="00202F97"/>
    <w:rsid w:val="00203532"/>
    <w:rsid w:val="002039B2"/>
    <w:rsid w:val="00203A0E"/>
    <w:rsid w:val="00203A8B"/>
    <w:rsid w:val="00203D9A"/>
    <w:rsid w:val="00204A40"/>
    <w:rsid w:val="00204E28"/>
    <w:rsid w:val="00204E32"/>
    <w:rsid w:val="00204FFB"/>
    <w:rsid w:val="0020547E"/>
    <w:rsid w:val="00205561"/>
    <w:rsid w:val="00205589"/>
    <w:rsid w:val="00205970"/>
    <w:rsid w:val="00205C3A"/>
    <w:rsid w:val="00206782"/>
    <w:rsid w:val="00206D37"/>
    <w:rsid w:val="002074D3"/>
    <w:rsid w:val="0020784D"/>
    <w:rsid w:val="00210007"/>
    <w:rsid w:val="002104AF"/>
    <w:rsid w:val="00210A66"/>
    <w:rsid w:val="00211041"/>
    <w:rsid w:val="002111D0"/>
    <w:rsid w:val="0021131B"/>
    <w:rsid w:val="00211561"/>
    <w:rsid w:val="00211564"/>
    <w:rsid w:val="002118A4"/>
    <w:rsid w:val="00211914"/>
    <w:rsid w:val="00211E49"/>
    <w:rsid w:val="00212675"/>
    <w:rsid w:val="00212896"/>
    <w:rsid w:val="002128E1"/>
    <w:rsid w:val="0021290D"/>
    <w:rsid w:val="00213637"/>
    <w:rsid w:val="00213B3E"/>
    <w:rsid w:val="00214273"/>
    <w:rsid w:val="002145CE"/>
    <w:rsid w:val="002148F2"/>
    <w:rsid w:val="00214E31"/>
    <w:rsid w:val="00215337"/>
    <w:rsid w:val="00215993"/>
    <w:rsid w:val="00215C8D"/>
    <w:rsid w:val="00215F5D"/>
    <w:rsid w:val="002161A9"/>
    <w:rsid w:val="0021638B"/>
    <w:rsid w:val="00216568"/>
    <w:rsid w:val="00216CF4"/>
    <w:rsid w:val="00216D42"/>
    <w:rsid w:val="00217085"/>
    <w:rsid w:val="00217CFF"/>
    <w:rsid w:val="00217F7C"/>
    <w:rsid w:val="00217FE0"/>
    <w:rsid w:val="002200B8"/>
    <w:rsid w:val="00220315"/>
    <w:rsid w:val="0022049C"/>
    <w:rsid w:val="00221777"/>
    <w:rsid w:val="002218D6"/>
    <w:rsid w:val="00221C21"/>
    <w:rsid w:val="00221D37"/>
    <w:rsid w:val="0022257B"/>
    <w:rsid w:val="00222601"/>
    <w:rsid w:val="00222AA7"/>
    <w:rsid w:val="00222B70"/>
    <w:rsid w:val="00222BC6"/>
    <w:rsid w:val="00222D8C"/>
    <w:rsid w:val="00223410"/>
    <w:rsid w:val="0022352B"/>
    <w:rsid w:val="0022415F"/>
    <w:rsid w:val="002249BD"/>
    <w:rsid w:val="0022520D"/>
    <w:rsid w:val="002256C9"/>
    <w:rsid w:val="00226090"/>
    <w:rsid w:val="00226A20"/>
    <w:rsid w:val="00226EF3"/>
    <w:rsid w:val="0022749A"/>
    <w:rsid w:val="002279D9"/>
    <w:rsid w:val="002308CE"/>
    <w:rsid w:val="0023187D"/>
    <w:rsid w:val="00231D11"/>
    <w:rsid w:val="002324A1"/>
    <w:rsid w:val="0023286C"/>
    <w:rsid w:val="00233745"/>
    <w:rsid w:val="00233998"/>
    <w:rsid w:val="00233C30"/>
    <w:rsid w:val="00233C8B"/>
    <w:rsid w:val="00233D00"/>
    <w:rsid w:val="00233EF5"/>
    <w:rsid w:val="002342C4"/>
    <w:rsid w:val="002343AC"/>
    <w:rsid w:val="002346DD"/>
    <w:rsid w:val="002347E8"/>
    <w:rsid w:val="00235880"/>
    <w:rsid w:val="00235953"/>
    <w:rsid w:val="0023600A"/>
    <w:rsid w:val="00236418"/>
    <w:rsid w:val="00236B49"/>
    <w:rsid w:val="00237218"/>
    <w:rsid w:val="002377EB"/>
    <w:rsid w:val="002378F0"/>
    <w:rsid w:val="002379CC"/>
    <w:rsid w:val="002400D7"/>
    <w:rsid w:val="00240CE0"/>
    <w:rsid w:val="00240FD4"/>
    <w:rsid w:val="00241477"/>
    <w:rsid w:val="00241558"/>
    <w:rsid w:val="00241948"/>
    <w:rsid w:val="00241957"/>
    <w:rsid w:val="00241998"/>
    <w:rsid w:val="00241D04"/>
    <w:rsid w:val="00241FF7"/>
    <w:rsid w:val="002420EA"/>
    <w:rsid w:val="002424B5"/>
    <w:rsid w:val="00242FEB"/>
    <w:rsid w:val="002430B6"/>
    <w:rsid w:val="00243DE3"/>
    <w:rsid w:val="00244E73"/>
    <w:rsid w:val="00244E8C"/>
    <w:rsid w:val="0024521A"/>
    <w:rsid w:val="002454FF"/>
    <w:rsid w:val="002459DB"/>
    <w:rsid w:val="00245A47"/>
    <w:rsid w:val="00245BA1"/>
    <w:rsid w:val="00245DD7"/>
    <w:rsid w:val="00245E45"/>
    <w:rsid w:val="002460C9"/>
    <w:rsid w:val="00246227"/>
    <w:rsid w:val="002464BD"/>
    <w:rsid w:val="0024654D"/>
    <w:rsid w:val="00246662"/>
    <w:rsid w:val="002466A5"/>
    <w:rsid w:val="00246ECC"/>
    <w:rsid w:val="0024740B"/>
    <w:rsid w:val="00247D2B"/>
    <w:rsid w:val="00247DEA"/>
    <w:rsid w:val="00250007"/>
    <w:rsid w:val="002500C1"/>
    <w:rsid w:val="0025023E"/>
    <w:rsid w:val="0025091E"/>
    <w:rsid w:val="00250979"/>
    <w:rsid w:val="00250C65"/>
    <w:rsid w:val="00250CAD"/>
    <w:rsid w:val="002512D4"/>
    <w:rsid w:val="002519E4"/>
    <w:rsid w:val="00251FB4"/>
    <w:rsid w:val="00252107"/>
    <w:rsid w:val="002523DF"/>
    <w:rsid w:val="002525C6"/>
    <w:rsid w:val="0025280A"/>
    <w:rsid w:val="00252886"/>
    <w:rsid w:val="00252ECA"/>
    <w:rsid w:val="0025372E"/>
    <w:rsid w:val="002540AF"/>
    <w:rsid w:val="00254385"/>
    <w:rsid w:val="002544E9"/>
    <w:rsid w:val="00254594"/>
    <w:rsid w:val="0025495A"/>
    <w:rsid w:val="00254B0B"/>
    <w:rsid w:val="00254F4C"/>
    <w:rsid w:val="0025569E"/>
    <w:rsid w:val="00255B3F"/>
    <w:rsid w:val="00255E1A"/>
    <w:rsid w:val="00255ED3"/>
    <w:rsid w:val="00256555"/>
    <w:rsid w:val="00256A91"/>
    <w:rsid w:val="00256D19"/>
    <w:rsid w:val="00256F7D"/>
    <w:rsid w:val="0025718F"/>
    <w:rsid w:val="002576AE"/>
    <w:rsid w:val="00257827"/>
    <w:rsid w:val="002578AE"/>
    <w:rsid w:val="00257CE4"/>
    <w:rsid w:val="0026003B"/>
    <w:rsid w:val="002601C9"/>
    <w:rsid w:val="002607E0"/>
    <w:rsid w:val="00260895"/>
    <w:rsid w:val="00260D3F"/>
    <w:rsid w:val="00260DAD"/>
    <w:rsid w:val="002610B1"/>
    <w:rsid w:val="00261263"/>
    <w:rsid w:val="00261755"/>
    <w:rsid w:val="00261A2A"/>
    <w:rsid w:val="0026206A"/>
    <w:rsid w:val="00262265"/>
    <w:rsid w:val="00262AE0"/>
    <w:rsid w:val="00262B95"/>
    <w:rsid w:val="00262C8E"/>
    <w:rsid w:val="00262E4B"/>
    <w:rsid w:val="002630AF"/>
    <w:rsid w:val="00263237"/>
    <w:rsid w:val="002640C4"/>
    <w:rsid w:val="002642A2"/>
    <w:rsid w:val="002642CC"/>
    <w:rsid w:val="00264394"/>
    <w:rsid w:val="002643AA"/>
    <w:rsid w:val="002646E8"/>
    <w:rsid w:val="00264812"/>
    <w:rsid w:val="00264F8E"/>
    <w:rsid w:val="0026505F"/>
    <w:rsid w:val="00265882"/>
    <w:rsid w:val="00265954"/>
    <w:rsid w:val="00265DD4"/>
    <w:rsid w:val="00265F80"/>
    <w:rsid w:val="0026609A"/>
    <w:rsid w:val="002660A1"/>
    <w:rsid w:val="002662EE"/>
    <w:rsid w:val="00266A91"/>
    <w:rsid w:val="00266E99"/>
    <w:rsid w:val="0026702A"/>
    <w:rsid w:val="00267431"/>
    <w:rsid w:val="00267528"/>
    <w:rsid w:val="0026755A"/>
    <w:rsid w:val="00267BE5"/>
    <w:rsid w:val="00270225"/>
    <w:rsid w:val="002707FD"/>
    <w:rsid w:val="002709FB"/>
    <w:rsid w:val="00270B73"/>
    <w:rsid w:val="00270CF1"/>
    <w:rsid w:val="002710CF"/>
    <w:rsid w:val="0027113D"/>
    <w:rsid w:val="002714C4"/>
    <w:rsid w:val="002722F9"/>
    <w:rsid w:val="002725E8"/>
    <w:rsid w:val="0027336C"/>
    <w:rsid w:val="002736B2"/>
    <w:rsid w:val="002739F0"/>
    <w:rsid w:val="00273C85"/>
    <w:rsid w:val="00273C8B"/>
    <w:rsid w:val="002747A3"/>
    <w:rsid w:val="00275597"/>
    <w:rsid w:val="00275AB5"/>
    <w:rsid w:val="00276563"/>
    <w:rsid w:val="0027696F"/>
    <w:rsid w:val="00276BC2"/>
    <w:rsid w:val="00276EF8"/>
    <w:rsid w:val="00276F5C"/>
    <w:rsid w:val="00277C65"/>
    <w:rsid w:val="00280D43"/>
    <w:rsid w:val="00280F37"/>
    <w:rsid w:val="00280FDC"/>
    <w:rsid w:val="00281AA5"/>
    <w:rsid w:val="00281FBD"/>
    <w:rsid w:val="002821A4"/>
    <w:rsid w:val="0028233B"/>
    <w:rsid w:val="002827BF"/>
    <w:rsid w:val="00282C5F"/>
    <w:rsid w:val="00282C7A"/>
    <w:rsid w:val="00283290"/>
    <w:rsid w:val="002836D3"/>
    <w:rsid w:val="00283B22"/>
    <w:rsid w:val="00283D8B"/>
    <w:rsid w:val="00284E8B"/>
    <w:rsid w:val="00284F1A"/>
    <w:rsid w:val="00285961"/>
    <w:rsid w:val="0028665D"/>
    <w:rsid w:val="00286B9F"/>
    <w:rsid w:val="00287184"/>
    <w:rsid w:val="00287457"/>
    <w:rsid w:val="0028746D"/>
    <w:rsid w:val="0028791C"/>
    <w:rsid w:val="00287A66"/>
    <w:rsid w:val="00287CA8"/>
    <w:rsid w:val="00287FE2"/>
    <w:rsid w:val="00290D13"/>
    <w:rsid w:val="00290E91"/>
    <w:rsid w:val="00291E9A"/>
    <w:rsid w:val="0029225A"/>
    <w:rsid w:val="00292582"/>
    <w:rsid w:val="00292E8C"/>
    <w:rsid w:val="002935FA"/>
    <w:rsid w:val="00293780"/>
    <w:rsid w:val="00293EA8"/>
    <w:rsid w:val="002945FA"/>
    <w:rsid w:val="0029462D"/>
    <w:rsid w:val="00294650"/>
    <w:rsid w:val="002948E8"/>
    <w:rsid w:val="00295359"/>
    <w:rsid w:val="0029566A"/>
    <w:rsid w:val="00296317"/>
    <w:rsid w:val="0029647B"/>
    <w:rsid w:val="002969D7"/>
    <w:rsid w:val="00296B02"/>
    <w:rsid w:val="00296EA7"/>
    <w:rsid w:val="00296F4B"/>
    <w:rsid w:val="002970CB"/>
    <w:rsid w:val="00297479"/>
    <w:rsid w:val="00297677"/>
    <w:rsid w:val="00297B67"/>
    <w:rsid w:val="00297EB2"/>
    <w:rsid w:val="002A00BA"/>
    <w:rsid w:val="002A066B"/>
    <w:rsid w:val="002A0695"/>
    <w:rsid w:val="002A074E"/>
    <w:rsid w:val="002A0815"/>
    <w:rsid w:val="002A0FC3"/>
    <w:rsid w:val="002A1284"/>
    <w:rsid w:val="002A1442"/>
    <w:rsid w:val="002A1ED9"/>
    <w:rsid w:val="002A233A"/>
    <w:rsid w:val="002A2744"/>
    <w:rsid w:val="002A29BE"/>
    <w:rsid w:val="002A29EB"/>
    <w:rsid w:val="002A3B8E"/>
    <w:rsid w:val="002A3C19"/>
    <w:rsid w:val="002A3CB0"/>
    <w:rsid w:val="002A4099"/>
    <w:rsid w:val="002A4592"/>
    <w:rsid w:val="002A459B"/>
    <w:rsid w:val="002A488D"/>
    <w:rsid w:val="002A4A6A"/>
    <w:rsid w:val="002A4B2B"/>
    <w:rsid w:val="002A4C23"/>
    <w:rsid w:val="002A4D61"/>
    <w:rsid w:val="002A5454"/>
    <w:rsid w:val="002A636E"/>
    <w:rsid w:val="002A63FB"/>
    <w:rsid w:val="002A654D"/>
    <w:rsid w:val="002A694F"/>
    <w:rsid w:val="002A69AB"/>
    <w:rsid w:val="002A6E26"/>
    <w:rsid w:val="002A70DC"/>
    <w:rsid w:val="002A71F4"/>
    <w:rsid w:val="002A7319"/>
    <w:rsid w:val="002A75BC"/>
    <w:rsid w:val="002A768E"/>
    <w:rsid w:val="002A7894"/>
    <w:rsid w:val="002A7B39"/>
    <w:rsid w:val="002A7EFE"/>
    <w:rsid w:val="002B06B6"/>
    <w:rsid w:val="002B0855"/>
    <w:rsid w:val="002B09E3"/>
    <w:rsid w:val="002B09E7"/>
    <w:rsid w:val="002B0D96"/>
    <w:rsid w:val="002B1133"/>
    <w:rsid w:val="002B1327"/>
    <w:rsid w:val="002B1B7B"/>
    <w:rsid w:val="002B20FF"/>
    <w:rsid w:val="002B25A8"/>
    <w:rsid w:val="002B2FFF"/>
    <w:rsid w:val="002B37F0"/>
    <w:rsid w:val="002B3DA1"/>
    <w:rsid w:val="002B41A2"/>
    <w:rsid w:val="002B4373"/>
    <w:rsid w:val="002B450F"/>
    <w:rsid w:val="002B472F"/>
    <w:rsid w:val="002B5354"/>
    <w:rsid w:val="002B58B4"/>
    <w:rsid w:val="002B5AC0"/>
    <w:rsid w:val="002B61F3"/>
    <w:rsid w:val="002B62FD"/>
    <w:rsid w:val="002B69CA"/>
    <w:rsid w:val="002B7096"/>
    <w:rsid w:val="002B73E6"/>
    <w:rsid w:val="002B7CE4"/>
    <w:rsid w:val="002B7EF6"/>
    <w:rsid w:val="002C0092"/>
    <w:rsid w:val="002C0106"/>
    <w:rsid w:val="002C0425"/>
    <w:rsid w:val="002C199A"/>
    <w:rsid w:val="002C1A8D"/>
    <w:rsid w:val="002C1AD5"/>
    <w:rsid w:val="002C1AEB"/>
    <w:rsid w:val="002C1B7F"/>
    <w:rsid w:val="002C1BCE"/>
    <w:rsid w:val="002C28A7"/>
    <w:rsid w:val="002C307B"/>
    <w:rsid w:val="002C307D"/>
    <w:rsid w:val="002C389A"/>
    <w:rsid w:val="002C410B"/>
    <w:rsid w:val="002C41AB"/>
    <w:rsid w:val="002C43F2"/>
    <w:rsid w:val="002C4B35"/>
    <w:rsid w:val="002C4ECB"/>
    <w:rsid w:val="002C5565"/>
    <w:rsid w:val="002C583A"/>
    <w:rsid w:val="002C6606"/>
    <w:rsid w:val="002C66B5"/>
    <w:rsid w:val="002C6BCE"/>
    <w:rsid w:val="002C74DD"/>
    <w:rsid w:val="002C74E9"/>
    <w:rsid w:val="002C7545"/>
    <w:rsid w:val="002C7C83"/>
    <w:rsid w:val="002D07BE"/>
    <w:rsid w:val="002D0A96"/>
    <w:rsid w:val="002D0A99"/>
    <w:rsid w:val="002D1DFF"/>
    <w:rsid w:val="002D2016"/>
    <w:rsid w:val="002D2366"/>
    <w:rsid w:val="002D30BE"/>
    <w:rsid w:val="002D3415"/>
    <w:rsid w:val="002D3773"/>
    <w:rsid w:val="002D421C"/>
    <w:rsid w:val="002D4331"/>
    <w:rsid w:val="002D4645"/>
    <w:rsid w:val="002D4912"/>
    <w:rsid w:val="002D4D92"/>
    <w:rsid w:val="002D5013"/>
    <w:rsid w:val="002D5AF6"/>
    <w:rsid w:val="002D5BC7"/>
    <w:rsid w:val="002D60E0"/>
    <w:rsid w:val="002D7DA4"/>
    <w:rsid w:val="002D7EE4"/>
    <w:rsid w:val="002E0344"/>
    <w:rsid w:val="002E053A"/>
    <w:rsid w:val="002E1D52"/>
    <w:rsid w:val="002E2423"/>
    <w:rsid w:val="002E2574"/>
    <w:rsid w:val="002E301B"/>
    <w:rsid w:val="002E302E"/>
    <w:rsid w:val="002E3604"/>
    <w:rsid w:val="002E3E7E"/>
    <w:rsid w:val="002E431D"/>
    <w:rsid w:val="002E4C62"/>
    <w:rsid w:val="002E4C90"/>
    <w:rsid w:val="002E4EA5"/>
    <w:rsid w:val="002E5008"/>
    <w:rsid w:val="002E5E6D"/>
    <w:rsid w:val="002E5ED4"/>
    <w:rsid w:val="002E67E5"/>
    <w:rsid w:val="002E6810"/>
    <w:rsid w:val="002E68C4"/>
    <w:rsid w:val="002E6F4F"/>
    <w:rsid w:val="002E6FC7"/>
    <w:rsid w:val="002E778C"/>
    <w:rsid w:val="002E79E6"/>
    <w:rsid w:val="002F08D4"/>
    <w:rsid w:val="002F0F4E"/>
    <w:rsid w:val="002F115C"/>
    <w:rsid w:val="002F1832"/>
    <w:rsid w:val="002F1A54"/>
    <w:rsid w:val="002F1C67"/>
    <w:rsid w:val="002F1DCB"/>
    <w:rsid w:val="002F21AA"/>
    <w:rsid w:val="002F26F3"/>
    <w:rsid w:val="002F28EE"/>
    <w:rsid w:val="002F2C4E"/>
    <w:rsid w:val="002F3131"/>
    <w:rsid w:val="002F33C9"/>
    <w:rsid w:val="002F35E2"/>
    <w:rsid w:val="002F37E1"/>
    <w:rsid w:val="002F38EA"/>
    <w:rsid w:val="002F41E7"/>
    <w:rsid w:val="002F42C2"/>
    <w:rsid w:val="002F42CF"/>
    <w:rsid w:val="002F473F"/>
    <w:rsid w:val="002F55F6"/>
    <w:rsid w:val="002F597D"/>
    <w:rsid w:val="002F5BB8"/>
    <w:rsid w:val="002F6DF7"/>
    <w:rsid w:val="002F7331"/>
    <w:rsid w:val="002F7B76"/>
    <w:rsid w:val="0030013B"/>
    <w:rsid w:val="003001D2"/>
    <w:rsid w:val="00300354"/>
    <w:rsid w:val="00300891"/>
    <w:rsid w:val="00300DC4"/>
    <w:rsid w:val="00301318"/>
    <w:rsid w:val="0030139F"/>
    <w:rsid w:val="003016BD"/>
    <w:rsid w:val="00301748"/>
    <w:rsid w:val="00301E2D"/>
    <w:rsid w:val="00302032"/>
    <w:rsid w:val="00302252"/>
    <w:rsid w:val="00302287"/>
    <w:rsid w:val="00302B5D"/>
    <w:rsid w:val="00302B9F"/>
    <w:rsid w:val="00302BC1"/>
    <w:rsid w:val="003030E4"/>
    <w:rsid w:val="003032CA"/>
    <w:rsid w:val="00303431"/>
    <w:rsid w:val="00304068"/>
    <w:rsid w:val="003042A3"/>
    <w:rsid w:val="003046CB"/>
    <w:rsid w:val="003049C8"/>
    <w:rsid w:val="003049DC"/>
    <w:rsid w:val="00304AD1"/>
    <w:rsid w:val="00304ED4"/>
    <w:rsid w:val="0030500F"/>
    <w:rsid w:val="0030538F"/>
    <w:rsid w:val="003058C6"/>
    <w:rsid w:val="003062DF"/>
    <w:rsid w:val="00306DE0"/>
    <w:rsid w:val="00306E53"/>
    <w:rsid w:val="003074EF"/>
    <w:rsid w:val="00307A69"/>
    <w:rsid w:val="00307C42"/>
    <w:rsid w:val="00307D33"/>
    <w:rsid w:val="00307DD4"/>
    <w:rsid w:val="003101FA"/>
    <w:rsid w:val="003109B5"/>
    <w:rsid w:val="003109F5"/>
    <w:rsid w:val="00310A2B"/>
    <w:rsid w:val="00310CCB"/>
    <w:rsid w:val="00311164"/>
    <w:rsid w:val="0031123C"/>
    <w:rsid w:val="003112D7"/>
    <w:rsid w:val="003116F9"/>
    <w:rsid w:val="00311943"/>
    <w:rsid w:val="00312304"/>
    <w:rsid w:val="00312CF7"/>
    <w:rsid w:val="00312DF4"/>
    <w:rsid w:val="00312E40"/>
    <w:rsid w:val="00313003"/>
    <w:rsid w:val="0031395D"/>
    <w:rsid w:val="00313D44"/>
    <w:rsid w:val="00313E40"/>
    <w:rsid w:val="003140F7"/>
    <w:rsid w:val="003147F6"/>
    <w:rsid w:val="00314AD5"/>
    <w:rsid w:val="00314B6A"/>
    <w:rsid w:val="00314E4C"/>
    <w:rsid w:val="00314F6E"/>
    <w:rsid w:val="0031524E"/>
    <w:rsid w:val="003152D2"/>
    <w:rsid w:val="003154EB"/>
    <w:rsid w:val="0031576B"/>
    <w:rsid w:val="00315780"/>
    <w:rsid w:val="00315D5D"/>
    <w:rsid w:val="00315E91"/>
    <w:rsid w:val="003162B9"/>
    <w:rsid w:val="00316744"/>
    <w:rsid w:val="00316FF8"/>
    <w:rsid w:val="00317139"/>
    <w:rsid w:val="003171B6"/>
    <w:rsid w:val="00317340"/>
    <w:rsid w:val="00317532"/>
    <w:rsid w:val="00317675"/>
    <w:rsid w:val="00320C8A"/>
    <w:rsid w:val="003214A1"/>
    <w:rsid w:val="00321659"/>
    <w:rsid w:val="00321923"/>
    <w:rsid w:val="00321BD4"/>
    <w:rsid w:val="00321C88"/>
    <w:rsid w:val="0032206E"/>
    <w:rsid w:val="00322352"/>
    <w:rsid w:val="0032252D"/>
    <w:rsid w:val="00322E10"/>
    <w:rsid w:val="00323107"/>
    <w:rsid w:val="00323184"/>
    <w:rsid w:val="0032330D"/>
    <w:rsid w:val="00323421"/>
    <w:rsid w:val="0032353A"/>
    <w:rsid w:val="0032464D"/>
    <w:rsid w:val="003246D6"/>
    <w:rsid w:val="003249C6"/>
    <w:rsid w:val="00324AC7"/>
    <w:rsid w:val="00324B1F"/>
    <w:rsid w:val="00324DC4"/>
    <w:rsid w:val="003253F6"/>
    <w:rsid w:val="00325F65"/>
    <w:rsid w:val="003266D1"/>
    <w:rsid w:val="00326788"/>
    <w:rsid w:val="00326C17"/>
    <w:rsid w:val="00326F7C"/>
    <w:rsid w:val="00326FDA"/>
    <w:rsid w:val="003276DE"/>
    <w:rsid w:val="00327829"/>
    <w:rsid w:val="00327972"/>
    <w:rsid w:val="00327AC5"/>
    <w:rsid w:val="00327DD4"/>
    <w:rsid w:val="00330029"/>
    <w:rsid w:val="00330283"/>
    <w:rsid w:val="00330353"/>
    <w:rsid w:val="003307D0"/>
    <w:rsid w:val="00330974"/>
    <w:rsid w:val="00330F22"/>
    <w:rsid w:val="0033151E"/>
    <w:rsid w:val="0033152A"/>
    <w:rsid w:val="00331E0F"/>
    <w:rsid w:val="00331E3F"/>
    <w:rsid w:val="00331FF5"/>
    <w:rsid w:val="00332432"/>
    <w:rsid w:val="003325CE"/>
    <w:rsid w:val="00332742"/>
    <w:rsid w:val="00332887"/>
    <w:rsid w:val="00332B26"/>
    <w:rsid w:val="00332F68"/>
    <w:rsid w:val="00333267"/>
    <w:rsid w:val="00333C91"/>
    <w:rsid w:val="0033427F"/>
    <w:rsid w:val="003343BC"/>
    <w:rsid w:val="00334675"/>
    <w:rsid w:val="00334B4F"/>
    <w:rsid w:val="00334CAB"/>
    <w:rsid w:val="003357AF"/>
    <w:rsid w:val="00336BCE"/>
    <w:rsid w:val="00337618"/>
    <w:rsid w:val="00340975"/>
    <w:rsid w:val="00340A71"/>
    <w:rsid w:val="00340D94"/>
    <w:rsid w:val="00341082"/>
    <w:rsid w:val="0034119C"/>
    <w:rsid w:val="003411B7"/>
    <w:rsid w:val="00341A0C"/>
    <w:rsid w:val="00341DEE"/>
    <w:rsid w:val="0034250A"/>
    <w:rsid w:val="0034263C"/>
    <w:rsid w:val="003426F8"/>
    <w:rsid w:val="0034288A"/>
    <w:rsid w:val="00342ABB"/>
    <w:rsid w:val="003431AB"/>
    <w:rsid w:val="00343344"/>
    <w:rsid w:val="0034340D"/>
    <w:rsid w:val="003437DF"/>
    <w:rsid w:val="00343C0F"/>
    <w:rsid w:val="00344934"/>
    <w:rsid w:val="00344D4F"/>
    <w:rsid w:val="003453FD"/>
    <w:rsid w:val="00345A27"/>
    <w:rsid w:val="00346095"/>
    <w:rsid w:val="003463F1"/>
    <w:rsid w:val="003465E6"/>
    <w:rsid w:val="003465FF"/>
    <w:rsid w:val="003466CD"/>
    <w:rsid w:val="0034688F"/>
    <w:rsid w:val="00346927"/>
    <w:rsid w:val="00346A15"/>
    <w:rsid w:val="00347426"/>
    <w:rsid w:val="00347F51"/>
    <w:rsid w:val="003506CA"/>
    <w:rsid w:val="0035085A"/>
    <w:rsid w:val="00350C33"/>
    <w:rsid w:val="00351126"/>
    <w:rsid w:val="0035116A"/>
    <w:rsid w:val="00351314"/>
    <w:rsid w:val="0035142D"/>
    <w:rsid w:val="00351552"/>
    <w:rsid w:val="0035177D"/>
    <w:rsid w:val="00351881"/>
    <w:rsid w:val="00351B89"/>
    <w:rsid w:val="00351BED"/>
    <w:rsid w:val="00351C48"/>
    <w:rsid w:val="0035219F"/>
    <w:rsid w:val="003524EF"/>
    <w:rsid w:val="00352580"/>
    <w:rsid w:val="003526E1"/>
    <w:rsid w:val="003528EF"/>
    <w:rsid w:val="00352E02"/>
    <w:rsid w:val="00353615"/>
    <w:rsid w:val="0035368F"/>
    <w:rsid w:val="0035391E"/>
    <w:rsid w:val="00353D13"/>
    <w:rsid w:val="0035424F"/>
    <w:rsid w:val="0035488E"/>
    <w:rsid w:val="00354A57"/>
    <w:rsid w:val="0035506B"/>
    <w:rsid w:val="003550A9"/>
    <w:rsid w:val="00355A4C"/>
    <w:rsid w:val="00355B3B"/>
    <w:rsid w:val="003566EC"/>
    <w:rsid w:val="00356EE6"/>
    <w:rsid w:val="003570E1"/>
    <w:rsid w:val="003573C7"/>
    <w:rsid w:val="00357B18"/>
    <w:rsid w:val="003604C0"/>
    <w:rsid w:val="00360669"/>
    <w:rsid w:val="003609BC"/>
    <w:rsid w:val="00360F69"/>
    <w:rsid w:val="00360FD8"/>
    <w:rsid w:val="00362573"/>
    <w:rsid w:val="00362AA7"/>
    <w:rsid w:val="00362ED1"/>
    <w:rsid w:val="00362F50"/>
    <w:rsid w:val="00362FA7"/>
    <w:rsid w:val="00362FFF"/>
    <w:rsid w:val="00363118"/>
    <w:rsid w:val="00363AEC"/>
    <w:rsid w:val="003644B7"/>
    <w:rsid w:val="003644F4"/>
    <w:rsid w:val="00364E04"/>
    <w:rsid w:val="00364F64"/>
    <w:rsid w:val="003651EF"/>
    <w:rsid w:val="00366668"/>
    <w:rsid w:val="0036704A"/>
    <w:rsid w:val="0036739F"/>
    <w:rsid w:val="00367453"/>
    <w:rsid w:val="00367828"/>
    <w:rsid w:val="00367F41"/>
    <w:rsid w:val="003708B6"/>
    <w:rsid w:val="003708C3"/>
    <w:rsid w:val="003708EF"/>
    <w:rsid w:val="00370FFA"/>
    <w:rsid w:val="0037140A"/>
    <w:rsid w:val="003716C8"/>
    <w:rsid w:val="003718F7"/>
    <w:rsid w:val="00372814"/>
    <w:rsid w:val="0037284E"/>
    <w:rsid w:val="00372CDB"/>
    <w:rsid w:val="00372D9A"/>
    <w:rsid w:val="003736CE"/>
    <w:rsid w:val="003738A5"/>
    <w:rsid w:val="00373A3B"/>
    <w:rsid w:val="00373D7C"/>
    <w:rsid w:val="00373D91"/>
    <w:rsid w:val="00373E87"/>
    <w:rsid w:val="00373F46"/>
    <w:rsid w:val="00374C57"/>
    <w:rsid w:val="00375158"/>
    <w:rsid w:val="003759C7"/>
    <w:rsid w:val="00375DE2"/>
    <w:rsid w:val="00376554"/>
    <w:rsid w:val="003772B4"/>
    <w:rsid w:val="003773F3"/>
    <w:rsid w:val="0037744D"/>
    <w:rsid w:val="00377490"/>
    <w:rsid w:val="00377752"/>
    <w:rsid w:val="00380525"/>
    <w:rsid w:val="00380768"/>
    <w:rsid w:val="00381289"/>
    <w:rsid w:val="00381760"/>
    <w:rsid w:val="00382419"/>
    <w:rsid w:val="00382549"/>
    <w:rsid w:val="00382640"/>
    <w:rsid w:val="00382851"/>
    <w:rsid w:val="00382A22"/>
    <w:rsid w:val="00383451"/>
    <w:rsid w:val="00383472"/>
    <w:rsid w:val="00383663"/>
    <w:rsid w:val="003843A6"/>
    <w:rsid w:val="00384CFC"/>
    <w:rsid w:val="00384D04"/>
    <w:rsid w:val="00384EA3"/>
    <w:rsid w:val="003851A7"/>
    <w:rsid w:val="00385436"/>
    <w:rsid w:val="00385BF4"/>
    <w:rsid w:val="003862BE"/>
    <w:rsid w:val="0038636F"/>
    <w:rsid w:val="003866C7"/>
    <w:rsid w:val="00386703"/>
    <w:rsid w:val="003867D9"/>
    <w:rsid w:val="00386BF0"/>
    <w:rsid w:val="00386C67"/>
    <w:rsid w:val="00386EFC"/>
    <w:rsid w:val="00387693"/>
    <w:rsid w:val="00387AD4"/>
    <w:rsid w:val="00387CED"/>
    <w:rsid w:val="00390704"/>
    <w:rsid w:val="00390D59"/>
    <w:rsid w:val="003911E9"/>
    <w:rsid w:val="00391232"/>
    <w:rsid w:val="0039138D"/>
    <w:rsid w:val="003915D5"/>
    <w:rsid w:val="00391C6A"/>
    <w:rsid w:val="00391F52"/>
    <w:rsid w:val="003922FC"/>
    <w:rsid w:val="003933B1"/>
    <w:rsid w:val="003934A3"/>
    <w:rsid w:val="00394047"/>
    <w:rsid w:val="003940CE"/>
    <w:rsid w:val="003943CD"/>
    <w:rsid w:val="00394880"/>
    <w:rsid w:val="00394921"/>
    <w:rsid w:val="003953D5"/>
    <w:rsid w:val="0039550D"/>
    <w:rsid w:val="00395C3F"/>
    <w:rsid w:val="003965E8"/>
    <w:rsid w:val="00396FAC"/>
    <w:rsid w:val="003976C5"/>
    <w:rsid w:val="0039782B"/>
    <w:rsid w:val="00397E3B"/>
    <w:rsid w:val="003A0467"/>
    <w:rsid w:val="003A0C43"/>
    <w:rsid w:val="003A0F42"/>
    <w:rsid w:val="003A16FA"/>
    <w:rsid w:val="003A217C"/>
    <w:rsid w:val="003A25C3"/>
    <w:rsid w:val="003A2CA4"/>
    <w:rsid w:val="003A2F62"/>
    <w:rsid w:val="003A3122"/>
    <w:rsid w:val="003A36FC"/>
    <w:rsid w:val="003A3B4E"/>
    <w:rsid w:val="003A4AF4"/>
    <w:rsid w:val="003A504C"/>
    <w:rsid w:val="003A5746"/>
    <w:rsid w:val="003A5C00"/>
    <w:rsid w:val="003A6035"/>
    <w:rsid w:val="003A643B"/>
    <w:rsid w:val="003A6779"/>
    <w:rsid w:val="003A6C46"/>
    <w:rsid w:val="003A6F24"/>
    <w:rsid w:val="003A706D"/>
    <w:rsid w:val="003A718C"/>
    <w:rsid w:val="003A7300"/>
    <w:rsid w:val="003A7399"/>
    <w:rsid w:val="003A7692"/>
    <w:rsid w:val="003A7A9E"/>
    <w:rsid w:val="003A7B32"/>
    <w:rsid w:val="003A7E4B"/>
    <w:rsid w:val="003B0018"/>
    <w:rsid w:val="003B072D"/>
    <w:rsid w:val="003B0F4C"/>
    <w:rsid w:val="003B13CC"/>
    <w:rsid w:val="003B1525"/>
    <w:rsid w:val="003B1622"/>
    <w:rsid w:val="003B1772"/>
    <w:rsid w:val="003B1796"/>
    <w:rsid w:val="003B17C8"/>
    <w:rsid w:val="003B1852"/>
    <w:rsid w:val="003B2784"/>
    <w:rsid w:val="003B29B9"/>
    <w:rsid w:val="003B2ACD"/>
    <w:rsid w:val="003B2DA8"/>
    <w:rsid w:val="003B3059"/>
    <w:rsid w:val="003B3C04"/>
    <w:rsid w:val="003B4746"/>
    <w:rsid w:val="003B47B3"/>
    <w:rsid w:val="003B49E7"/>
    <w:rsid w:val="003B4C75"/>
    <w:rsid w:val="003B4CF1"/>
    <w:rsid w:val="003B4D4E"/>
    <w:rsid w:val="003B5498"/>
    <w:rsid w:val="003B5B30"/>
    <w:rsid w:val="003B5CA4"/>
    <w:rsid w:val="003B5CCE"/>
    <w:rsid w:val="003B635E"/>
    <w:rsid w:val="003B6640"/>
    <w:rsid w:val="003B667D"/>
    <w:rsid w:val="003B67FC"/>
    <w:rsid w:val="003B6AAB"/>
    <w:rsid w:val="003B6DC5"/>
    <w:rsid w:val="003B7260"/>
    <w:rsid w:val="003B78A5"/>
    <w:rsid w:val="003B7ADC"/>
    <w:rsid w:val="003B7DBF"/>
    <w:rsid w:val="003B7DFE"/>
    <w:rsid w:val="003C01C7"/>
    <w:rsid w:val="003C01F8"/>
    <w:rsid w:val="003C098E"/>
    <w:rsid w:val="003C0999"/>
    <w:rsid w:val="003C0D2D"/>
    <w:rsid w:val="003C1B37"/>
    <w:rsid w:val="003C1C52"/>
    <w:rsid w:val="003C1C5E"/>
    <w:rsid w:val="003C1DEA"/>
    <w:rsid w:val="003C1F4A"/>
    <w:rsid w:val="003C21F7"/>
    <w:rsid w:val="003C2ABB"/>
    <w:rsid w:val="003C2F16"/>
    <w:rsid w:val="003C331A"/>
    <w:rsid w:val="003C3A3F"/>
    <w:rsid w:val="003C3B24"/>
    <w:rsid w:val="003C42D1"/>
    <w:rsid w:val="003C4357"/>
    <w:rsid w:val="003C45E2"/>
    <w:rsid w:val="003C463A"/>
    <w:rsid w:val="003C468A"/>
    <w:rsid w:val="003C46EA"/>
    <w:rsid w:val="003C48B4"/>
    <w:rsid w:val="003C4B15"/>
    <w:rsid w:val="003C6B55"/>
    <w:rsid w:val="003C7127"/>
    <w:rsid w:val="003D0DEA"/>
    <w:rsid w:val="003D0E9E"/>
    <w:rsid w:val="003D0F0B"/>
    <w:rsid w:val="003D1099"/>
    <w:rsid w:val="003D11FC"/>
    <w:rsid w:val="003D14D6"/>
    <w:rsid w:val="003D1A7B"/>
    <w:rsid w:val="003D1A8C"/>
    <w:rsid w:val="003D1F44"/>
    <w:rsid w:val="003D210E"/>
    <w:rsid w:val="003D23C6"/>
    <w:rsid w:val="003D2465"/>
    <w:rsid w:val="003D2B96"/>
    <w:rsid w:val="003D2C14"/>
    <w:rsid w:val="003D35DA"/>
    <w:rsid w:val="003D3E23"/>
    <w:rsid w:val="003D4459"/>
    <w:rsid w:val="003D45AD"/>
    <w:rsid w:val="003D4B5F"/>
    <w:rsid w:val="003D4E7B"/>
    <w:rsid w:val="003D4EFA"/>
    <w:rsid w:val="003D5005"/>
    <w:rsid w:val="003D52C0"/>
    <w:rsid w:val="003D53C1"/>
    <w:rsid w:val="003D55A0"/>
    <w:rsid w:val="003D586E"/>
    <w:rsid w:val="003D5CA3"/>
    <w:rsid w:val="003D60A5"/>
    <w:rsid w:val="003D6339"/>
    <w:rsid w:val="003D684D"/>
    <w:rsid w:val="003D689A"/>
    <w:rsid w:val="003D6B2B"/>
    <w:rsid w:val="003D6FD3"/>
    <w:rsid w:val="003D7618"/>
    <w:rsid w:val="003D7B64"/>
    <w:rsid w:val="003E033B"/>
    <w:rsid w:val="003E0463"/>
    <w:rsid w:val="003E0568"/>
    <w:rsid w:val="003E0982"/>
    <w:rsid w:val="003E0AE1"/>
    <w:rsid w:val="003E0D9B"/>
    <w:rsid w:val="003E0E82"/>
    <w:rsid w:val="003E1801"/>
    <w:rsid w:val="003E19FE"/>
    <w:rsid w:val="003E1A45"/>
    <w:rsid w:val="003E1AB8"/>
    <w:rsid w:val="003E2457"/>
    <w:rsid w:val="003E2B3E"/>
    <w:rsid w:val="003E2C42"/>
    <w:rsid w:val="003E2DC5"/>
    <w:rsid w:val="003E3A76"/>
    <w:rsid w:val="003E400E"/>
    <w:rsid w:val="003E46E7"/>
    <w:rsid w:val="003E4A26"/>
    <w:rsid w:val="003E4B3F"/>
    <w:rsid w:val="003E508C"/>
    <w:rsid w:val="003E54EA"/>
    <w:rsid w:val="003E59ED"/>
    <w:rsid w:val="003E65DA"/>
    <w:rsid w:val="003E71C9"/>
    <w:rsid w:val="003E76B5"/>
    <w:rsid w:val="003E7C0C"/>
    <w:rsid w:val="003F065E"/>
    <w:rsid w:val="003F0D9D"/>
    <w:rsid w:val="003F1658"/>
    <w:rsid w:val="003F19BE"/>
    <w:rsid w:val="003F1FE7"/>
    <w:rsid w:val="003F2142"/>
    <w:rsid w:val="003F21D6"/>
    <w:rsid w:val="003F2239"/>
    <w:rsid w:val="003F277B"/>
    <w:rsid w:val="003F2CFC"/>
    <w:rsid w:val="003F3045"/>
    <w:rsid w:val="003F376E"/>
    <w:rsid w:val="003F3BB8"/>
    <w:rsid w:val="003F4124"/>
    <w:rsid w:val="003F427E"/>
    <w:rsid w:val="003F4AC3"/>
    <w:rsid w:val="003F4E22"/>
    <w:rsid w:val="003F5865"/>
    <w:rsid w:val="003F593F"/>
    <w:rsid w:val="003F5B8A"/>
    <w:rsid w:val="003F5D44"/>
    <w:rsid w:val="003F6159"/>
    <w:rsid w:val="003F6B9E"/>
    <w:rsid w:val="003F7114"/>
    <w:rsid w:val="003F712C"/>
    <w:rsid w:val="003F7307"/>
    <w:rsid w:val="003F7815"/>
    <w:rsid w:val="003F78B1"/>
    <w:rsid w:val="003F799B"/>
    <w:rsid w:val="003F7B2A"/>
    <w:rsid w:val="004002A1"/>
    <w:rsid w:val="00400DC5"/>
    <w:rsid w:val="0040122F"/>
    <w:rsid w:val="004014BD"/>
    <w:rsid w:val="00401AD4"/>
    <w:rsid w:val="00401EB7"/>
    <w:rsid w:val="00402CA7"/>
    <w:rsid w:val="00402CF3"/>
    <w:rsid w:val="0040353B"/>
    <w:rsid w:val="004036D1"/>
    <w:rsid w:val="00403740"/>
    <w:rsid w:val="00403BDC"/>
    <w:rsid w:val="00403F38"/>
    <w:rsid w:val="00404349"/>
    <w:rsid w:val="004045C3"/>
    <w:rsid w:val="00404656"/>
    <w:rsid w:val="004052EC"/>
    <w:rsid w:val="00405646"/>
    <w:rsid w:val="00405D4A"/>
    <w:rsid w:val="00406970"/>
    <w:rsid w:val="00406E52"/>
    <w:rsid w:val="00406E7F"/>
    <w:rsid w:val="00407149"/>
    <w:rsid w:val="00407274"/>
    <w:rsid w:val="00407631"/>
    <w:rsid w:val="00407710"/>
    <w:rsid w:val="00407789"/>
    <w:rsid w:val="0040780E"/>
    <w:rsid w:val="00407F6E"/>
    <w:rsid w:val="00410233"/>
    <w:rsid w:val="004108A3"/>
    <w:rsid w:val="00410EC8"/>
    <w:rsid w:val="00411055"/>
    <w:rsid w:val="00411073"/>
    <w:rsid w:val="00411AB1"/>
    <w:rsid w:val="00411BD4"/>
    <w:rsid w:val="00411F3C"/>
    <w:rsid w:val="00412538"/>
    <w:rsid w:val="00412A5A"/>
    <w:rsid w:val="00412C01"/>
    <w:rsid w:val="00413584"/>
    <w:rsid w:val="004138E2"/>
    <w:rsid w:val="00413AE4"/>
    <w:rsid w:val="00413D26"/>
    <w:rsid w:val="004142AA"/>
    <w:rsid w:val="004145F8"/>
    <w:rsid w:val="004146F8"/>
    <w:rsid w:val="00414BFB"/>
    <w:rsid w:val="00415369"/>
    <w:rsid w:val="00415416"/>
    <w:rsid w:val="004155A2"/>
    <w:rsid w:val="004157BB"/>
    <w:rsid w:val="0041594C"/>
    <w:rsid w:val="00416596"/>
    <w:rsid w:val="00416E67"/>
    <w:rsid w:val="00417AA1"/>
    <w:rsid w:val="00417B12"/>
    <w:rsid w:val="0042077F"/>
    <w:rsid w:val="00420805"/>
    <w:rsid w:val="00420897"/>
    <w:rsid w:val="004208BA"/>
    <w:rsid w:val="00420BD6"/>
    <w:rsid w:val="004210F3"/>
    <w:rsid w:val="00421E5E"/>
    <w:rsid w:val="00421F33"/>
    <w:rsid w:val="00422A0D"/>
    <w:rsid w:val="00423802"/>
    <w:rsid w:val="0042398F"/>
    <w:rsid w:val="00423AD5"/>
    <w:rsid w:val="004240C8"/>
    <w:rsid w:val="004242B2"/>
    <w:rsid w:val="004242EE"/>
    <w:rsid w:val="00424791"/>
    <w:rsid w:val="004249A2"/>
    <w:rsid w:val="00424AA5"/>
    <w:rsid w:val="00424ABC"/>
    <w:rsid w:val="00425338"/>
    <w:rsid w:val="00425515"/>
    <w:rsid w:val="00425B38"/>
    <w:rsid w:val="00425CE3"/>
    <w:rsid w:val="00425D6C"/>
    <w:rsid w:val="00426053"/>
    <w:rsid w:val="0042652F"/>
    <w:rsid w:val="004265BD"/>
    <w:rsid w:val="00426655"/>
    <w:rsid w:val="004276BE"/>
    <w:rsid w:val="0042798C"/>
    <w:rsid w:val="00427C8C"/>
    <w:rsid w:val="00430191"/>
    <w:rsid w:val="00430A73"/>
    <w:rsid w:val="004318FC"/>
    <w:rsid w:val="0043290A"/>
    <w:rsid w:val="004329E3"/>
    <w:rsid w:val="004337AB"/>
    <w:rsid w:val="00433E0F"/>
    <w:rsid w:val="00434090"/>
    <w:rsid w:val="0043456E"/>
    <w:rsid w:val="0043468E"/>
    <w:rsid w:val="00434890"/>
    <w:rsid w:val="00434E9F"/>
    <w:rsid w:val="00434EC0"/>
    <w:rsid w:val="00434FC0"/>
    <w:rsid w:val="004355E6"/>
    <w:rsid w:val="004358C7"/>
    <w:rsid w:val="00435B7B"/>
    <w:rsid w:val="00435CD1"/>
    <w:rsid w:val="00435F35"/>
    <w:rsid w:val="00436166"/>
    <w:rsid w:val="00436566"/>
    <w:rsid w:val="00436C1E"/>
    <w:rsid w:val="00437038"/>
    <w:rsid w:val="00437262"/>
    <w:rsid w:val="00437725"/>
    <w:rsid w:val="00437F1E"/>
    <w:rsid w:val="00437F50"/>
    <w:rsid w:val="00440845"/>
    <w:rsid w:val="004409E5"/>
    <w:rsid w:val="00440B17"/>
    <w:rsid w:val="00440BA1"/>
    <w:rsid w:val="00441626"/>
    <w:rsid w:val="00441E14"/>
    <w:rsid w:val="00441EF7"/>
    <w:rsid w:val="004424F5"/>
    <w:rsid w:val="00442F1B"/>
    <w:rsid w:val="00442F23"/>
    <w:rsid w:val="0044325A"/>
    <w:rsid w:val="004435CA"/>
    <w:rsid w:val="00443BF0"/>
    <w:rsid w:val="00444147"/>
    <w:rsid w:val="00444560"/>
    <w:rsid w:val="004445D1"/>
    <w:rsid w:val="00444867"/>
    <w:rsid w:val="00444B12"/>
    <w:rsid w:val="004454AE"/>
    <w:rsid w:val="004454E1"/>
    <w:rsid w:val="00445836"/>
    <w:rsid w:val="00445B82"/>
    <w:rsid w:val="00445CEF"/>
    <w:rsid w:val="004477F4"/>
    <w:rsid w:val="00447831"/>
    <w:rsid w:val="00450530"/>
    <w:rsid w:val="00451122"/>
    <w:rsid w:val="00451681"/>
    <w:rsid w:val="00451A42"/>
    <w:rsid w:val="00451DD2"/>
    <w:rsid w:val="00451E05"/>
    <w:rsid w:val="004527E9"/>
    <w:rsid w:val="00452C78"/>
    <w:rsid w:val="00452D81"/>
    <w:rsid w:val="00452F3E"/>
    <w:rsid w:val="004532C9"/>
    <w:rsid w:val="004533B0"/>
    <w:rsid w:val="004537C1"/>
    <w:rsid w:val="00454319"/>
    <w:rsid w:val="004544D3"/>
    <w:rsid w:val="00454C6D"/>
    <w:rsid w:val="00454FF0"/>
    <w:rsid w:val="004552FA"/>
    <w:rsid w:val="00456156"/>
    <w:rsid w:val="004567B2"/>
    <w:rsid w:val="00456AED"/>
    <w:rsid w:val="00456E16"/>
    <w:rsid w:val="00461342"/>
    <w:rsid w:val="00461383"/>
    <w:rsid w:val="0046166A"/>
    <w:rsid w:val="004617C3"/>
    <w:rsid w:val="00462141"/>
    <w:rsid w:val="00462292"/>
    <w:rsid w:val="004627DB"/>
    <w:rsid w:val="00462E97"/>
    <w:rsid w:val="004636C9"/>
    <w:rsid w:val="00463765"/>
    <w:rsid w:val="00463A65"/>
    <w:rsid w:val="00463A7D"/>
    <w:rsid w:val="004640FC"/>
    <w:rsid w:val="004644A8"/>
    <w:rsid w:val="00464643"/>
    <w:rsid w:val="00464E8C"/>
    <w:rsid w:val="00464EBD"/>
    <w:rsid w:val="004652D9"/>
    <w:rsid w:val="004658E9"/>
    <w:rsid w:val="00465ABD"/>
    <w:rsid w:val="00465FCC"/>
    <w:rsid w:val="00466652"/>
    <w:rsid w:val="00466A59"/>
    <w:rsid w:val="00466D81"/>
    <w:rsid w:val="004672B8"/>
    <w:rsid w:val="0046762F"/>
    <w:rsid w:val="00470140"/>
    <w:rsid w:val="004702E7"/>
    <w:rsid w:val="004702EA"/>
    <w:rsid w:val="00470E64"/>
    <w:rsid w:val="00470F95"/>
    <w:rsid w:val="00471820"/>
    <w:rsid w:val="0047252A"/>
    <w:rsid w:val="004727D7"/>
    <w:rsid w:val="004741AF"/>
    <w:rsid w:val="0047463C"/>
    <w:rsid w:val="00474857"/>
    <w:rsid w:val="00474A19"/>
    <w:rsid w:val="00474FD1"/>
    <w:rsid w:val="00475439"/>
    <w:rsid w:val="004755E7"/>
    <w:rsid w:val="00475745"/>
    <w:rsid w:val="00475AE4"/>
    <w:rsid w:val="00475B55"/>
    <w:rsid w:val="00475CBE"/>
    <w:rsid w:val="004764C2"/>
    <w:rsid w:val="004771A6"/>
    <w:rsid w:val="00477396"/>
    <w:rsid w:val="004774E6"/>
    <w:rsid w:val="004776B5"/>
    <w:rsid w:val="004778C5"/>
    <w:rsid w:val="00477C25"/>
    <w:rsid w:val="0048060E"/>
    <w:rsid w:val="00480719"/>
    <w:rsid w:val="00480A22"/>
    <w:rsid w:val="00480BC1"/>
    <w:rsid w:val="00480E3E"/>
    <w:rsid w:val="00481498"/>
    <w:rsid w:val="0048184E"/>
    <w:rsid w:val="00481D69"/>
    <w:rsid w:val="00482516"/>
    <w:rsid w:val="00482817"/>
    <w:rsid w:val="00482BB8"/>
    <w:rsid w:val="0048316A"/>
    <w:rsid w:val="00483223"/>
    <w:rsid w:val="004832BE"/>
    <w:rsid w:val="00483726"/>
    <w:rsid w:val="00483CD4"/>
    <w:rsid w:val="00485A06"/>
    <w:rsid w:val="00485FE7"/>
    <w:rsid w:val="0048641F"/>
    <w:rsid w:val="00486591"/>
    <w:rsid w:val="00486B92"/>
    <w:rsid w:val="00486D3C"/>
    <w:rsid w:val="004870FD"/>
    <w:rsid w:val="0048714C"/>
    <w:rsid w:val="004871BB"/>
    <w:rsid w:val="004873BB"/>
    <w:rsid w:val="004873BC"/>
    <w:rsid w:val="00487573"/>
    <w:rsid w:val="00487A66"/>
    <w:rsid w:val="00487DF2"/>
    <w:rsid w:val="00487FCE"/>
    <w:rsid w:val="004909B4"/>
    <w:rsid w:val="00490A48"/>
    <w:rsid w:val="00491FAA"/>
    <w:rsid w:val="0049271B"/>
    <w:rsid w:val="00492EA7"/>
    <w:rsid w:val="00492F6B"/>
    <w:rsid w:val="004930B5"/>
    <w:rsid w:val="0049326C"/>
    <w:rsid w:val="00493445"/>
    <w:rsid w:val="00493BCA"/>
    <w:rsid w:val="00493D14"/>
    <w:rsid w:val="00494103"/>
    <w:rsid w:val="0049467A"/>
    <w:rsid w:val="00494947"/>
    <w:rsid w:val="00494AA1"/>
    <w:rsid w:val="00494B1D"/>
    <w:rsid w:val="00494E90"/>
    <w:rsid w:val="0049523E"/>
    <w:rsid w:val="004953AB"/>
    <w:rsid w:val="00495410"/>
    <w:rsid w:val="0049559B"/>
    <w:rsid w:val="00495B05"/>
    <w:rsid w:val="00495C4B"/>
    <w:rsid w:val="00495CC1"/>
    <w:rsid w:val="00495CFB"/>
    <w:rsid w:val="00495D64"/>
    <w:rsid w:val="00496429"/>
    <w:rsid w:val="004970C7"/>
    <w:rsid w:val="00497205"/>
    <w:rsid w:val="004975A9"/>
    <w:rsid w:val="004A076B"/>
    <w:rsid w:val="004A0921"/>
    <w:rsid w:val="004A11E7"/>
    <w:rsid w:val="004A1493"/>
    <w:rsid w:val="004A242A"/>
    <w:rsid w:val="004A252A"/>
    <w:rsid w:val="004A26CC"/>
    <w:rsid w:val="004A2CB4"/>
    <w:rsid w:val="004A2CB5"/>
    <w:rsid w:val="004A2FB4"/>
    <w:rsid w:val="004A301B"/>
    <w:rsid w:val="004A3AF8"/>
    <w:rsid w:val="004A3F86"/>
    <w:rsid w:val="004A433A"/>
    <w:rsid w:val="004A443A"/>
    <w:rsid w:val="004A4898"/>
    <w:rsid w:val="004A4BE6"/>
    <w:rsid w:val="004A5DC4"/>
    <w:rsid w:val="004A661C"/>
    <w:rsid w:val="004A66E3"/>
    <w:rsid w:val="004A6A1A"/>
    <w:rsid w:val="004A6E68"/>
    <w:rsid w:val="004A78BA"/>
    <w:rsid w:val="004A7B4B"/>
    <w:rsid w:val="004B0C96"/>
    <w:rsid w:val="004B12A8"/>
    <w:rsid w:val="004B1E87"/>
    <w:rsid w:val="004B2133"/>
    <w:rsid w:val="004B2480"/>
    <w:rsid w:val="004B24BF"/>
    <w:rsid w:val="004B2A1E"/>
    <w:rsid w:val="004B2CF1"/>
    <w:rsid w:val="004B2E0B"/>
    <w:rsid w:val="004B305F"/>
    <w:rsid w:val="004B334E"/>
    <w:rsid w:val="004B38A3"/>
    <w:rsid w:val="004B3979"/>
    <w:rsid w:val="004B41CF"/>
    <w:rsid w:val="004B428D"/>
    <w:rsid w:val="004B469A"/>
    <w:rsid w:val="004B4A70"/>
    <w:rsid w:val="004B4E6B"/>
    <w:rsid w:val="004B50EA"/>
    <w:rsid w:val="004B5369"/>
    <w:rsid w:val="004B5DE7"/>
    <w:rsid w:val="004B5F17"/>
    <w:rsid w:val="004B6212"/>
    <w:rsid w:val="004B6C55"/>
    <w:rsid w:val="004B7744"/>
    <w:rsid w:val="004B7900"/>
    <w:rsid w:val="004B79AA"/>
    <w:rsid w:val="004B7B95"/>
    <w:rsid w:val="004B7C0F"/>
    <w:rsid w:val="004B7DBD"/>
    <w:rsid w:val="004C04DC"/>
    <w:rsid w:val="004C05BF"/>
    <w:rsid w:val="004C0DA6"/>
    <w:rsid w:val="004C1186"/>
    <w:rsid w:val="004C11B7"/>
    <w:rsid w:val="004C1406"/>
    <w:rsid w:val="004C16C4"/>
    <w:rsid w:val="004C1C51"/>
    <w:rsid w:val="004C1CF9"/>
    <w:rsid w:val="004C2318"/>
    <w:rsid w:val="004C2BA7"/>
    <w:rsid w:val="004C3200"/>
    <w:rsid w:val="004C3A33"/>
    <w:rsid w:val="004C3AB5"/>
    <w:rsid w:val="004C4226"/>
    <w:rsid w:val="004C46F3"/>
    <w:rsid w:val="004C4B2D"/>
    <w:rsid w:val="004C5139"/>
    <w:rsid w:val="004C5C86"/>
    <w:rsid w:val="004C5D41"/>
    <w:rsid w:val="004C61F3"/>
    <w:rsid w:val="004C62C7"/>
    <w:rsid w:val="004C7120"/>
    <w:rsid w:val="004C7E3E"/>
    <w:rsid w:val="004D0489"/>
    <w:rsid w:val="004D059D"/>
    <w:rsid w:val="004D0B03"/>
    <w:rsid w:val="004D0C48"/>
    <w:rsid w:val="004D1986"/>
    <w:rsid w:val="004D21DF"/>
    <w:rsid w:val="004D2DE8"/>
    <w:rsid w:val="004D2F6F"/>
    <w:rsid w:val="004D336A"/>
    <w:rsid w:val="004D3644"/>
    <w:rsid w:val="004D3BBA"/>
    <w:rsid w:val="004D4329"/>
    <w:rsid w:val="004D447E"/>
    <w:rsid w:val="004D44B3"/>
    <w:rsid w:val="004D47E6"/>
    <w:rsid w:val="004D4F87"/>
    <w:rsid w:val="004D5866"/>
    <w:rsid w:val="004D59CF"/>
    <w:rsid w:val="004D59F3"/>
    <w:rsid w:val="004D6477"/>
    <w:rsid w:val="004D6ADE"/>
    <w:rsid w:val="004D7999"/>
    <w:rsid w:val="004D7E0E"/>
    <w:rsid w:val="004E0785"/>
    <w:rsid w:val="004E0946"/>
    <w:rsid w:val="004E0D72"/>
    <w:rsid w:val="004E120D"/>
    <w:rsid w:val="004E1788"/>
    <w:rsid w:val="004E19A9"/>
    <w:rsid w:val="004E1B78"/>
    <w:rsid w:val="004E1C0C"/>
    <w:rsid w:val="004E212B"/>
    <w:rsid w:val="004E24BC"/>
    <w:rsid w:val="004E2734"/>
    <w:rsid w:val="004E3656"/>
    <w:rsid w:val="004E3D4B"/>
    <w:rsid w:val="004E4D62"/>
    <w:rsid w:val="004E51B6"/>
    <w:rsid w:val="004E5589"/>
    <w:rsid w:val="004E582E"/>
    <w:rsid w:val="004E5FE0"/>
    <w:rsid w:val="004E5FF5"/>
    <w:rsid w:val="004E6450"/>
    <w:rsid w:val="004E647A"/>
    <w:rsid w:val="004E662E"/>
    <w:rsid w:val="004E773D"/>
    <w:rsid w:val="004E7C48"/>
    <w:rsid w:val="004F0266"/>
    <w:rsid w:val="004F0758"/>
    <w:rsid w:val="004F0B3A"/>
    <w:rsid w:val="004F10B7"/>
    <w:rsid w:val="004F12BD"/>
    <w:rsid w:val="004F139B"/>
    <w:rsid w:val="004F185B"/>
    <w:rsid w:val="004F1BE7"/>
    <w:rsid w:val="004F1D08"/>
    <w:rsid w:val="004F2444"/>
    <w:rsid w:val="004F29FC"/>
    <w:rsid w:val="004F2A87"/>
    <w:rsid w:val="004F2FCA"/>
    <w:rsid w:val="004F3608"/>
    <w:rsid w:val="004F3C45"/>
    <w:rsid w:val="004F3DF9"/>
    <w:rsid w:val="004F3E78"/>
    <w:rsid w:val="004F495C"/>
    <w:rsid w:val="004F4F3F"/>
    <w:rsid w:val="004F5111"/>
    <w:rsid w:val="004F5242"/>
    <w:rsid w:val="004F6E99"/>
    <w:rsid w:val="004F6F54"/>
    <w:rsid w:val="004F7019"/>
    <w:rsid w:val="004F70F3"/>
    <w:rsid w:val="004F752E"/>
    <w:rsid w:val="004F7636"/>
    <w:rsid w:val="004F7672"/>
    <w:rsid w:val="004F7B3B"/>
    <w:rsid w:val="004F7C1C"/>
    <w:rsid w:val="004F7C2F"/>
    <w:rsid w:val="004F7C78"/>
    <w:rsid w:val="005001EA"/>
    <w:rsid w:val="00500B98"/>
    <w:rsid w:val="00500E26"/>
    <w:rsid w:val="0050178D"/>
    <w:rsid w:val="005017B9"/>
    <w:rsid w:val="00501C61"/>
    <w:rsid w:val="00501D1B"/>
    <w:rsid w:val="005021BF"/>
    <w:rsid w:val="00502589"/>
    <w:rsid w:val="00502656"/>
    <w:rsid w:val="005026B0"/>
    <w:rsid w:val="0050283F"/>
    <w:rsid w:val="0050340C"/>
    <w:rsid w:val="00503560"/>
    <w:rsid w:val="0050392D"/>
    <w:rsid w:val="00503DB3"/>
    <w:rsid w:val="005044C5"/>
    <w:rsid w:val="00504687"/>
    <w:rsid w:val="00504A88"/>
    <w:rsid w:val="00504D86"/>
    <w:rsid w:val="0050618A"/>
    <w:rsid w:val="005062DD"/>
    <w:rsid w:val="00506945"/>
    <w:rsid w:val="00506A0C"/>
    <w:rsid w:val="00506FB3"/>
    <w:rsid w:val="00507276"/>
    <w:rsid w:val="00507409"/>
    <w:rsid w:val="0050786F"/>
    <w:rsid w:val="00507A3B"/>
    <w:rsid w:val="005104E6"/>
    <w:rsid w:val="0051081B"/>
    <w:rsid w:val="005108A7"/>
    <w:rsid w:val="00511494"/>
    <w:rsid w:val="00511702"/>
    <w:rsid w:val="00511A84"/>
    <w:rsid w:val="00511FD2"/>
    <w:rsid w:val="00512951"/>
    <w:rsid w:val="005129BF"/>
    <w:rsid w:val="00512E42"/>
    <w:rsid w:val="00512F3A"/>
    <w:rsid w:val="0051312D"/>
    <w:rsid w:val="0051323E"/>
    <w:rsid w:val="005135B3"/>
    <w:rsid w:val="005138CC"/>
    <w:rsid w:val="00513EE3"/>
    <w:rsid w:val="005144DF"/>
    <w:rsid w:val="00514B8E"/>
    <w:rsid w:val="00514CFC"/>
    <w:rsid w:val="0051562A"/>
    <w:rsid w:val="0051588F"/>
    <w:rsid w:val="005158ED"/>
    <w:rsid w:val="005162BC"/>
    <w:rsid w:val="005162FE"/>
    <w:rsid w:val="005165B7"/>
    <w:rsid w:val="00516696"/>
    <w:rsid w:val="005168EF"/>
    <w:rsid w:val="00516F0E"/>
    <w:rsid w:val="00516FB1"/>
    <w:rsid w:val="005172BA"/>
    <w:rsid w:val="005174C6"/>
    <w:rsid w:val="005179EA"/>
    <w:rsid w:val="00520130"/>
    <w:rsid w:val="00520175"/>
    <w:rsid w:val="00520454"/>
    <w:rsid w:val="00520F58"/>
    <w:rsid w:val="00521262"/>
    <w:rsid w:val="00521918"/>
    <w:rsid w:val="00521CF3"/>
    <w:rsid w:val="00521DCA"/>
    <w:rsid w:val="00522287"/>
    <w:rsid w:val="0052253C"/>
    <w:rsid w:val="0052264F"/>
    <w:rsid w:val="005226F0"/>
    <w:rsid w:val="00522D5A"/>
    <w:rsid w:val="005238D1"/>
    <w:rsid w:val="0052412A"/>
    <w:rsid w:val="00524434"/>
    <w:rsid w:val="00524B62"/>
    <w:rsid w:val="00524BD8"/>
    <w:rsid w:val="00524DF5"/>
    <w:rsid w:val="005255EC"/>
    <w:rsid w:val="00525E71"/>
    <w:rsid w:val="0052607F"/>
    <w:rsid w:val="00526105"/>
    <w:rsid w:val="0052623F"/>
    <w:rsid w:val="0052649D"/>
    <w:rsid w:val="00526628"/>
    <w:rsid w:val="00526AA4"/>
    <w:rsid w:val="00526AF1"/>
    <w:rsid w:val="00526C44"/>
    <w:rsid w:val="0052702D"/>
    <w:rsid w:val="0052770B"/>
    <w:rsid w:val="00527C22"/>
    <w:rsid w:val="00527F8F"/>
    <w:rsid w:val="005304ED"/>
    <w:rsid w:val="00530B45"/>
    <w:rsid w:val="005312A6"/>
    <w:rsid w:val="005315E5"/>
    <w:rsid w:val="0053160A"/>
    <w:rsid w:val="00531CD7"/>
    <w:rsid w:val="0053210A"/>
    <w:rsid w:val="005324AA"/>
    <w:rsid w:val="00532A9B"/>
    <w:rsid w:val="00532C72"/>
    <w:rsid w:val="0053315F"/>
    <w:rsid w:val="00533A97"/>
    <w:rsid w:val="00533D5D"/>
    <w:rsid w:val="00534E9A"/>
    <w:rsid w:val="00534ECB"/>
    <w:rsid w:val="00535003"/>
    <w:rsid w:val="00535235"/>
    <w:rsid w:val="00535325"/>
    <w:rsid w:val="00535E88"/>
    <w:rsid w:val="0053612F"/>
    <w:rsid w:val="0053651C"/>
    <w:rsid w:val="00536A06"/>
    <w:rsid w:val="00536E73"/>
    <w:rsid w:val="00537C77"/>
    <w:rsid w:val="00537EC9"/>
    <w:rsid w:val="00540083"/>
    <w:rsid w:val="00540A0E"/>
    <w:rsid w:val="00540A2A"/>
    <w:rsid w:val="0054116C"/>
    <w:rsid w:val="00541366"/>
    <w:rsid w:val="00541D19"/>
    <w:rsid w:val="005424B6"/>
    <w:rsid w:val="005424B7"/>
    <w:rsid w:val="0054362E"/>
    <w:rsid w:val="0054371F"/>
    <w:rsid w:val="005437A3"/>
    <w:rsid w:val="0054387B"/>
    <w:rsid w:val="00544786"/>
    <w:rsid w:val="005448E0"/>
    <w:rsid w:val="00544B47"/>
    <w:rsid w:val="00544E87"/>
    <w:rsid w:val="00544F9D"/>
    <w:rsid w:val="00545124"/>
    <w:rsid w:val="005453FF"/>
    <w:rsid w:val="00545406"/>
    <w:rsid w:val="00545685"/>
    <w:rsid w:val="00545A7A"/>
    <w:rsid w:val="00545B6B"/>
    <w:rsid w:val="0054611C"/>
    <w:rsid w:val="0054637F"/>
    <w:rsid w:val="00546522"/>
    <w:rsid w:val="00546577"/>
    <w:rsid w:val="00546685"/>
    <w:rsid w:val="00546D90"/>
    <w:rsid w:val="00547342"/>
    <w:rsid w:val="00547A75"/>
    <w:rsid w:val="00547CC0"/>
    <w:rsid w:val="00547DAC"/>
    <w:rsid w:val="005501E8"/>
    <w:rsid w:val="00551415"/>
    <w:rsid w:val="00551890"/>
    <w:rsid w:val="00552AC3"/>
    <w:rsid w:val="00552BB3"/>
    <w:rsid w:val="00552E78"/>
    <w:rsid w:val="00552F47"/>
    <w:rsid w:val="005533AB"/>
    <w:rsid w:val="005536CD"/>
    <w:rsid w:val="00553C8C"/>
    <w:rsid w:val="00553F76"/>
    <w:rsid w:val="00554001"/>
    <w:rsid w:val="00554195"/>
    <w:rsid w:val="005542E7"/>
    <w:rsid w:val="005547CA"/>
    <w:rsid w:val="00554B68"/>
    <w:rsid w:val="00554D49"/>
    <w:rsid w:val="00555371"/>
    <w:rsid w:val="005556DC"/>
    <w:rsid w:val="0055584A"/>
    <w:rsid w:val="005558B7"/>
    <w:rsid w:val="00555A52"/>
    <w:rsid w:val="00555ADB"/>
    <w:rsid w:val="00555D1C"/>
    <w:rsid w:val="0055717A"/>
    <w:rsid w:val="00557640"/>
    <w:rsid w:val="00557812"/>
    <w:rsid w:val="00557AEB"/>
    <w:rsid w:val="00557FDD"/>
    <w:rsid w:val="005604DA"/>
    <w:rsid w:val="00560568"/>
    <w:rsid w:val="005605EF"/>
    <w:rsid w:val="0056077B"/>
    <w:rsid w:val="00560A93"/>
    <w:rsid w:val="0056105F"/>
    <w:rsid w:val="00561497"/>
    <w:rsid w:val="00561676"/>
    <w:rsid w:val="00561720"/>
    <w:rsid w:val="0056189D"/>
    <w:rsid w:val="005618B3"/>
    <w:rsid w:val="005619EA"/>
    <w:rsid w:val="0056219A"/>
    <w:rsid w:val="005624F7"/>
    <w:rsid w:val="005628B6"/>
    <w:rsid w:val="00562BF6"/>
    <w:rsid w:val="00562F2D"/>
    <w:rsid w:val="0056319F"/>
    <w:rsid w:val="005633D2"/>
    <w:rsid w:val="00563B4D"/>
    <w:rsid w:val="00563C1D"/>
    <w:rsid w:val="0056418B"/>
    <w:rsid w:val="00564771"/>
    <w:rsid w:val="00564C79"/>
    <w:rsid w:val="00565E7F"/>
    <w:rsid w:val="00567310"/>
    <w:rsid w:val="005678D5"/>
    <w:rsid w:val="00567ABA"/>
    <w:rsid w:val="00567BF7"/>
    <w:rsid w:val="00567C86"/>
    <w:rsid w:val="00567C8B"/>
    <w:rsid w:val="00567F31"/>
    <w:rsid w:val="00570276"/>
    <w:rsid w:val="005704B6"/>
    <w:rsid w:val="0057051F"/>
    <w:rsid w:val="005706E0"/>
    <w:rsid w:val="0057098E"/>
    <w:rsid w:val="00570F3E"/>
    <w:rsid w:val="005719C1"/>
    <w:rsid w:val="00572127"/>
    <w:rsid w:val="005724FE"/>
    <w:rsid w:val="00572531"/>
    <w:rsid w:val="005731BD"/>
    <w:rsid w:val="005733C6"/>
    <w:rsid w:val="00573B0B"/>
    <w:rsid w:val="00573C5A"/>
    <w:rsid w:val="00574707"/>
    <w:rsid w:val="00574CD9"/>
    <w:rsid w:val="00574D91"/>
    <w:rsid w:val="00574FCE"/>
    <w:rsid w:val="00575805"/>
    <w:rsid w:val="00576FD8"/>
    <w:rsid w:val="00577472"/>
    <w:rsid w:val="00577615"/>
    <w:rsid w:val="00577ADA"/>
    <w:rsid w:val="00580055"/>
    <w:rsid w:val="00580AD4"/>
    <w:rsid w:val="00580D8C"/>
    <w:rsid w:val="005815BC"/>
    <w:rsid w:val="00581815"/>
    <w:rsid w:val="00581883"/>
    <w:rsid w:val="00583333"/>
    <w:rsid w:val="00583338"/>
    <w:rsid w:val="00583691"/>
    <w:rsid w:val="005837EF"/>
    <w:rsid w:val="00583B6A"/>
    <w:rsid w:val="00583CB5"/>
    <w:rsid w:val="005842BD"/>
    <w:rsid w:val="005842E1"/>
    <w:rsid w:val="00584318"/>
    <w:rsid w:val="0058505B"/>
    <w:rsid w:val="005853DB"/>
    <w:rsid w:val="00585716"/>
    <w:rsid w:val="005857FF"/>
    <w:rsid w:val="00585AFD"/>
    <w:rsid w:val="00585B50"/>
    <w:rsid w:val="00585C86"/>
    <w:rsid w:val="00586EF3"/>
    <w:rsid w:val="005873E8"/>
    <w:rsid w:val="00587542"/>
    <w:rsid w:val="0058757C"/>
    <w:rsid w:val="005876B6"/>
    <w:rsid w:val="00587999"/>
    <w:rsid w:val="00587BA3"/>
    <w:rsid w:val="00590BF8"/>
    <w:rsid w:val="00591837"/>
    <w:rsid w:val="005918BB"/>
    <w:rsid w:val="005931BE"/>
    <w:rsid w:val="005939D4"/>
    <w:rsid w:val="00593BD8"/>
    <w:rsid w:val="00593E8F"/>
    <w:rsid w:val="005949B3"/>
    <w:rsid w:val="00594BDC"/>
    <w:rsid w:val="00594F2A"/>
    <w:rsid w:val="0059552A"/>
    <w:rsid w:val="005957A4"/>
    <w:rsid w:val="00595D91"/>
    <w:rsid w:val="00595DB2"/>
    <w:rsid w:val="005962C5"/>
    <w:rsid w:val="00596FEF"/>
    <w:rsid w:val="005974D5"/>
    <w:rsid w:val="0059770D"/>
    <w:rsid w:val="0059782C"/>
    <w:rsid w:val="005A0224"/>
    <w:rsid w:val="005A0438"/>
    <w:rsid w:val="005A0498"/>
    <w:rsid w:val="005A0756"/>
    <w:rsid w:val="005A0DD4"/>
    <w:rsid w:val="005A0F82"/>
    <w:rsid w:val="005A1769"/>
    <w:rsid w:val="005A1AA2"/>
    <w:rsid w:val="005A208E"/>
    <w:rsid w:val="005A24FA"/>
    <w:rsid w:val="005A25FA"/>
    <w:rsid w:val="005A277B"/>
    <w:rsid w:val="005A2982"/>
    <w:rsid w:val="005A2CCE"/>
    <w:rsid w:val="005A2E0F"/>
    <w:rsid w:val="005A2EBE"/>
    <w:rsid w:val="005A2F99"/>
    <w:rsid w:val="005A349B"/>
    <w:rsid w:val="005A3EC1"/>
    <w:rsid w:val="005A42D0"/>
    <w:rsid w:val="005A4939"/>
    <w:rsid w:val="005A49AB"/>
    <w:rsid w:val="005A4C90"/>
    <w:rsid w:val="005A5338"/>
    <w:rsid w:val="005A53B5"/>
    <w:rsid w:val="005A58B4"/>
    <w:rsid w:val="005A6256"/>
    <w:rsid w:val="005A633C"/>
    <w:rsid w:val="005A638D"/>
    <w:rsid w:val="005A6467"/>
    <w:rsid w:val="005A64C0"/>
    <w:rsid w:val="005A67A9"/>
    <w:rsid w:val="005A6DC1"/>
    <w:rsid w:val="005A6F50"/>
    <w:rsid w:val="005A76FB"/>
    <w:rsid w:val="005A7D09"/>
    <w:rsid w:val="005A7F62"/>
    <w:rsid w:val="005B0222"/>
    <w:rsid w:val="005B02D9"/>
    <w:rsid w:val="005B0B8E"/>
    <w:rsid w:val="005B0CDC"/>
    <w:rsid w:val="005B0E3E"/>
    <w:rsid w:val="005B1287"/>
    <w:rsid w:val="005B17C4"/>
    <w:rsid w:val="005B220F"/>
    <w:rsid w:val="005B292F"/>
    <w:rsid w:val="005B2C8B"/>
    <w:rsid w:val="005B2D8B"/>
    <w:rsid w:val="005B31F3"/>
    <w:rsid w:val="005B411F"/>
    <w:rsid w:val="005B43E9"/>
    <w:rsid w:val="005B4BCE"/>
    <w:rsid w:val="005B5A71"/>
    <w:rsid w:val="005B5B0C"/>
    <w:rsid w:val="005B5BC1"/>
    <w:rsid w:val="005B5F55"/>
    <w:rsid w:val="005B649B"/>
    <w:rsid w:val="005B65A4"/>
    <w:rsid w:val="005B65CC"/>
    <w:rsid w:val="005B6675"/>
    <w:rsid w:val="005B66C4"/>
    <w:rsid w:val="005B6D6E"/>
    <w:rsid w:val="005B775E"/>
    <w:rsid w:val="005B7C94"/>
    <w:rsid w:val="005B7D98"/>
    <w:rsid w:val="005C09FB"/>
    <w:rsid w:val="005C14CE"/>
    <w:rsid w:val="005C1E90"/>
    <w:rsid w:val="005C2188"/>
    <w:rsid w:val="005C27DC"/>
    <w:rsid w:val="005C27E2"/>
    <w:rsid w:val="005C399E"/>
    <w:rsid w:val="005C3A4F"/>
    <w:rsid w:val="005C3CE3"/>
    <w:rsid w:val="005C4077"/>
    <w:rsid w:val="005C446B"/>
    <w:rsid w:val="005C4A1E"/>
    <w:rsid w:val="005C4A67"/>
    <w:rsid w:val="005C4A72"/>
    <w:rsid w:val="005C4F84"/>
    <w:rsid w:val="005C574C"/>
    <w:rsid w:val="005C58A1"/>
    <w:rsid w:val="005C5C96"/>
    <w:rsid w:val="005C5F44"/>
    <w:rsid w:val="005C6B62"/>
    <w:rsid w:val="005C6ED9"/>
    <w:rsid w:val="005C7069"/>
    <w:rsid w:val="005C706F"/>
    <w:rsid w:val="005C71EC"/>
    <w:rsid w:val="005C7E10"/>
    <w:rsid w:val="005D00C2"/>
    <w:rsid w:val="005D0613"/>
    <w:rsid w:val="005D0653"/>
    <w:rsid w:val="005D120C"/>
    <w:rsid w:val="005D1825"/>
    <w:rsid w:val="005D1A0B"/>
    <w:rsid w:val="005D1E67"/>
    <w:rsid w:val="005D1F08"/>
    <w:rsid w:val="005D2612"/>
    <w:rsid w:val="005D28F7"/>
    <w:rsid w:val="005D29D7"/>
    <w:rsid w:val="005D3541"/>
    <w:rsid w:val="005D3A69"/>
    <w:rsid w:val="005D422F"/>
    <w:rsid w:val="005D44FC"/>
    <w:rsid w:val="005D45A9"/>
    <w:rsid w:val="005D5264"/>
    <w:rsid w:val="005D5797"/>
    <w:rsid w:val="005D5842"/>
    <w:rsid w:val="005D590A"/>
    <w:rsid w:val="005D5D18"/>
    <w:rsid w:val="005D5FDA"/>
    <w:rsid w:val="005D6361"/>
    <w:rsid w:val="005D6DC0"/>
    <w:rsid w:val="005D6FA4"/>
    <w:rsid w:val="005D76EA"/>
    <w:rsid w:val="005D77B2"/>
    <w:rsid w:val="005D7A5A"/>
    <w:rsid w:val="005D7CD9"/>
    <w:rsid w:val="005D7FB9"/>
    <w:rsid w:val="005E008C"/>
    <w:rsid w:val="005E0521"/>
    <w:rsid w:val="005E0562"/>
    <w:rsid w:val="005E0751"/>
    <w:rsid w:val="005E09FD"/>
    <w:rsid w:val="005E0D2E"/>
    <w:rsid w:val="005E0E78"/>
    <w:rsid w:val="005E12EF"/>
    <w:rsid w:val="005E1488"/>
    <w:rsid w:val="005E18F2"/>
    <w:rsid w:val="005E1E56"/>
    <w:rsid w:val="005E1EEA"/>
    <w:rsid w:val="005E1F23"/>
    <w:rsid w:val="005E2249"/>
    <w:rsid w:val="005E240E"/>
    <w:rsid w:val="005E27BA"/>
    <w:rsid w:val="005E2A2F"/>
    <w:rsid w:val="005E2A4F"/>
    <w:rsid w:val="005E2EAA"/>
    <w:rsid w:val="005E2F97"/>
    <w:rsid w:val="005E332B"/>
    <w:rsid w:val="005E3A85"/>
    <w:rsid w:val="005E3FF5"/>
    <w:rsid w:val="005E4327"/>
    <w:rsid w:val="005E43D3"/>
    <w:rsid w:val="005E48DF"/>
    <w:rsid w:val="005E4AC3"/>
    <w:rsid w:val="005E51AE"/>
    <w:rsid w:val="005E5D6E"/>
    <w:rsid w:val="005E5E5E"/>
    <w:rsid w:val="005E5E83"/>
    <w:rsid w:val="005E6197"/>
    <w:rsid w:val="005E6C4F"/>
    <w:rsid w:val="005E6DB3"/>
    <w:rsid w:val="005E6EBC"/>
    <w:rsid w:val="005E71DD"/>
    <w:rsid w:val="005E7308"/>
    <w:rsid w:val="005E76B5"/>
    <w:rsid w:val="005E76CA"/>
    <w:rsid w:val="005E78BE"/>
    <w:rsid w:val="005E7986"/>
    <w:rsid w:val="005E7C87"/>
    <w:rsid w:val="005E7D2E"/>
    <w:rsid w:val="005F15BB"/>
    <w:rsid w:val="005F18D3"/>
    <w:rsid w:val="005F266C"/>
    <w:rsid w:val="005F2A9F"/>
    <w:rsid w:val="005F34BE"/>
    <w:rsid w:val="005F38A9"/>
    <w:rsid w:val="005F3D0C"/>
    <w:rsid w:val="005F3F23"/>
    <w:rsid w:val="005F3F90"/>
    <w:rsid w:val="005F45A3"/>
    <w:rsid w:val="005F4A06"/>
    <w:rsid w:val="005F4D38"/>
    <w:rsid w:val="005F5C66"/>
    <w:rsid w:val="005F6C1F"/>
    <w:rsid w:val="005F6E6C"/>
    <w:rsid w:val="005F7397"/>
    <w:rsid w:val="005F7D82"/>
    <w:rsid w:val="006008D2"/>
    <w:rsid w:val="00600AB8"/>
    <w:rsid w:val="0060110A"/>
    <w:rsid w:val="00601232"/>
    <w:rsid w:val="00601740"/>
    <w:rsid w:val="00601B3F"/>
    <w:rsid w:val="00601DDB"/>
    <w:rsid w:val="006023DF"/>
    <w:rsid w:val="00602B25"/>
    <w:rsid w:val="006032D5"/>
    <w:rsid w:val="0060332B"/>
    <w:rsid w:val="00603567"/>
    <w:rsid w:val="006035AD"/>
    <w:rsid w:val="006039DD"/>
    <w:rsid w:val="00603AF7"/>
    <w:rsid w:val="00603FFE"/>
    <w:rsid w:val="0060439C"/>
    <w:rsid w:val="00604831"/>
    <w:rsid w:val="0060491D"/>
    <w:rsid w:val="00604D00"/>
    <w:rsid w:val="0060514C"/>
    <w:rsid w:val="006053B5"/>
    <w:rsid w:val="00605B34"/>
    <w:rsid w:val="00606258"/>
    <w:rsid w:val="00606D5B"/>
    <w:rsid w:val="00607722"/>
    <w:rsid w:val="006078D4"/>
    <w:rsid w:val="00607A32"/>
    <w:rsid w:val="00607A7E"/>
    <w:rsid w:val="00607B4C"/>
    <w:rsid w:val="00607EED"/>
    <w:rsid w:val="006101ED"/>
    <w:rsid w:val="00610638"/>
    <w:rsid w:val="006114C1"/>
    <w:rsid w:val="006122D9"/>
    <w:rsid w:val="0061244D"/>
    <w:rsid w:val="00612565"/>
    <w:rsid w:val="00612E1A"/>
    <w:rsid w:val="00612E97"/>
    <w:rsid w:val="00613041"/>
    <w:rsid w:val="00613536"/>
    <w:rsid w:val="00613560"/>
    <w:rsid w:val="00613E22"/>
    <w:rsid w:val="006141C0"/>
    <w:rsid w:val="00614B06"/>
    <w:rsid w:val="00614CAA"/>
    <w:rsid w:val="00614D93"/>
    <w:rsid w:val="00614E47"/>
    <w:rsid w:val="00615420"/>
    <w:rsid w:val="00615448"/>
    <w:rsid w:val="006154B3"/>
    <w:rsid w:val="00615616"/>
    <w:rsid w:val="006156FC"/>
    <w:rsid w:val="00616087"/>
    <w:rsid w:val="0061633A"/>
    <w:rsid w:val="006167E5"/>
    <w:rsid w:val="00616B3D"/>
    <w:rsid w:val="00616D8D"/>
    <w:rsid w:val="00616DA4"/>
    <w:rsid w:val="006175F7"/>
    <w:rsid w:val="006177D8"/>
    <w:rsid w:val="006200EB"/>
    <w:rsid w:val="006207A7"/>
    <w:rsid w:val="006209FE"/>
    <w:rsid w:val="00620D75"/>
    <w:rsid w:val="00621058"/>
    <w:rsid w:val="00621126"/>
    <w:rsid w:val="00621648"/>
    <w:rsid w:val="00621ADF"/>
    <w:rsid w:val="00621B47"/>
    <w:rsid w:val="00622527"/>
    <w:rsid w:val="00622598"/>
    <w:rsid w:val="0062314A"/>
    <w:rsid w:val="00623289"/>
    <w:rsid w:val="00623378"/>
    <w:rsid w:val="00623720"/>
    <w:rsid w:val="00623900"/>
    <w:rsid w:val="00623E3B"/>
    <w:rsid w:val="00624586"/>
    <w:rsid w:val="00624D8C"/>
    <w:rsid w:val="00625144"/>
    <w:rsid w:val="00625E81"/>
    <w:rsid w:val="006267F7"/>
    <w:rsid w:val="006270DF"/>
    <w:rsid w:val="00627274"/>
    <w:rsid w:val="0062794D"/>
    <w:rsid w:val="00627AED"/>
    <w:rsid w:val="00627C0D"/>
    <w:rsid w:val="0063001A"/>
    <w:rsid w:val="00630138"/>
    <w:rsid w:val="006301EF"/>
    <w:rsid w:val="006304CA"/>
    <w:rsid w:val="0063092D"/>
    <w:rsid w:val="00630987"/>
    <w:rsid w:val="00630A9E"/>
    <w:rsid w:val="00631843"/>
    <w:rsid w:val="00631B13"/>
    <w:rsid w:val="00631BB5"/>
    <w:rsid w:val="00632821"/>
    <w:rsid w:val="00633064"/>
    <w:rsid w:val="006333E6"/>
    <w:rsid w:val="0063352C"/>
    <w:rsid w:val="006342C7"/>
    <w:rsid w:val="006353E1"/>
    <w:rsid w:val="00635D82"/>
    <w:rsid w:val="00636173"/>
    <w:rsid w:val="0063633D"/>
    <w:rsid w:val="00636368"/>
    <w:rsid w:val="006368BD"/>
    <w:rsid w:val="00636C67"/>
    <w:rsid w:val="00636D8C"/>
    <w:rsid w:val="00637AAB"/>
    <w:rsid w:val="00637B6D"/>
    <w:rsid w:val="00637DBA"/>
    <w:rsid w:val="00640576"/>
    <w:rsid w:val="006405C1"/>
    <w:rsid w:val="006409CC"/>
    <w:rsid w:val="00640A53"/>
    <w:rsid w:val="006411D5"/>
    <w:rsid w:val="00641227"/>
    <w:rsid w:val="00641572"/>
    <w:rsid w:val="00641E9D"/>
    <w:rsid w:val="006427A4"/>
    <w:rsid w:val="0064306C"/>
    <w:rsid w:val="006431D9"/>
    <w:rsid w:val="0064326B"/>
    <w:rsid w:val="0064369D"/>
    <w:rsid w:val="0064389A"/>
    <w:rsid w:val="00643BDD"/>
    <w:rsid w:val="00643E79"/>
    <w:rsid w:val="0064598B"/>
    <w:rsid w:val="00645E2D"/>
    <w:rsid w:val="006468ED"/>
    <w:rsid w:val="0064711A"/>
    <w:rsid w:val="00647218"/>
    <w:rsid w:val="0064734D"/>
    <w:rsid w:val="00647A48"/>
    <w:rsid w:val="00647DBF"/>
    <w:rsid w:val="00647E82"/>
    <w:rsid w:val="00647EC9"/>
    <w:rsid w:val="006513F1"/>
    <w:rsid w:val="00651C20"/>
    <w:rsid w:val="00651C39"/>
    <w:rsid w:val="00651C8B"/>
    <w:rsid w:val="00651EFE"/>
    <w:rsid w:val="006527D7"/>
    <w:rsid w:val="0065298A"/>
    <w:rsid w:val="00652DDF"/>
    <w:rsid w:val="00652E40"/>
    <w:rsid w:val="006533FA"/>
    <w:rsid w:val="00653785"/>
    <w:rsid w:val="00653DE0"/>
    <w:rsid w:val="0065465C"/>
    <w:rsid w:val="00654B41"/>
    <w:rsid w:val="00654F51"/>
    <w:rsid w:val="006553AA"/>
    <w:rsid w:val="00655874"/>
    <w:rsid w:val="00655B76"/>
    <w:rsid w:val="00655BBA"/>
    <w:rsid w:val="006561B7"/>
    <w:rsid w:val="00656BAE"/>
    <w:rsid w:val="00657298"/>
    <w:rsid w:val="006575A7"/>
    <w:rsid w:val="00657907"/>
    <w:rsid w:val="00657983"/>
    <w:rsid w:val="00657D7C"/>
    <w:rsid w:val="00657DB1"/>
    <w:rsid w:val="006602A5"/>
    <w:rsid w:val="006603EA"/>
    <w:rsid w:val="006607F9"/>
    <w:rsid w:val="006610A7"/>
    <w:rsid w:val="006615F6"/>
    <w:rsid w:val="00661B72"/>
    <w:rsid w:val="00661C4C"/>
    <w:rsid w:val="00661C53"/>
    <w:rsid w:val="00661E12"/>
    <w:rsid w:val="0066217E"/>
    <w:rsid w:val="0066252B"/>
    <w:rsid w:val="00662974"/>
    <w:rsid w:val="00663145"/>
    <w:rsid w:val="0066343B"/>
    <w:rsid w:val="006637D5"/>
    <w:rsid w:val="00663A9C"/>
    <w:rsid w:val="00663E99"/>
    <w:rsid w:val="00663ED9"/>
    <w:rsid w:val="00663F6F"/>
    <w:rsid w:val="0066434C"/>
    <w:rsid w:val="00664A87"/>
    <w:rsid w:val="00664DE5"/>
    <w:rsid w:val="0066524A"/>
    <w:rsid w:val="00665598"/>
    <w:rsid w:val="0066562E"/>
    <w:rsid w:val="00665F7A"/>
    <w:rsid w:val="006661E9"/>
    <w:rsid w:val="00666206"/>
    <w:rsid w:val="00666647"/>
    <w:rsid w:val="00666E84"/>
    <w:rsid w:val="0066728D"/>
    <w:rsid w:val="006675EC"/>
    <w:rsid w:val="00667A2A"/>
    <w:rsid w:val="00670953"/>
    <w:rsid w:val="00670B72"/>
    <w:rsid w:val="00670C02"/>
    <w:rsid w:val="00670CE9"/>
    <w:rsid w:val="00670E0C"/>
    <w:rsid w:val="0067117D"/>
    <w:rsid w:val="00671375"/>
    <w:rsid w:val="00671B42"/>
    <w:rsid w:val="00671BD9"/>
    <w:rsid w:val="00671D5F"/>
    <w:rsid w:val="00671DD2"/>
    <w:rsid w:val="0067229C"/>
    <w:rsid w:val="0067258D"/>
    <w:rsid w:val="006725F4"/>
    <w:rsid w:val="00672AC8"/>
    <w:rsid w:val="00672D07"/>
    <w:rsid w:val="00673951"/>
    <w:rsid w:val="0067410A"/>
    <w:rsid w:val="0067424B"/>
    <w:rsid w:val="006742D1"/>
    <w:rsid w:val="006743AF"/>
    <w:rsid w:val="006744F2"/>
    <w:rsid w:val="00674517"/>
    <w:rsid w:val="00674895"/>
    <w:rsid w:val="00674966"/>
    <w:rsid w:val="0067588E"/>
    <w:rsid w:val="006759D2"/>
    <w:rsid w:val="00676967"/>
    <w:rsid w:val="006771E9"/>
    <w:rsid w:val="006776B1"/>
    <w:rsid w:val="0067778B"/>
    <w:rsid w:val="00680361"/>
    <w:rsid w:val="006804DE"/>
    <w:rsid w:val="00680C2C"/>
    <w:rsid w:val="00680F9F"/>
    <w:rsid w:val="00680FF4"/>
    <w:rsid w:val="006813B5"/>
    <w:rsid w:val="00681537"/>
    <w:rsid w:val="006816BD"/>
    <w:rsid w:val="00681F10"/>
    <w:rsid w:val="00681F41"/>
    <w:rsid w:val="006821A0"/>
    <w:rsid w:val="0068229F"/>
    <w:rsid w:val="0068251B"/>
    <w:rsid w:val="006825B8"/>
    <w:rsid w:val="006832C5"/>
    <w:rsid w:val="00683892"/>
    <w:rsid w:val="00684076"/>
    <w:rsid w:val="00684194"/>
    <w:rsid w:val="00684AE8"/>
    <w:rsid w:val="00684D0F"/>
    <w:rsid w:val="006869B4"/>
    <w:rsid w:val="00686F4F"/>
    <w:rsid w:val="00687036"/>
    <w:rsid w:val="006874C4"/>
    <w:rsid w:val="0068757C"/>
    <w:rsid w:val="00687ABE"/>
    <w:rsid w:val="00690153"/>
    <w:rsid w:val="00690938"/>
    <w:rsid w:val="00690A3A"/>
    <w:rsid w:val="00690C1E"/>
    <w:rsid w:val="00690CBC"/>
    <w:rsid w:val="00690D9A"/>
    <w:rsid w:val="00691269"/>
    <w:rsid w:val="00691481"/>
    <w:rsid w:val="00691532"/>
    <w:rsid w:val="00691692"/>
    <w:rsid w:val="00692059"/>
    <w:rsid w:val="006922B8"/>
    <w:rsid w:val="006925C1"/>
    <w:rsid w:val="00692847"/>
    <w:rsid w:val="0069286F"/>
    <w:rsid w:val="00692ADE"/>
    <w:rsid w:val="00692C5D"/>
    <w:rsid w:val="00693173"/>
    <w:rsid w:val="00693DBA"/>
    <w:rsid w:val="00694061"/>
    <w:rsid w:val="00694417"/>
    <w:rsid w:val="00694C15"/>
    <w:rsid w:val="00694CA3"/>
    <w:rsid w:val="00694D2B"/>
    <w:rsid w:val="006950BA"/>
    <w:rsid w:val="00695289"/>
    <w:rsid w:val="0069572D"/>
    <w:rsid w:val="00696EAE"/>
    <w:rsid w:val="00696FA6"/>
    <w:rsid w:val="0069798F"/>
    <w:rsid w:val="00697A5E"/>
    <w:rsid w:val="00697ABF"/>
    <w:rsid w:val="00697EA0"/>
    <w:rsid w:val="006A0300"/>
    <w:rsid w:val="006A04F4"/>
    <w:rsid w:val="006A0A1A"/>
    <w:rsid w:val="006A0C8F"/>
    <w:rsid w:val="006A158A"/>
    <w:rsid w:val="006A16FE"/>
    <w:rsid w:val="006A186E"/>
    <w:rsid w:val="006A1FE4"/>
    <w:rsid w:val="006A259A"/>
    <w:rsid w:val="006A2D54"/>
    <w:rsid w:val="006A2D91"/>
    <w:rsid w:val="006A3466"/>
    <w:rsid w:val="006A39D0"/>
    <w:rsid w:val="006A3DE9"/>
    <w:rsid w:val="006A3FCC"/>
    <w:rsid w:val="006A4B67"/>
    <w:rsid w:val="006A4D6D"/>
    <w:rsid w:val="006A4DD2"/>
    <w:rsid w:val="006A51F6"/>
    <w:rsid w:val="006A5362"/>
    <w:rsid w:val="006A5A09"/>
    <w:rsid w:val="006A5D9B"/>
    <w:rsid w:val="006A5ED7"/>
    <w:rsid w:val="006A6205"/>
    <w:rsid w:val="006A66B3"/>
    <w:rsid w:val="006A684A"/>
    <w:rsid w:val="006A6C5A"/>
    <w:rsid w:val="006A77FA"/>
    <w:rsid w:val="006A7C30"/>
    <w:rsid w:val="006A7F32"/>
    <w:rsid w:val="006B016A"/>
    <w:rsid w:val="006B0206"/>
    <w:rsid w:val="006B03E8"/>
    <w:rsid w:val="006B06D5"/>
    <w:rsid w:val="006B0841"/>
    <w:rsid w:val="006B0991"/>
    <w:rsid w:val="006B0B92"/>
    <w:rsid w:val="006B0D33"/>
    <w:rsid w:val="006B0FEC"/>
    <w:rsid w:val="006B1101"/>
    <w:rsid w:val="006B1102"/>
    <w:rsid w:val="006B14DD"/>
    <w:rsid w:val="006B190E"/>
    <w:rsid w:val="006B1CA8"/>
    <w:rsid w:val="006B26D5"/>
    <w:rsid w:val="006B3879"/>
    <w:rsid w:val="006B4651"/>
    <w:rsid w:val="006B49DD"/>
    <w:rsid w:val="006B4C2B"/>
    <w:rsid w:val="006B5C5F"/>
    <w:rsid w:val="006B6082"/>
    <w:rsid w:val="006B6990"/>
    <w:rsid w:val="006B6A19"/>
    <w:rsid w:val="006B6A54"/>
    <w:rsid w:val="006B7556"/>
    <w:rsid w:val="006C1438"/>
    <w:rsid w:val="006C1442"/>
    <w:rsid w:val="006C168D"/>
    <w:rsid w:val="006C1987"/>
    <w:rsid w:val="006C1DE0"/>
    <w:rsid w:val="006C1EDB"/>
    <w:rsid w:val="006C22CC"/>
    <w:rsid w:val="006C2463"/>
    <w:rsid w:val="006C24A2"/>
    <w:rsid w:val="006C2E98"/>
    <w:rsid w:val="006C333C"/>
    <w:rsid w:val="006C362D"/>
    <w:rsid w:val="006C3638"/>
    <w:rsid w:val="006C3905"/>
    <w:rsid w:val="006C3930"/>
    <w:rsid w:val="006C3DED"/>
    <w:rsid w:val="006C3E52"/>
    <w:rsid w:val="006C4DE5"/>
    <w:rsid w:val="006C5000"/>
    <w:rsid w:val="006C5492"/>
    <w:rsid w:val="006C57E1"/>
    <w:rsid w:val="006C64FA"/>
    <w:rsid w:val="006C65D8"/>
    <w:rsid w:val="006C6770"/>
    <w:rsid w:val="006C6FE8"/>
    <w:rsid w:val="006C71C7"/>
    <w:rsid w:val="006C73BB"/>
    <w:rsid w:val="006C773F"/>
    <w:rsid w:val="006C7A10"/>
    <w:rsid w:val="006C7A79"/>
    <w:rsid w:val="006C7B82"/>
    <w:rsid w:val="006C7CB7"/>
    <w:rsid w:val="006D0810"/>
    <w:rsid w:val="006D103B"/>
    <w:rsid w:val="006D10A9"/>
    <w:rsid w:val="006D1475"/>
    <w:rsid w:val="006D14C9"/>
    <w:rsid w:val="006D14FA"/>
    <w:rsid w:val="006D1860"/>
    <w:rsid w:val="006D1EAC"/>
    <w:rsid w:val="006D2257"/>
    <w:rsid w:val="006D227F"/>
    <w:rsid w:val="006D2367"/>
    <w:rsid w:val="006D28AC"/>
    <w:rsid w:val="006D29F8"/>
    <w:rsid w:val="006D32FB"/>
    <w:rsid w:val="006D3F2A"/>
    <w:rsid w:val="006D4535"/>
    <w:rsid w:val="006D4550"/>
    <w:rsid w:val="006D504F"/>
    <w:rsid w:val="006D5189"/>
    <w:rsid w:val="006D5337"/>
    <w:rsid w:val="006D54AC"/>
    <w:rsid w:val="006D5B48"/>
    <w:rsid w:val="006D65A2"/>
    <w:rsid w:val="006D6681"/>
    <w:rsid w:val="006D6E36"/>
    <w:rsid w:val="006D733F"/>
    <w:rsid w:val="006D76D5"/>
    <w:rsid w:val="006D7AA5"/>
    <w:rsid w:val="006E0323"/>
    <w:rsid w:val="006E033C"/>
    <w:rsid w:val="006E0512"/>
    <w:rsid w:val="006E0CA4"/>
    <w:rsid w:val="006E0EB4"/>
    <w:rsid w:val="006E10E3"/>
    <w:rsid w:val="006E19F6"/>
    <w:rsid w:val="006E1A30"/>
    <w:rsid w:val="006E1A82"/>
    <w:rsid w:val="006E1E43"/>
    <w:rsid w:val="006E263A"/>
    <w:rsid w:val="006E2CE4"/>
    <w:rsid w:val="006E2D46"/>
    <w:rsid w:val="006E2F0C"/>
    <w:rsid w:val="006E37C7"/>
    <w:rsid w:val="006E3854"/>
    <w:rsid w:val="006E39BD"/>
    <w:rsid w:val="006E3A56"/>
    <w:rsid w:val="006E3AA7"/>
    <w:rsid w:val="006E4820"/>
    <w:rsid w:val="006E512F"/>
    <w:rsid w:val="006E5774"/>
    <w:rsid w:val="006E58D6"/>
    <w:rsid w:val="006E5D5B"/>
    <w:rsid w:val="006E5D92"/>
    <w:rsid w:val="006E6131"/>
    <w:rsid w:val="006E620F"/>
    <w:rsid w:val="006E6DED"/>
    <w:rsid w:val="006E6E25"/>
    <w:rsid w:val="006E7805"/>
    <w:rsid w:val="006E79B7"/>
    <w:rsid w:val="006E7C9A"/>
    <w:rsid w:val="006E7E9C"/>
    <w:rsid w:val="006F070A"/>
    <w:rsid w:val="006F0CB6"/>
    <w:rsid w:val="006F1432"/>
    <w:rsid w:val="006F1DBE"/>
    <w:rsid w:val="006F2566"/>
    <w:rsid w:val="006F2615"/>
    <w:rsid w:val="006F2702"/>
    <w:rsid w:val="006F2A80"/>
    <w:rsid w:val="006F2B10"/>
    <w:rsid w:val="006F2CD5"/>
    <w:rsid w:val="006F2F8F"/>
    <w:rsid w:val="006F310A"/>
    <w:rsid w:val="006F3715"/>
    <w:rsid w:val="006F3C54"/>
    <w:rsid w:val="006F3F6B"/>
    <w:rsid w:val="006F406F"/>
    <w:rsid w:val="006F52B6"/>
    <w:rsid w:val="006F549F"/>
    <w:rsid w:val="006F59AA"/>
    <w:rsid w:val="006F612C"/>
    <w:rsid w:val="006F637D"/>
    <w:rsid w:val="006F6D9C"/>
    <w:rsid w:val="006F7024"/>
    <w:rsid w:val="006F7091"/>
    <w:rsid w:val="006F70E5"/>
    <w:rsid w:val="006F7794"/>
    <w:rsid w:val="006F7E7C"/>
    <w:rsid w:val="006F7F2A"/>
    <w:rsid w:val="006F7F53"/>
    <w:rsid w:val="007001E6"/>
    <w:rsid w:val="00700537"/>
    <w:rsid w:val="00700B0F"/>
    <w:rsid w:val="00701027"/>
    <w:rsid w:val="00701C02"/>
    <w:rsid w:val="00701EB9"/>
    <w:rsid w:val="007020CC"/>
    <w:rsid w:val="007024D8"/>
    <w:rsid w:val="007024F2"/>
    <w:rsid w:val="007025AF"/>
    <w:rsid w:val="0070290B"/>
    <w:rsid w:val="00702CF0"/>
    <w:rsid w:val="0070368D"/>
    <w:rsid w:val="007036F6"/>
    <w:rsid w:val="0070374F"/>
    <w:rsid w:val="0070382E"/>
    <w:rsid w:val="00703AA6"/>
    <w:rsid w:val="00703CFA"/>
    <w:rsid w:val="00704048"/>
    <w:rsid w:val="00704248"/>
    <w:rsid w:val="007042F2"/>
    <w:rsid w:val="0070448F"/>
    <w:rsid w:val="007048C0"/>
    <w:rsid w:val="007049ED"/>
    <w:rsid w:val="00704F1D"/>
    <w:rsid w:val="0070544A"/>
    <w:rsid w:val="007058DA"/>
    <w:rsid w:val="0070639D"/>
    <w:rsid w:val="00706C05"/>
    <w:rsid w:val="007076E5"/>
    <w:rsid w:val="00707728"/>
    <w:rsid w:val="007077E6"/>
    <w:rsid w:val="00710873"/>
    <w:rsid w:val="00710B75"/>
    <w:rsid w:val="00711344"/>
    <w:rsid w:val="007114AB"/>
    <w:rsid w:val="00712898"/>
    <w:rsid w:val="007128D2"/>
    <w:rsid w:val="0071293A"/>
    <w:rsid w:val="00712D2A"/>
    <w:rsid w:val="00712EA4"/>
    <w:rsid w:val="00713009"/>
    <w:rsid w:val="0071376C"/>
    <w:rsid w:val="0071395A"/>
    <w:rsid w:val="00713F99"/>
    <w:rsid w:val="007143A7"/>
    <w:rsid w:val="007147A2"/>
    <w:rsid w:val="00714C6C"/>
    <w:rsid w:val="00714F2E"/>
    <w:rsid w:val="00714F59"/>
    <w:rsid w:val="00714FE5"/>
    <w:rsid w:val="00715336"/>
    <w:rsid w:val="00715D62"/>
    <w:rsid w:val="00716692"/>
    <w:rsid w:val="00716E19"/>
    <w:rsid w:val="007172A1"/>
    <w:rsid w:val="00717ED2"/>
    <w:rsid w:val="007202F2"/>
    <w:rsid w:val="00720980"/>
    <w:rsid w:val="0072106C"/>
    <w:rsid w:val="00721254"/>
    <w:rsid w:val="007216A2"/>
    <w:rsid w:val="00722687"/>
    <w:rsid w:val="007239A4"/>
    <w:rsid w:val="00723E5A"/>
    <w:rsid w:val="007240BE"/>
    <w:rsid w:val="007244C3"/>
    <w:rsid w:val="00724AF8"/>
    <w:rsid w:val="00724E7F"/>
    <w:rsid w:val="007256ED"/>
    <w:rsid w:val="0072578B"/>
    <w:rsid w:val="00725E0A"/>
    <w:rsid w:val="0072695B"/>
    <w:rsid w:val="00726AD2"/>
    <w:rsid w:val="00727377"/>
    <w:rsid w:val="007273D3"/>
    <w:rsid w:val="007302D6"/>
    <w:rsid w:val="007303EC"/>
    <w:rsid w:val="00730C73"/>
    <w:rsid w:val="0073107F"/>
    <w:rsid w:val="00731588"/>
    <w:rsid w:val="00731812"/>
    <w:rsid w:val="007318F3"/>
    <w:rsid w:val="00731988"/>
    <w:rsid w:val="0073198C"/>
    <w:rsid w:val="00731A34"/>
    <w:rsid w:val="007320DD"/>
    <w:rsid w:val="0073236D"/>
    <w:rsid w:val="0073258A"/>
    <w:rsid w:val="00732845"/>
    <w:rsid w:val="00732DDC"/>
    <w:rsid w:val="00733767"/>
    <w:rsid w:val="00733CF6"/>
    <w:rsid w:val="00734B52"/>
    <w:rsid w:val="00735396"/>
    <w:rsid w:val="00735E36"/>
    <w:rsid w:val="00735F67"/>
    <w:rsid w:val="00736000"/>
    <w:rsid w:val="00736529"/>
    <w:rsid w:val="0073692B"/>
    <w:rsid w:val="00736A9E"/>
    <w:rsid w:val="00736DCB"/>
    <w:rsid w:val="007371FE"/>
    <w:rsid w:val="0073748C"/>
    <w:rsid w:val="007401A9"/>
    <w:rsid w:val="00740761"/>
    <w:rsid w:val="00740850"/>
    <w:rsid w:val="00740C1B"/>
    <w:rsid w:val="0074134D"/>
    <w:rsid w:val="00741707"/>
    <w:rsid w:val="0074210B"/>
    <w:rsid w:val="00742167"/>
    <w:rsid w:val="007430B2"/>
    <w:rsid w:val="00743418"/>
    <w:rsid w:val="00743A57"/>
    <w:rsid w:val="00743A7A"/>
    <w:rsid w:val="00743E60"/>
    <w:rsid w:val="00743FEB"/>
    <w:rsid w:val="00744094"/>
    <w:rsid w:val="007448D3"/>
    <w:rsid w:val="00744C57"/>
    <w:rsid w:val="00744CFD"/>
    <w:rsid w:val="007453D7"/>
    <w:rsid w:val="00745E80"/>
    <w:rsid w:val="00746553"/>
    <w:rsid w:val="0074690A"/>
    <w:rsid w:val="00746F46"/>
    <w:rsid w:val="00747278"/>
    <w:rsid w:val="0074733A"/>
    <w:rsid w:val="00747543"/>
    <w:rsid w:val="00747620"/>
    <w:rsid w:val="00747E6D"/>
    <w:rsid w:val="0075008F"/>
    <w:rsid w:val="007506B7"/>
    <w:rsid w:val="00750D9F"/>
    <w:rsid w:val="00751B88"/>
    <w:rsid w:val="00751D10"/>
    <w:rsid w:val="00752381"/>
    <w:rsid w:val="0075244F"/>
    <w:rsid w:val="0075290C"/>
    <w:rsid w:val="00752A34"/>
    <w:rsid w:val="00752AFF"/>
    <w:rsid w:val="00752E6A"/>
    <w:rsid w:val="00753E71"/>
    <w:rsid w:val="00754177"/>
    <w:rsid w:val="007541E4"/>
    <w:rsid w:val="00754350"/>
    <w:rsid w:val="0075435F"/>
    <w:rsid w:val="007543B8"/>
    <w:rsid w:val="007545FC"/>
    <w:rsid w:val="00754851"/>
    <w:rsid w:val="007548F6"/>
    <w:rsid w:val="00754A08"/>
    <w:rsid w:val="00754F96"/>
    <w:rsid w:val="00755412"/>
    <w:rsid w:val="00756002"/>
    <w:rsid w:val="00756708"/>
    <w:rsid w:val="00756C82"/>
    <w:rsid w:val="00756D54"/>
    <w:rsid w:val="00756F00"/>
    <w:rsid w:val="0075714D"/>
    <w:rsid w:val="007573DC"/>
    <w:rsid w:val="00757819"/>
    <w:rsid w:val="0076029C"/>
    <w:rsid w:val="007602CD"/>
    <w:rsid w:val="00760DF1"/>
    <w:rsid w:val="00761F8B"/>
    <w:rsid w:val="00762591"/>
    <w:rsid w:val="00763248"/>
    <w:rsid w:val="007634CB"/>
    <w:rsid w:val="0076363A"/>
    <w:rsid w:val="007640C8"/>
    <w:rsid w:val="00764137"/>
    <w:rsid w:val="007643D5"/>
    <w:rsid w:val="00764587"/>
    <w:rsid w:val="00764A7B"/>
    <w:rsid w:val="00764B74"/>
    <w:rsid w:val="00764E4A"/>
    <w:rsid w:val="00764F75"/>
    <w:rsid w:val="00765590"/>
    <w:rsid w:val="007658DD"/>
    <w:rsid w:val="00765B1A"/>
    <w:rsid w:val="00765C76"/>
    <w:rsid w:val="00766824"/>
    <w:rsid w:val="00766E2A"/>
    <w:rsid w:val="007679DB"/>
    <w:rsid w:val="00767E27"/>
    <w:rsid w:val="007701B6"/>
    <w:rsid w:val="007701F7"/>
    <w:rsid w:val="00770498"/>
    <w:rsid w:val="007704E9"/>
    <w:rsid w:val="00770C26"/>
    <w:rsid w:val="00771061"/>
    <w:rsid w:val="00771765"/>
    <w:rsid w:val="00771CA3"/>
    <w:rsid w:val="00771CFE"/>
    <w:rsid w:val="0077219A"/>
    <w:rsid w:val="007721BC"/>
    <w:rsid w:val="007723C4"/>
    <w:rsid w:val="00772D87"/>
    <w:rsid w:val="007743A4"/>
    <w:rsid w:val="007749B6"/>
    <w:rsid w:val="007749DD"/>
    <w:rsid w:val="00774ECC"/>
    <w:rsid w:val="00775ED7"/>
    <w:rsid w:val="00776476"/>
    <w:rsid w:val="007764EF"/>
    <w:rsid w:val="007765A7"/>
    <w:rsid w:val="007768B2"/>
    <w:rsid w:val="00776C1C"/>
    <w:rsid w:val="00777000"/>
    <w:rsid w:val="007771B3"/>
    <w:rsid w:val="00777211"/>
    <w:rsid w:val="0077743B"/>
    <w:rsid w:val="007775A0"/>
    <w:rsid w:val="00777CF0"/>
    <w:rsid w:val="00780056"/>
    <w:rsid w:val="0078056C"/>
    <w:rsid w:val="00780A68"/>
    <w:rsid w:val="0078199F"/>
    <w:rsid w:val="00781F1B"/>
    <w:rsid w:val="007825B4"/>
    <w:rsid w:val="00782BCE"/>
    <w:rsid w:val="00783041"/>
    <w:rsid w:val="0078306C"/>
    <w:rsid w:val="00783821"/>
    <w:rsid w:val="00783C8F"/>
    <w:rsid w:val="00783F1C"/>
    <w:rsid w:val="00783F5F"/>
    <w:rsid w:val="0078405D"/>
    <w:rsid w:val="00784CF6"/>
    <w:rsid w:val="00785837"/>
    <w:rsid w:val="00785CE0"/>
    <w:rsid w:val="00785CF5"/>
    <w:rsid w:val="00785D3D"/>
    <w:rsid w:val="00786BF2"/>
    <w:rsid w:val="00786FD4"/>
    <w:rsid w:val="007870DB"/>
    <w:rsid w:val="00787460"/>
    <w:rsid w:val="00787AF5"/>
    <w:rsid w:val="00787EB1"/>
    <w:rsid w:val="007902D3"/>
    <w:rsid w:val="007907AF"/>
    <w:rsid w:val="00790827"/>
    <w:rsid w:val="00791346"/>
    <w:rsid w:val="007915A3"/>
    <w:rsid w:val="0079185A"/>
    <w:rsid w:val="0079197F"/>
    <w:rsid w:val="00791B5E"/>
    <w:rsid w:val="00791FA8"/>
    <w:rsid w:val="00792398"/>
    <w:rsid w:val="00792994"/>
    <w:rsid w:val="00792B45"/>
    <w:rsid w:val="00792C4E"/>
    <w:rsid w:val="00793A32"/>
    <w:rsid w:val="0079414A"/>
    <w:rsid w:val="00794546"/>
    <w:rsid w:val="007949A0"/>
    <w:rsid w:val="0079512D"/>
    <w:rsid w:val="0079570E"/>
    <w:rsid w:val="00795903"/>
    <w:rsid w:val="00795BD9"/>
    <w:rsid w:val="00795BDA"/>
    <w:rsid w:val="00795BDD"/>
    <w:rsid w:val="007962E2"/>
    <w:rsid w:val="00796708"/>
    <w:rsid w:val="00796AF0"/>
    <w:rsid w:val="00796B45"/>
    <w:rsid w:val="00796B69"/>
    <w:rsid w:val="0079704E"/>
    <w:rsid w:val="00797079"/>
    <w:rsid w:val="00797270"/>
    <w:rsid w:val="007A01B1"/>
    <w:rsid w:val="007A08C7"/>
    <w:rsid w:val="007A0B86"/>
    <w:rsid w:val="007A155D"/>
    <w:rsid w:val="007A1632"/>
    <w:rsid w:val="007A1723"/>
    <w:rsid w:val="007A1A61"/>
    <w:rsid w:val="007A256D"/>
    <w:rsid w:val="007A296E"/>
    <w:rsid w:val="007A2974"/>
    <w:rsid w:val="007A2C08"/>
    <w:rsid w:val="007A2EC8"/>
    <w:rsid w:val="007A3262"/>
    <w:rsid w:val="007A355D"/>
    <w:rsid w:val="007A37F7"/>
    <w:rsid w:val="007A395F"/>
    <w:rsid w:val="007A3AAC"/>
    <w:rsid w:val="007A3E59"/>
    <w:rsid w:val="007A3EEE"/>
    <w:rsid w:val="007A4085"/>
    <w:rsid w:val="007A44D8"/>
    <w:rsid w:val="007A46C7"/>
    <w:rsid w:val="007A4CDD"/>
    <w:rsid w:val="007A4F6E"/>
    <w:rsid w:val="007A4F7F"/>
    <w:rsid w:val="007A4FD9"/>
    <w:rsid w:val="007A5331"/>
    <w:rsid w:val="007A5AF9"/>
    <w:rsid w:val="007A5B60"/>
    <w:rsid w:val="007A5E73"/>
    <w:rsid w:val="007A62E1"/>
    <w:rsid w:val="007A69ED"/>
    <w:rsid w:val="007A789A"/>
    <w:rsid w:val="007A7BED"/>
    <w:rsid w:val="007A7FED"/>
    <w:rsid w:val="007B01FC"/>
    <w:rsid w:val="007B0370"/>
    <w:rsid w:val="007B0487"/>
    <w:rsid w:val="007B24AA"/>
    <w:rsid w:val="007B2926"/>
    <w:rsid w:val="007B2E92"/>
    <w:rsid w:val="007B3C52"/>
    <w:rsid w:val="007B3E94"/>
    <w:rsid w:val="007B4F5F"/>
    <w:rsid w:val="007B5043"/>
    <w:rsid w:val="007B580D"/>
    <w:rsid w:val="007B5A82"/>
    <w:rsid w:val="007B60B6"/>
    <w:rsid w:val="007B6307"/>
    <w:rsid w:val="007B63BA"/>
    <w:rsid w:val="007B64BF"/>
    <w:rsid w:val="007B69C3"/>
    <w:rsid w:val="007B765C"/>
    <w:rsid w:val="007B769A"/>
    <w:rsid w:val="007B7C33"/>
    <w:rsid w:val="007C03B5"/>
    <w:rsid w:val="007C07E4"/>
    <w:rsid w:val="007C0818"/>
    <w:rsid w:val="007C0EBA"/>
    <w:rsid w:val="007C1FAD"/>
    <w:rsid w:val="007C201B"/>
    <w:rsid w:val="007C202C"/>
    <w:rsid w:val="007C228E"/>
    <w:rsid w:val="007C2AA4"/>
    <w:rsid w:val="007C2B59"/>
    <w:rsid w:val="007C2C0C"/>
    <w:rsid w:val="007C2CC6"/>
    <w:rsid w:val="007C3721"/>
    <w:rsid w:val="007C39F9"/>
    <w:rsid w:val="007C3EFE"/>
    <w:rsid w:val="007C43A8"/>
    <w:rsid w:val="007C4686"/>
    <w:rsid w:val="007C4759"/>
    <w:rsid w:val="007C4CD1"/>
    <w:rsid w:val="007C5262"/>
    <w:rsid w:val="007C54A1"/>
    <w:rsid w:val="007C56FB"/>
    <w:rsid w:val="007C690E"/>
    <w:rsid w:val="007C6B90"/>
    <w:rsid w:val="007C6EC1"/>
    <w:rsid w:val="007C7DF1"/>
    <w:rsid w:val="007D02A4"/>
    <w:rsid w:val="007D09D1"/>
    <w:rsid w:val="007D0ADA"/>
    <w:rsid w:val="007D0E3B"/>
    <w:rsid w:val="007D10F8"/>
    <w:rsid w:val="007D1298"/>
    <w:rsid w:val="007D209C"/>
    <w:rsid w:val="007D215A"/>
    <w:rsid w:val="007D2189"/>
    <w:rsid w:val="007D21E8"/>
    <w:rsid w:val="007D26E5"/>
    <w:rsid w:val="007D2AA0"/>
    <w:rsid w:val="007D2F5A"/>
    <w:rsid w:val="007D30AE"/>
    <w:rsid w:val="007D30CA"/>
    <w:rsid w:val="007D360B"/>
    <w:rsid w:val="007D3DAF"/>
    <w:rsid w:val="007D4197"/>
    <w:rsid w:val="007D42B3"/>
    <w:rsid w:val="007D4777"/>
    <w:rsid w:val="007D4A7B"/>
    <w:rsid w:val="007D4CAA"/>
    <w:rsid w:val="007D4CAD"/>
    <w:rsid w:val="007D511B"/>
    <w:rsid w:val="007D54DD"/>
    <w:rsid w:val="007D57AA"/>
    <w:rsid w:val="007D5939"/>
    <w:rsid w:val="007D672F"/>
    <w:rsid w:val="007D6FE4"/>
    <w:rsid w:val="007D713B"/>
    <w:rsid w:val="007D7480"/>
    <w:rsid w:val="007D74E9"/>
    <w:rsid w:val="007E00A9"/>
    <w:rsid w:val="007E0282"/>
    <w:rsid w:val="007E0329"/>
    <w:rsid w:val="007E0C17"/>
    <w:rsid w:val="007E0CF6"/>
    <w:rsid w:val="007E16E6"/>
    <w:rsid w:val="007E173D"/>
    <w:rsid w:val="007E1972"/>
    <w:rsid w:val="007E1A9C"/>
    <w:rsid w:val="007E24B4"/>
    <w:rsid w:val="007E29F3"/>
    <w:rsid w:val="007E3149"/>
    <w:rsid w:val="007E3652"/>
    <w:rsid w:val="007E3DDE"/>
    <w:rsid w:val="007E3E90"/>
    <w:rsid w:val="007E43F9"/>
    <w:rsid w:val="007E513F"/>
    <w:rsid w:val="007E551C"/>
    <w:rsid w:val="007E566D"/>
    <w:rsid w:val="007E56A8"/>
    <w:rsid w:val="007E6A51"/>
    <w:rsid w:val="007E6AE0"/>
    <w:rsid w:val="007E6B8A"/>
    <w:rsid w:val="007E6B96"/>
    <w:rsid w:val="007E6EE9"/>
    <w:rsid w:val="007E6FEE"/>
    <w:rsid w:val="007E7131"/>
    <w:rsid w:val="007E74B9"/>
    <w:rsid w:val="007E75DC"/>
    <w:rsid w:val="007E7A8A"/>
    <w:rsid w:val="007F02AD"/>
    <w:rsid w:val="007F0845"/>
    <w:rsid w:val="007F0A54"/>
    <w:rsid w:val="007F15A7"/>
    <w:rsid w:val="007F18AA"/>
    <w:rsid w:val="007F209D"/>
    <w:rsid w:val="007F21D6"/>
    <w:rsid w:val="007F2888"/>
    <w:rsid w:val="007F2A07"/>
    <w:rsid w:val="007F2B3F"/>
    <w:rsid w:val="007F30B1"/>
    <w:rsid w:val="007F33B4"/>
    <w:rsid w:val="007F36ED"/>
    <w:rsid w:val="007F399A"/>
    <w:rsid w:val="007F401B"/>
    <w:rsid w:val="007F4035"/>
    <w:rsid w:val="007F467D"/>
    <w:rsid w:val="007F4882"/>
    <w:rsid w:val="007F48B5"/>
    <w:rsid w:val="007F5697"/>
    <w:rsid w:val="007F5A3F"/>
    <w:rsid w:val="007F5CA5"/>
    <w:rsid w:val="007F5FE8"/>
    <w:rsid w:val="007F664A"/>
    <w:rsid w:val="007F68CE"/>
    <w:rsid w:val="007F69B3"/>
    <w:rsid w:val="007F6D52"/>
    <w:rsid w:val="007F6E9F"/>
    <w:rsid w:val="007F76AC"/>
    <w:rsid w:val="007F78B2"/>
    <w:rsid w:val="007F7A0C"/>
    <w:rsid w:val="007F7A89"/>
    <w:rsid w:val="007F7C0B"/>
    <w:rsid w:val="007F7EEF"/>
    <w:rsid w:val="007F7F47"/>
    <w:rsid w:val="0080029A"/>
    <w:rsid w:val="008003F6"/>
    <w:rsid w:val="008006D1"/>
    <w:rsid w:val="00800A13"/>
    <w:rsid w:val="00800B68"/>
    <w:rsid w:val="00800EF0"/>
    <w:rsid w:val="00801120"/>
    <w:rsid w:val="008011A4"/>
    <w:rsid w:val="008014DB"/>
    <w:rsid w:val="00801C29"/>
    <w:rsid w:val="00801C63"/>
    <w:rsid w:val="00801D35"/>
    <w:rsid w:val="00801D46"/>
    <w:rsid w:val="008026BB"/>
    <w:rsid w:val="00802708"/>
    <w:rsid w:val="00802F98"/>
    <w:rsid w:val="008035CE"/>
    <w:rsid w:val="00803DC8"/>
    <w:rsid w:val="008040F6"/>
    <w:rsid w:val="00804467"/>
    <w:rsid w:val="008046BF"/>
    <w:rsid w:val="00804930"/>
    <w:rsid w:val="0080497F"/>
    <w:rsid w:val="00804BE1"/>
    <w:rsid w:val="00804D7E"/>
    <w:rsid w:val="00804EB0"/>
    <w:rsid w:val="00805033"/>
    <w:rsid w:val="008050FF"/>
    <w:rsid w:val="008055B5"/>
    <w:rsid w:val="00805841"/>
    <w:rsid w:val="00805BE9"/>
    <w:rsid w:val="00805E86"/>
    <w:rsid w:val="00805EDF"/>
    <w:rsid w:val="00806D32"/>
    <w:rsid w:val="00806EEB"/>
    <w:rsid w:val="008071DB"/>
    <w:rsid w:val="008073B7"/>
    <w:rsid w:val="008073B8"/>
    <w:rsid w:val="00807A75"/>
    <w:rsid w:val="00807D5C"/>
    <w:rsid w:val="00810456"/>
    <w:rsid w:val="00810890"/>
    <w:rsid w:val="0081096F"/>
    <w:rsid w:val="00810EA4"/>
    <w:rsid w:val="00810EA7"/>
    <w:rsid w:val="008114BE"/>
    <w:rsid w:val="008117BD"/>
    <w:rsid w:val="00811E07"/>
    <w:rsid w:val="008120B6"/>
    <w:rsid w:val="00812168"/>
    <w:rsid w:val="008127F0"/>
    <w:rsid w:val="0081282E"/>
    <w:rsid w:val="00812A9A"/>
    <w:rsid w:val="00812AAF"/>
    <w:rsid w:val="008130CD"/>
    <w:rsid w:val="00813360"/>
    <w:rsid w:val="00813A9F"/>
    <w:rsid w:val="00813C91"/>
    <w:rsid w:val="00813CED"/>
    <w:rsid w:val="00814283"/>
    <w:rsid w:val="00814421"/>
    <w:rsid w:val="00814697"/>
    <w:rsid w:val="008147B9"/>
    <w:rsid w:val="008147E1"/>
    <w:rsid w:val="00814833"/>
    <w:rsid w:val="00814B3D"/>
    <w:rsid w:val="00814BE2"/>
    <w:rsid w:val="00814E5F"/>
    <w:rsid w:val="00814F66"/>
    <w:rsid w:val="008155A6"/>
    <w:rsid w:val="00815863"/>
    <w:rsid w:val="00815C1C"/>
    <w:rsid w:val="0081607D"/>
    <w:rsid w:val="00816108"/>
    <w:rsid w:val="008169A6"/>
    <w:rsid w:val="00816E44"/>
    <w:rsid w:val="0081710C"/>
    <w:rsid w:val="008173C7"/>
    <w:rsid w:val="00817E56"/>
    <w:rsid w:val="0082039E"/>
    <w:rsid w:val="008204C8"/>
    <w:rsid w:val="008205A9"/>
    <w:rsid w:val="00820913"/>
    <w:rsid w:val="00820E80"/>
    <w:rsid w:val="00821569"/>
    <w:rsid w:val="00821C97"/>
    <w:rsid w:val="008232C6"/>
    <w:rsid w:val="008236FF"/>
    <w:rsid w:val="00823D14"/>
    <w:rsid w:val="00823F42"/>
    <w:rsid w:val="008244D2"/>
    <w:rsid w:val="00824BCF"/>
    <w:rsid w:val="00824D3A"/>
    <w:rsid w:val="00825061"/>
    <w:rsid w:val="008253A4"/>
    <w:rsid w:val="00825419"/>
    <w:rsid w:val="00825487"/>
    <w:rsid w:val="008258C7"/>
    <w:rsid w:val="0082595E"/>
    <w:rsid w:val="00825983"/>
    <w:rsid w:val="00825F00"/>
    <w:rsid w:val="00826735"/>
    <w:rsid w:val="00826B56"/>
    <w:rsid w:val="00826C4D"/>
    <w:rsid w:val="00826D02"/>
    <w:rsid w:val="008302BA"/>
    <w:rsid w:val="008307F9"/>
    <w:rsid w:val="00830AB0"/>
    <w:rsid w:val="00830C19"/>
    <w:rsid w:val="00830C90"/>
    <w:rsid w:val="00830FBE"/>
    <w:rsid w:val="00831014"/>
    <w:rsid w:val="00831080"/>
    <w:rsid w:val="0083145D"/>
    <w:rsid w:val="0083193E"/>
    <w:rsid w:val="00831A02"/>
    <w:rsid w:val="0083308B"/>
    <w:rsid w:val="00833153"/>
    <w:rsid w:val="0083323B"/>
    <w:rsid w:val="0083334C"/>
    <w:rsid w:val="00833509"/>
    <w:rsid w:val="0083356A"/>
    <w:rsid w:val="00833CA0"/>
    <w:rsid w:val="0083459E"/>
    <w:rsid w:val="0083480B"/>
    <w:rsid w:val="00834F3C"/>
    <w:rsid w:val="008363BD"/>
    <w:rsid w:val="00836616"/>
    <w:rsid w:val="00836688"/>
    <w:rsid w:val="00836713"/>
    <w:rsid w:val="00836E0C"/>
    <w:rsid w:val="00837635"/>
    <w:rsid w:val="0084002E"/>
    <w:rsid w:val="008403E3"/>
    <w:rsid w:val="0084043D"/>
    <w:rsid w:val="0084054A"/>
    <w:rsid w:val="00840622"/>
    <w:rsid w:val="00840E38"/>
    <w:rsid w:val="008417A0"/>
    <w:rsid w:val="00842032"/>
    <w:rsid w:val="008426F6"/>
    <w:rsid w:val="00842F29"/>
    <w:rsid w:val="008433A5"/>
    <w:rsid w:val="00843489"/>
    <w:rsid w:val="00843C26"/>
    <w:rsid w:val="008444D4"/>
    <w:rsid w:val="00844707"/>
    <w:rsid w:val="0084488D"/>
    <w:rsid w:val="00844C78"/>
    <w:rsid w:val="00845052"/>
    <w:rsid w:val="008452AE"/>
    <w:rsid w:val="008454CE"/>
    <w:rsid w:val="008457BD"/>
    <w:rsid w:val="00845830"/>
    <w:rsid w:val="008461DE"/>
    <w:rsid w:val="008466CD"/>
    <w:rsid w:val="008470D1"/>
    <w:rsid w:val="0084716C"/>
    <w:rsid w:val="00847637"/>
    <w:rsid w:val="00847786"/>
    <w:rsid w:val="00847C16"/>
    <w:rsid w:val="00847F73"/>
    <w:rsid w:val="008504D0"/>
    <w:rsid w:val="00850936"/>
    <w:rsid w:val="00850FF1"/>
    <w:rsid w:val="00851657"/>
    <w:rsid w:val="008517D0"/>
    <w:rsid w:val="00851EC1"/>
    <w:rsid w:val="00851F2B"/>
    <w:rsid w:val="0085240C"/>
    <w:rsid w:val="008540C4"/>
    <w:rsid w:val="0085440C"/>
    <w:rsid w:val="00854B9C"/>
    <w:rsid w:val="00854C90"/>
    <w:rsid w:val="00854E66"/>
    <w:rsid w:val="00855697"/>
    <w:rsid w:val="008558CF"/>
    <w:rsid w:val="008562FC"/>
    <w:rsid w:val="00856334"/>
    <w:rsid w:val="0085667A"/>
    <w:rsid w:val="008567A0"/>
    <w:rsid w:val="008569B8"/>
    <w:rsid w:val="00856C4F"/>
    <w:rsid w:val="00856CE7"/>
    <w:rsid w:val="00856D56"/>
    <w:rsid w:val="00856DD9"/>
    <w:rsid w:val="00857027"/>
    <w:rsid w:val="00857077"/>
    <w:rsid w:val="00860246"/>
    <w:rsid w:val="0086075D"/>
    <w:rsid w:val="0086117B"/>
    <w:rsid w:val="0086177C"/>
    <w:rsid w:val="0086187F"/>
    <w:rsid w:val="008618BC"/>
    <w:rsid w:val="00861EA4"/>
    <w:rsid w:val="008622E0"/>
    <w:rsid w:val="008624C0"/>
    <w:rsid w:val="00862D54"/>
    <w:rsid w:val="00862E9D"/>
    <w:rsid w:val="00862F6D"/>
    <w:rsid w:val="00863248"/>
    <w:rsid w:val="008635D6"/>
    <w:rsid w:val="008635EA"/>
    <w:rsid w:val="00863611"/>
    <w:rsid w:val="008640BE"/>
    <w:rsid w:val="008644F1"/>
    <w:rsid w:val="00864734"/>
    <w:rsid w:val="00864B5F"/>
    <w:rsid w:val="00864BF4"/>
    <w:rsid w:val="00864D32"/>
    <w:rsid w:val="008652B2"/>
    <w:rsid w:val="0086562C"/>
    <w:rsid w:val="0086586E"/>
    <w:rsid w:val="00865B2F"/>
    <w:rsid w:val="00865C7E"/>
    <w:rsid w:val="008663A1"/>
    <w:rsid w:val="008668EF"/>
    <w:rsid w:val="00866AD0"/>
    <w:rsid w:val="008671FE"/>
    <w:rsid w:val="00870423"/>
    <w:rsid w:val="00870603"/>
    <w:rsid w:val="00870CD2"/>
    <w:rsid w:val="00871371"/>
    <w:rsid w:val="00871CA9"/>
    <w:rsid w:val="00872299"/>
    <w:rsid w:val="008723AA"/>
    <w:rsid w:val="00872644"/>
    <w:rsid w:val="00872E45"/>
    <w:rsid w:val="0087351B"/>
    <w:rsid w:val="008735EE"/>
    <w:rsid w:val="00873802"/>
    <w:rsid w:val="00873E16"/>
    <w:rsid w:val="00873FE4"/>
    <w:rsid w:val="008752DA"/>
    <w:rsid w:val="0087574A"/>
    <w:rsid w:val="00875830"/>
    <w:rsid w:val="00875AB4"/>
    <w:rsid w:val="00875AE7"/>
    <w:rsid w:val="00875CFB"/>
    <w:rsid w:val="00875E91"/>
    <w:rsid w:val="008764CA"/>
    <w:rsid w:val="0087663F"/>
    <w:rsid w:val="008773DC"/>
    <w:rsid w:val="00877710"/>
    <w:rsid w:val="00877BCA"/>
    <w:rsid w:val="00877C6D"/>
    <w:rsid w:val="00880F85"/>
    <w:rsid w:val="008816C4"/>
    <w:rsid w:val="0088172A"/>
    <w:rsid w:val="00881771"/>
    <w:rsid w:val="00881E6F"/>
    <w:rsid w:val="00882515"/>
    <w:rsid w:val="0088269A"/>
    <w:rsid w:val="008829D4"/>
    <w:rsid w:val="00882A0E"/>
    <w:rsid w:val="00882BDD"/>
    <w:rsid w:val="00882DF6"/>
    <w:rsid w:val="00882FC1"/>
    <w:rsid w:val="00883224"/>
    <w:rsid w:val="00883679"/>
    <w:rsid w:val="00883EAC"/>
    <w:rsid w:val="00884507"/>
    <w:rsid w:val="00884C97"/>
    <w:rsid w:val="00884DCD"/>
    <w:rsid w:val="00884E47"/>
    <w:rsid w:val="008851D0"/>
    <w:rsid w:val="008854A0"/>
    <w:rsid w:val="008859AE"/>
    <w:rsid w:val="00885E94"/>
    <w:rsid w:val="008861D5"/>
    <w:rsid w:val="008861EF"/>
    <w:rsid w:val="00886714"/>
    <w:rsid w:val="00886BE7"/>
    <w:rsid w:val="00886CA1"/>
    <w:rsid w:val="00886DBD"/>
    <w:rsid w:val="0089007E"/>
    <w:rsid w:val="0089063A"/>
    <w:rsid w:val="00890B92"/>
    <w:rsid w:val="00890BD1"/>
    <w:rsid w:val="00890E01"/>
    <w:rsid w:val="008916C9"/>
    <w:rsid w:val="00891BA4"/>
    <w:rsid w:val="0089233C"/>
    <w:rsid w:val="0089270D"/>
    <w:rsid w:val="00892D40"/>
    <w:rsid w:val="00892E50"/>
    <w:rsid w:val="00892EFE"/>
    <w:rsid w:val="0089310B"/>
    <w:rsid w:val="0089321E"/>
    <w:rsid w:val="00893B95"/>
    <w:rsid w:val="008940E7"/>
    <w:rsid w:val="008946C3"/>
    <w:rsid w:val="00895364"/>
    <w:rsid w:val="0089546B"/>
    <w:rsid w:val="0089549F"/>
    <w:rsid w:val="008966E0"/>
    <w:rsid w:val="00896944"/>
    <w:rsid w:val="0089711B"/>
    <w:rsid w:val="00897288"/>
    <w:rsid w:val="00897780"/>
    <w:rsid w:val="00897FC0"/>
    <w:rsid w:val="008A02BA"/>
    <w:rsid w:val="008A0376"/>
    <w:rsid w:val="008A054D"/>
    <w:rsid w:val="008A05E8"/>
    <w:rsid w:val="008A062A"/>
    <w:rsid w:val="008A08FE"/>
    <w:rsid w:val="008A0971"/>
    <w:rsid w:val="008A0D04"/>
    <w:rsid w:val="008A145C"/>
    <w:rsid w:val="008A1EC9"/>
    <w:rsid w:val="008A226B"/>
    <w:rsid w:val="008A22A9"/>
    <w:rsid w:val="008A2AF7"/>
    <w:rsid w:val="008A2AFF"/>
    <w:rsid w:val="008A2B77"/>
    <w:rsid w:val="008A2C05"/>
    <w:rsid w:val="008A2EC7"/>
    <w:rsid w:val="008A2EE8"/>
    <w:rsid w:val="008A31D8"/>
    <w:rsid w:val="008A32A9"/>
    <w:rsid w:val="008A3716"/>
    <w:rsid w:val="008A373D"/>
    <w:rsid w:val="008A44BE"/>
    <w:rsid w:val="008A4ABE"/>
    <w:rsid w:val="008A6260"/>
    <w:rsid w:val="008A764F"/>
    <w:rsid w:val="008A76FA"/>
    <w:rsid w:val="008A78AD"/>
    <w:rsid w:val="008A797A"/>
    <w:rsid w:val="008A79C5"/>
    <w:rsid w:val="008A7BDF"/>
    <w:rsid w:val="008A7E4E"/>
    <w:rsid w:val="008A7FF0"/>
    <w:rsid w:val="008B0285"/>
    <w:rsid w:val="008B0A24"/>
    <w:rsid w:val="008B0D87"/>
    <w:rsid w:val="008B1056"/>
    <w:rsid w:val="008B129F"/>
    <w:rsid w:val="008B1B7B"/>
    <w:rsid w:val="008B1E8F"/>
    <w:rsid w:val="008B1E93"/>
    <w:rsid w:val="008B2357"/>
    <w:rsid w:val="008B2525"/>
    <w:rsid w:val="008B257E"/>
    <w:rsid w:val="008B2D30"/>
    <w:rsid w:val="008B3062"/>
    <w:rsid w:val="008B3216"/>
    <w:rsid w:val="008B3525"/>
    <w:rsid w:val="008B3663"/>
    <w:rsid w:val="008B3918"/>
    <w:rsid w:val="008B394D"/>
    <w:rsid w:val="008B3AC3"/>
    <w:rsid w:val="008B3AF8"/>
    <w:rsid w:val="008B3BD7"/>
    <w:rsid w:val="008B3FFD"/>
    <w:rsid w:val="008B44CF"/>
    <w:rsid w:val="008B4C40"/>
    <w:rsid w:val="008B4FA4"/>
    <w:rsid w:val="008B54BF"/>
    <w:rsid w:val="008B598E"/>
    <w:rsid w:val="008B5D59"/>
    <w:rsid w:val="008B5D8B"/>
    <w:rsid w:val="008B61F1"/>
    <w:rsid w:val="008B6533"/>
    <w:rsid w:val="008B65A3"/>
    <w:rsid w:val="008B6F9D"/>
    <w:rsid w:val="008B765E"/>
    <w:rsid w:val="008B7CE6"/>
    <w:rsid w:val="008B7D7E"/>
    <w:rsid w:val="008C0243"/>
    <w:rsid w:val="008C0309"/>
    <w:rsid w:val="008C0842"/>
    <w:rsid w:val="008C08AD"/>
    <w:rsid w:val="008C0DB5"/>
    <w:rsid w:val="008C143C"/>
    <w:rsid w:val="008C1C48"/>
    <w:rsid w:val="008C22C4"/>
    <w:rsid w:val="008C2589"/>
    <w:rsid w:val="008C3219"/>
    <w:rsid w:val="008C3995"/>
    <w:rsid w:val="008C469E"/>
    <w:rsid w:val="008C4CFB"/>
    <w:rsid w:val="008C4D7D"/>
    <w:rsid w:val="008C5336"/>
    <w:rsid w:val="008C5648"/>
    <w:rsid w:val="008C585B"/>
    <w:rsid w:val="008C6299"/>
    <w:rsid w:val="008C6365"/>
    <w:rsid w:val="008C7100"/>
    <w:rsid w:val="008C7231"/>
    <w:rsid w:val="008C751A"/>
    <w:rsid w:val="008C7652"/>
    <w:rsid w:val="008C7759"/>
    <w:rsid w:val="008C7881"/>
    <w:rsid w:val="008C7E1A"/>
    <w:rsid w:val="008D05F2"/>
    <w:rsid w:val="008D0C3C"/>
    <w:rsid w:val="008D0D8D"/>
    <w:rsid w:val="008D0D9D"/>
    <w:rsid w:val="008D1168"/>
    <w:rsid w:val="008D1272"/>
    <w:rsid w:val="008D14B8"/>
    <w:rsid w:val="008D1A14"/>
    <w:rsid w:val="008D1C29"/>
    <w:rsid w:val="008D1DDD"/>
    <w:rsid w:val="008D1FCB"/>
    <w:rsid w:val="008D1FFB"/>
    <w:rsid w:val="008D288C"/>
    <w:rsid w:val="008D2A1C"/>
    <w:rsid w:val="008D2AA9"/>
    <w:rsid w:val="008D43AF"/>
    <w:rsid w:val="008D48CB"/>
    <w:rsid w:val="008D5410"/>
    <w:rsid w:val="008D542E"/>
    <w:rsid w:val="008D5D46"/>
    <w:rsid w:val="008D6588"/>
    <w:rsid w:val="008D676F"/>
    <w:rsid w:val="008D6EE3"/>
    <w:rsid w:val="008D72A9"/>
    <w:rsid w:val="008D748F"/>
    <w:rsid w:val="008D7616"/>
    <w:rsid w:val="008D7652"/>
    <w:rsid w:val="008D7960"/>
    <w:rsid w:val="008D7A67"/>
    <w:rsid w:val="008D7B70"/>
    <w:rsid w:val="008D7FC8"/>
    <w:rsid w:val="008E0621"/>
    <w:rsid w:val="008E0B5E"/>
    <w:rsid w:val="008E1646"/>
    <w:rsid w:val="008E165A"/>
    <w:rsid w:val="008E256C"/>
    <w:rsid w:val="008E2DAC"/>
    <w:rsid w:val="008E3391"/>
    <w:rsid w:val="008E33E7"/>
    <w:rsid w:val="008E4025"/>
    <w:rsid w:val="008E42AA"/>
    <w:rsid w:val="008E46CC"/>
    <w:rsid w:val="008E47B1"/>
    <w:rsid w:val="008E4A22"/>
    <w:rsid w:val="008E4C0D"/>
    <w:rsid w:val="008E516A"/>
    <w:rsid w:val="008E55B9"/>
    <w:rsid w:val="008E6142"/>
    <w:rsid w:val="008E6EFB"/>
    <w:rsid w:val="008E745E"/>
    <w:rsid w:val="008E7481"/>
    <w:rsid w:val="008E75C0"/>
    <w:rsid w:val="008E7AB2"/>
    <w:rsid w:val="008E7B23"/>
    <w:rsid w:val="008E7B43"/>
    <w:rsid w:val="008F0250"/>
    <w:rsid w:val="008F0716"/>
    <w:rsid w:val="008F0CD6"/>
    <w:rsid w:val="008F0E69"/>
    <w:rsid w:val="008F0FDC"/>
    <w:rsid w:val="008F1466"/>
    <w:rsid w:val="008F245A"/>
    <w:rsid w:val="008F24FB"/>
    <w:rsid w:val="008F27B8"/>
    <w:rsid w:val="008F29B5"/>
    <w:rsid w:val="008F2BCF"/>
    <w:rsid w:val="008F3657"/>
    <w:rsid w:val="008F40CC"/>
    <w:rsid w:val="008F412A"/>
    <w:rsid w:val="008F4486"/>
    <w:rsid w:val="008F45D6"/>
    <w:rsid w:val="008F4776"/>
    <w:rsid w:val="008F4D51"/>
    <w:rsid w:val="008F52F0"/>
    <w:rsid w:val="008F6208"/>
    <w:rsid w:val="008F679A"/>
    <w:rsid w:val="008F6BEF"/>
    <w:rsid w:val="008F6F74"/>
    <w:rsid w:val="008F6F99"/>
    <w:rsid w:val="008F713F"/>
    <w:rsid w:val="008F76EE"/>
    <w:rsid w:val="008F7DEE"/>
    <w:rsid w:val="0090051E"/>
    <w:rsid w:val="00900B0C"/>
    <w:rsid w:val="00900E68"/>
    <w:rsid w:val="0090163C"/>
    <w:rsid w:val="009017C5"/>
    <w:rsid w:val="00901825"/>
    <w:rsid w:val="00901BA4"/>
    <w:rsid w:val="00901FE0"/>
    <w:rsid w:val="009023E8"/>
    <w:rsid w:val="00903B36"/>
    <w:rsid w:val="00903D79"/>
    <w:rsid w:val="00903DCE"/>
    <w:rsid w:val="00903F0C"/>
    <w:rsid w:val="00904192"/>
    <w:rsid w:val="0090424A"/>
    <w:rsid w:val="009043C3"/>
    <w:rsid w:val="00904535"/>
    <w:rsid w:val="00904580"/>
    <w:rsid w:val="00904756"/>
    <w:rsid w:val="00904A0D"/>
    <w:rsid w:val="00904C9B"/>
    <w:rsid w:val="00904CC1"/>
    <w:rsid w:val="00905401"/>
    <w:rsid w:val="00905C43"/>
    <w:rsid w:val="0090660F"/>
    <w:rsid w:val="0090663E"/>
    <w:rsid w:val="00906A53"/>
    <w:rsid w:val="00906C13"/>
    <w:rsid w:val="00906F74"/>
    <w:rsid w:val="00907344"/>
    <w:rsid w:val="00907469"/>
    <w:rsid w:val="00910752"/>
    <w:rsid w:val="00910F75"/>
    <w:rsid w:val="0091121C"/>
    <w:rsid w:val="009112DD"/>
    <w:rsid w:val="009115D6"/>
    <w:rsid w:val="00911609"/>
    <w:rsid w:val="00911977"/>
    <w:rsid w:val="009119FB"/>
    <w:rsid w:val="00911B08"/>
    <w:rsid w:val="00911C91"/>
    <w:rsid w:val="00911D9F"/>
    <w:rsid w:val="00911F71"/>
    <w:rsid w:val="00912008"/>
    <w:rsid w:val="00912116"/>
    <w:rsid w:val="00912A98"/>
    <w:rsid w:val="00912A99"/>
    <w:rsid w:val="00912E8B"/>
    <w:rsid w:val="0091308F"/>
    <w:rsid w:val="0091322F"/>
    <w:rsid w:val="00913408"/>
    <w:rsid w:val="00913B71"/>
    <w:rsid w:val="00913EEE"/>
    <w:rsid w:val="00914DDB"/>
    <w:rsid w:val="00915578"/>
    <w:rsid w:val="009161C4"/>
    <w:rsid w:val="0091646E"/>
    <w:rsid w:val="009164AE"/>
    <w:rsid w:val="0091686A"/>
    <w:rsid w:val="00916BB7"/>
    <w:rsid w:val="0091704D"/>
    <w:rsid w:val="0091742C"/>
    <w:rsid w:val="00917639"/>
    <w:rsid w:val="00917884"/>
    <w:rsid w:val="00920AD3"/>
    <w:rsid w:val="00920B46"/>
    <w:rsid w:val="00920D2A"/>
    <w:rsid w:val="00920DE6"/>
    <w:rsid w:val="00920E7F"/>
    <w:rsid w:val="0092143A"/>
    <w:rsid w:val="00921667"/>
    <w:rsid w:val="00921815"/>
    <w:rsid w:val="00921B3A"/>
    <w:rsid w:val="009220C1"/>
    <w:rsid w:val="00922342"/>
    <w:rsid w:val="009227A6"/>
    <w:rsid w:val="00922A79"/>
    <w:rsid w:val="00923160"/>
    <w:rsid w:val="009236C4"/>
    <w:rsid w:val="009239C1"/>
    <w:rsid w:val="00923C91"/>
    <w:rsid w:val="0092468E"/>
    <w:rsid w:val="00924857"/>
    <w:rsid w:val="00924EDD"/>
    <w:rsid w:val="0092540A"/>
    <w:rsid w:val="0092549B"/>
    <w:rsid w:val="009256FC"/>
    <w:rsid w:val="0092632C"/>
    <w:rsid w:val="00926412"/>
    <w:rsid w:val="00926704"/>
    <w:rsid w:val="0092707B"/>
    <w:rsid w:val="00927E19"/>
    <w:rsid w:val="00927EC6"/>
    <w:rsid w:val="00930F6D"/>
    <w:rsid w:val="00931162"/>
    <w:rsid w:val="009311B1"/>
    <w:rsid w:val="009317BD"/>
    <w:rsid w:val="009319F1"/>
    <w:rsid w:val="00932001"/>
    <w:rsid w:val="009325D2"/>
    <w:rsid w:val="009329EA"/>
    <w:rsid w:val="00932B1C"/>
    <w:rsid w:val="00932DF7"/>
    <w:rsid w:val="0093320C"/>
    <w:rsid w:val="00933214"/>
    <w:rsid w:val="0093344E"/>
    <w:rsid w:val="00933571"/>
    <w:rsid w:val="00933ADB"/>
    <w:rsid w:val="00933B5D"/>
    <w:rsid w:val="0093426B"/>
    <w:rsid w:val="00934411"/>
    <w:rsid w:val="00934576"/>
    <w:rsid w:val="009347BD"/>
    <w:rsid w:val="00935294"/>
    <w:rsid w:val="00935D50"/>
    <w:rsid w:val="00936766"/>
    <w:rsid w:val="0093677C"/>
    <w:rsid w:val="00936ADB"/>
    <w:rsid w:val="00936D24"/>
    <w:rsid w:val="00936E0A"/>
    <w:rsid w:val="00936E45"/>
    <w:rsid w:val="00936E6B"/>
    <w:rsid w:val="00937407"/>
    <w:rsid w:val="0093740F"/>
    <w:rsid w:val="00937A47"/>
    <w:rsid w:val="00937C36"/>
    <w:rsid w:val="009404CD"/>
    <w:rsid w:val="0094064C"/>
    <w:rsid w:val="00940F39"/>
    <w:rsid w:val="00941050"/>
    <w:rsid w:val="00941136"/>
    <w:rsid w:val="00941150"/>
    <w:rsid w:val="00941350"/>
    <w:rsid w:val="0094154F"/>
    <w:rsid w:val="009415DC"/>
    <w:rsid w:val="0094174F"/>
    <w:rsid w:val="00941870"/>
    <w:rsid w:val="0094189C"/>
    <w:rsid w:val="0094191C"/>
    <w:rsid w:val="00941C62"/>
    <w:rsid w:val="00941ED8"/>
    <w:rsid w:val="00942670"/>
    <w:rsid w:val="009428AA"/>
    <w:rsid w:val="009429B7"/>
    <w:rsid w:val="0094304C"/>
    <w:rsid w:val="009434EA"/>
    <w:rsid w:val="00943782"/>
    <w:rsid w:val="00943B0E"/>
    <w:rsid w:val="00944220"/>
    <w:rsid w:val="009443DA"/>
    <w:rsid w:val="0094441B"/>
    <w:rsid w:val="009445BD"/>
    <w:rsid w:val="0094536E"/>
    <w:rsid w:val="009454B0"/>
    <w:rsid w:val="00946DD0"/>
    <w:rsid w:val="009479CF"/>
    <w:rsid w:val="00947C24"/>
    <w:rsid w:val="00947D80"/>
    <w:rsid w:val="009504A2"/>
    <w:rsid w:val="00950727"/>
    <w:rsid w:val="00950B7C"/>
    <w:rsid w:val="00950C9D"/>
    <w:rsid w:val="009512CB"/>
    <w:rsid w:val="00951AF4"/>
    <w:rsid w:val="009524B8"/>
    <w:rsid w:val="0095264D"/>
    <w:rsid w:val="009528E8"/>
    <w:rsid w:val="00953061"/>
    <w:rsid w:val="00953868"/>
    <w:rsid w:val="00953F6A"/>
    <w:rsid w:val="009542C3"/>
    <w:rsid w:val="00954884"/>
    <w:rsid w:val="00954D09"/>
    <w:rsid w:val="00955335"/>
    <w:rsid w:val="009558E4"/>
    <w:rsid w:val="0095632D"/>
    <w:rsid w:val="00956510"/>
    <w:rsid w:val="009569EC"/>
    <w:rsid w:val="00956B8D"/>
    <w:rsid w:val="0095707F"/>
    <w:rsid w:val="0095774A"/>
    <w:rsid w:val="00957933"/>
    <w:rsid w:val="00957AC3"/>
    <w:rsid w:val="00957BA2"/>
    <w:rsid w:val="00960098"/>
    <w:rsid w:val="0096051C"/>
    <w:rsid w:val="00960A4E"/>
    <w:rsid w:val="00960CC9"/>
    <w:rsid w:val="00960ECD"/>
    <w:rsid w:val="009612F8"/>
    <w:rsid w:val="009613B4"/>
    <w:rsid w:val="00961E6D"/>
    <w:rsid w:val="00961F79"/>
    <w:rsid w:val="00962589"/>
    <w:rsid w:val="0096259B"/>
    <w:rsid w:val="00962C59"/>
    <w:rsid w:val="009631DA"/>
    <w:rsid w:val="00963506"/>
    <w:rsid w:val="009635B6"/>
    <w:rsid w:val="00963DFB"/>
    <w:rsid w:val="00963E9B"/>
    <w:rsid w:val="00963F34"/>
    <w:rsid w:val="00964C4A"/>
    <w:rsid w:val="00965698"/>
    <w:rsid w:val="00966B33"/>
    <w:rsid w:val="0096722D"/>
    <w:rsid w:val="0096759C"/>
    <w:rsid w:val="009676FF"/>
    <w:rsid w:val="00967B66"/>
    <w:rsid w:val="00967CDB"/>
    <w:rsid w:val="00967D11"/>
    <w:rsid w:val="00967DE6"/>
    <w:rsid w:val="00970248"/>
    <w:rsid w:val="00970911"/>
    <w:rsid w:val="00970BDC"/>
    <w:rsid w:val="00970E4C"/>
    <w:rsid w:val="00970F94"/>
    <w:rsid w:val="00970FF6"/>
    <w:rsid w:val="009715E8"/>
    <w:rsid w:val="0097164A"/>
    <w:rsid w:val="0097179B"/>
    <w:rsid w:val="00971915"/>
    <w:rsid w:val="00971C07"/>
    <w:rsid w:val="00971C16"/>
    <w:rsid w:val="00971CB3"/>
    <w:rsid w:val="00972273"/>
    <w:rsid w:val="009722F5"/>
    <w:rsid w:val="00973118"/>
    <w:rsid w:val="009731C1"/>
    <w:rsid w:val="00973554"/>
    <w:rsid w:val="00973716"/>
    <w:rsid w:val="00973F34"/>
    <w:rsid w:val="009743E1"/>
    <w:rsid w:val="00974C6A"/>
    <w:rsid w:val="00974E3C"/>
    <w:rsid w:val="0097526A"/>
    <w:rsid w:val="009752DB"/>
    <w:rsid w:val="00975374"/>
    <w:rsid w:val="00975692"/>
    <w:rsid w:val="0097588E"/>
    <w:rsid w:val="00975DFB"/>
    <w:rsid w:val="0097656C"/>
    <w:rsid w:val="009767AB"/>
    <w:rsid w:val="00976B3B"/>
    <w:rsid w:val="00976C60"/>
    <w:rsid w:val="00976C91"/>
    <w:rsid w:val="00976EC9"/>
    <w:rsid w:val="00977166"/>
    <w:rsid w:val="00977260"/>
    <w:rsid w:val="009808F6"/>
    <w:rsid w:val="00980EA1"/>
    <w:rsid w:val="0098181F"/>
    <w:rsid w:val="00981B57"/>
    <w:rsid w:val="00981C33"/>
    <w:rsid w:val="00982174"/>
    <w:rsid w:val="00982419"/>
    <w:rsid w:val="00982479"/>
    <w:rsid w:val="009837D7"/>
    <w:rsid w:val="00983844"/>
    <w:rsid w:val="00983CE1"/>
    <w:rsid w:val="00984089"/>
    <w:rsid w:val="00984400"/>
    <w:rsid w:val="00984512"/>
    <w:rsid w:val="00984608"/>
    <w:rsid w:val="00984683"/>
    <w:rsid w:val="00984762"/>
    <w:rsid w:val="009848F2"/>
    <w:rsid w:val="00984ADE"/>
    <w:rsid w:val="00984E4F"/>
    <w:rsid w:val="009853BC"/>
    <w:rsid w:val="00985543"/>
    <w:rsid w:val="009856B5"/>
    <w:rsid w:val="00985F7A"/>
    <w:rsid w:val="00985F85"/>
    <w:rsid w:val="009867BD"/>
    <w:rsid w:val="00986D97"/>
    <w:rsid w:val="00986FE4"/>
    <w:rsid w:val="009873AD"/>
    <w:rsid w:val="0098747F"/>
    <w:rsid w:val="009874CC"/>
    <w:rsid w:val="00987C4A"/>
    <w:rsid w:val="00990060"/>
    <w:rsid w:val="00990956"/>
    <w:rsid w:val="00990B93"/>
    <w:rsid w:val="00990EF4"/>
    <w:rsid w:val="00990FF8"/>
    <w:rsid w:val="009912E5"/>
    <w:rsid w:val="009919B4"/>
    <w:rsid w:val="00991BF5"/>
    <w:rsid w:val="00991EEF"/>
    <w:rsid w:val="00991F86"/>
    <w:rsid w:val="00992B7E"/>
    <w:rsid w:val="00992BB6"/>
    <w:rsid w:val="00992D9C"/>
    <w:rsid w:val="009931BE"/>
    <w:rsid w:val="009937E7"/>
    <w:rsid w:val="009937F9"/>
    <w:rsid w:val="00993F99"/>
    <w:rsid w:val="0099426D"/>
    <w:rsid w:val="009956FC"/>
    <w:rsid w:val="0099581A"/>
    <w:rsid w:val="00995E8B"/>
    <w:rsid w:val="009963A0"/>
    <w:rsid w:val="009969BE"/>
    <w:rsid w:val="00997385"/>
    <w:rsid w:val="00997F7C"/>
    <w:rsid w:val="009A0720"/>
    <w:rsid w:val="009A08AD"/>
    <w:rsid w:val="009A0B54"/>
    <w:rsid w:val="009A0C67"/>
    <w:rsid w:val="009A10B1"/>
    <w:rsid w:val="009A1538"/>
    <w:rsid w:val="009A1A04"/>
    <w:rsid w:val="009A24E6"/>
    <w:rsid w:val="009A3385"/>
    <w:rsid w:val="009A3953"/>
    <w:rsid w:val="009A3B11"/>
    <w:rsid w:val="009A3CE2"/>
    <w:rsid w:val="009A3E76"/>
    <w:rsid w:val="009A4111"/>
    <w:rsid w:val="009A41D6"/>
    <w:rsid w:val="009A4510"/>
    <w:rsid w:val="009A4A3D"/>
    <w:rsid w:val="009A5215"/>
    <w:rsid w:val="009A5550"/>
    <w:rsid w:val="009A55B8"/>
    <w:rsid w:val="009A5750"/>
    <w:rsid w:val="009A5AC2"/>
    <w:rsid w:val="009A5CB7"/>
    <w:rsid w:val="009A5F90"/>
    <w:rsid w:val="009A61B4"/>
    <w:rsid w:val="009A62AD"/>
    <w:rsid w:val="009A6751"/>
    <w:rsid w:val="009A6A37"/>
    <w:rsid w:val="009A6D5A"/>
    <w:rsid w:val="009A7CF0"/>
    <w:rsid w:val="009A7DB1"/>
    <w:rsid w:val="009A7E06"/>
    <w:rsid w:val="009B059E"/>
    <w:rsid w:val="009B19D4"/>
    <w:rsid w:val="009B1BF5"/>
    <w:rsid w:val="009B26F5"/>
    <w:rsid w:val="009B376F"/>
    <w:rsid w:val="009B4328"/>
    <w:rsid w:val="009B4D9A"/>
    <w:rsid w:val="009B5298"/>
    <w:rsid w:val="009B566E"/>
    <w:rsid w:val="009B6AE7"/>
    <w:rsid w:val="009B6F2F"/>
    <w:rsid w:val="009B6F39"/>
    <w:rsid w:val="009B725D"/>
    <w:rsid w:val="009B74F3"/>
    <w:rsid w:val="009B7857"/>
    <w:rsid w:val="009B7DC3"/>
    <w:rsid w:val="009B7E40"/>
    <w:rsid w:val="009B7F4A"/>
    <w:rsid w:val="009C0189"/>
    <w:rsid w:val="009C027B"/>
    <w:rsid w:val="009C03EA"/>
    <w:rsid w:val="009C0778"/>
    <w:rsid w:val="009C0A62"/>
    <w:rsid w:val="009C0C23"/>
    <w:rsid w:val="009C0DF8"/>
    <w:rsid w:val="009C185E"/>
    <w:rsid w:val="009C194E"/>
    <w:rsid w:val="009C1B2E"/>
    <w:rsid w:val="009C24E6"/>
    <w:rsid w:val="009C2562"/>
    <w:rsid w:val="009C27E7"/>
    <w:rsid w:val="009C2BD9"/>
    <w:rsid w:val="009C32F5"/>
    <w:rsid w:val="009C35E1"/>
    <w:rsid w:val="009C3E61"/>
    <w:rsid w:val="009C45CC"/>
    <w:rsid w:val="009C45ED"/>
    <w:rsid w:val="009C47D4"/>
    <w:rsid w:val="009C54BD"/>
    <w:rsid w:val="009C57FB"/>
    <w:rsid w:val="009C5A49"/>
    <w:rsid w:val="009C5BE2"/>
    <w:rsid w:val="009C5D65"/>
    <w:rsid w:val="009C5EBD"/>
    <w:rsid w:val="009C5EC2"/>
    <w:rsid w:val="009C5FFF"/>
    <w:rsid w:val="009C6A22"/>
    <w:rsid w:val="009C6F39"/>
    <w:rsid w:val="009D0CAD"/>
    <w:rsid w:val="009D0EE6"/>
    <w:rsid w:val="009D10F6"/>
    <w:rsid w:val="009D181C"/>
    <w:rsid w:val="009D1C8D"/>
    <w:rsid w:val="009D1E26"/>
    <w:rsid w:val="009D271F"/>
    <w:rsid w:val="009D2842"/>
    <w:rsid w:val="009D29E4"/>
    <w:rsid w:val="009D3028"/>
    <w:rsid w:val="009D3540"/>
    <w:rsid w:val="009D379B"/>
    <w:rsid w:val="009D470F"/>
    <w:rsid w:val="009D4DEB"/>
    <w:rsid w:val="009D4FD3"/>
    <w:rsid w:val="009D5065"/>
    <w:rsid w:val="009D5471"/>
    <w:rsid w:val="009D5678"/>
    <w:rsid w:val="009D5F07"/>
    <w:rsid w:val="009D5FF8"/>
    <w:rsid w:val="009D6325"/>
    <w:rsid w:val="009D6359"/>
    <w:rsid w:val="009D6885"/>
    <w:rsid w:val="009D68F8"/>
    <w:rsid w:val="009D6ECB"/>
    <w:rsid w:val="009D6F6C"/>
    <w:rsid w:val="009D71E7"/>
    <w:rsid w:val="009D76B8"/>
    <w:rsid w:val="009D78F0"/>
    <w:rsid w:val="009D79F3"/>
    <w:rsid w:val="009D7B54"/>
    <w:rsid w:val="009E0122"/>
    <w:rsid w:val="009E025A"/>
    <w:rsid w:val="009E0655"/>
    <w:rsid w:val="009E0703"/>
    <w:rsid w:val="009E083A"/>
    <w:rsid w:val="009E0E1C"/>
    <w:rsid w:val="009E0F39"/>
    <w:rsid w:val="009E22AC"/>
    <w:rsid w:val="009E255B"/>
    <w:rsid w:val="009E27DF"/>
    <w:rsid w:val="009E2C9E"/>
    <w:rsid w:val="009E2FAD"/>
    <w:rsid w:val="009E3652"/>
    <w:rsid w:val="009E3951"/>
    <w:rsid w:val="009E3D49"/>
    <w:rsid w:val="009E3F65"/>
    <w:rsid w:val="009E4303"/>
    <w:rsid w:val="009E47D9"/>
    <w:rsid w:val="009E494A"/>
    <w:rsid w:val="009E4FED"/>
    <w:rsid w:val="009E50F7"/>
    <w:rsid w:val="009E51C4"/>
    <w:rsid w:val="009E5432"/>
    <w:rsid w:val="009E544A"/>
    <w:rsid w:val="009E5468"/>
    <w:rsid w:val="009E5541"/>
    <w:rsid w:val="009E564B"/>
    <w:rsid w:val="009E5EF1"/>
    <w:rsid w:val="009E5FD5"/>
    <w:rsid w:val="009E5FD7"/>
    <w:rsid w:val="009E6238"/>
    <w:rsid w:val="009E6ADA"/>
    <w:rsid w:val="009E723B"/>
    <w:rsid w:val="009E7275"/>
    <w:rsid w:val="009E7A1A"/>
    <w:rsid w:val="009E7D12"/>
    <w:rsid w:val="009F02E9"/>
    <w:rsid w:val="009F0393"/>
    <w:rsid w:val="009F04BD"/>
    <w:rsid w:val="009F04FD"/>
    <w:rsid w:val="009F0779"/>
    <w:rsid w:val="009F0B29"/>
    <w:rsid w:val="009F0F1D"/>
    <w:rsid w:val="009F1ACD"/>
    <w:rsid w:val="009F2A31"/>
    <w:rsid w:val="009F2B60"/>
    <w:rsid w:val="009F2EC1"/>
    <w:rsid w:val="009F32D2"/>
    <w:rsid w:val="009F3785"/>
    <w:rsid w:val="009F39D6"/>
    <w:rsid w:val="009F3BF1"/>
    <w:rsid w:val="009F3E46"/>
    <w:rsid w:val="009F444D"/>
    <w:rsid w:val="009F44D4"/>
    <w:rsid w:val="009F4618"/>
    <w:rsid w:val="009F4A5D"/>
    <w:rsid w:val="009F4F2A"/>
    <w:rsid w:val="009F54BD"/>
    <w:rsid w:val="009F5880"/>
    <w:rsid w:val="009F5B07"/>
    <w:rsid w:val="009F5F90"/>
    <w:rsid w:val="009F5FB6"/>
    <w:rsid w:val="009F6149"/>
    <w:rsid w:val="009F6213"/>
    <w:rsid w:val="009F62DD"/>
    <w:rsid w:val="009F64D7"/>
    <w:rsid w:val="009F6A01"/>
    <w:rsid w:val="009F6A4B"/>
    <w:rsid w:val="009F6BD7"/>
    <w:rsid w:val="009F6C94"/>
    <w:rsid w:val="009F6E07"/>
    <w:rsid w:val="009F6E4E"/>
    <w:rsid w:val="009F7373"/>
    <w:rsid w:val="00A0007F"/>
    <w:rsid w:val="00A0013D"/>
    <w:rsid w:val="00A0036B"/>
    <w:rsid w:val="00A00699"/>
    <w:rsid w:val="00A007DC"/>
    <w:rsid w:val="00A00919"/>
    <w:rsid w:val="00A0162D"/>
    <w:rsid w:val="00A01E1F"/>
    <w:rsid w:val="00A02478"/>
    <w:rsid w:val="00A024F8"/>
    <w:rsid w:val="00A02650"/>
    <w:rsid w:val="00A02771"/>
    <w:rsid w:val="00A02797"/>
    <w:rsid w:val="00A0293A"/>
    <w:rsid w:val="00A02D10"/>
    <w:rsid w:val="00A03864"/>
    <w:rsid w:val="00A03CA7"/>
    <w:rsid w:val="00A0474A"/>
    <w:rsid w:val="00A04987"/>
    <w:rsid w:val="00A0508C"/>
    <w:rsid w:val="00A05167"/>
    <w:rsid w:val="00A0545F"/>
    <w:rsid w:val="00A054D6"/>
    <w:rsid w:val="00A0553E"/>
    <w:rsid w:val="00A055E7"/>
    <w:rsid w:val="00A0578B"/>
    <w:rsid w:val="00A05E10"/>
    <w:rsid w:val="00A05EA2"/>
    <w:rsid w:val="00A063FC"/>
    <w:rsid w:val="00A06D50"/>
    <w:rsid w:val="00A07082"/>
    <w:rsid w:val="00A077A9"/>
    <w:rsid w:val="00A0781F"/>
    <w:rsid w:val="00A07ED0"/>
    <w:rsid w:val="00A10096"/>
    <w:rsid w:val="00A1021F"/>
    <w:rsid w:val="00A10388"/>
    <w:rsid w:val="00A1060E"/>
    <w:rsid w:val="00A10A36"/>
    <w:rsid w:val="00A110F6"/>
    <w:rsid w:val="00A115DB"/>
    <w:rsid w:val="00A11A6F"/>
    <w:rsid w:val="00A11CFE"/>
    <w:rsid w:val="00A12AE3"/>
    <w:rsid w:val="00A12B35"/>
    <w:rsid w:val="00A12C3F"/>
    <w:rsid w:val="00A12DA5"/>
    <w:rsid w:val="00A12E3C"/>
    <w:rsid w:val="00A1371E"/>
    <w:rsid w:val="00A13E1A"/>
    <w:rsid w:val="00A1434E"/>
    <w:rsid w:val="00A143C0"/>
    <w:rsid w:val="00A14435"/>
    <w:rsid w:val="00A14B19"/>
    <w:rsid w:val="00A15308"/>
    <w:rsid w:val="00A15977"/>
    <w:rsid w:val="00A16393"/>
    <w:rsid w:val="00A1655C"/>
    <w:rsid w:val="00A16B3A"/>
    <w:rsid w:val="00A16C92"/>
    <w:rsid w:val="00A16FCD"/>
    <w:rsid w:val="00A17106"/>
    <w:rsid w:val="00A174C0"/>
    <w:rsid w:val="00A17BC2"/>
    <w:rsid w:val="00A2048E"/>
    <w:rsid w:val="00A204CD"/>
    <w:rsid w:val="00A21072"/>
    <w:rsid w:val="00A21372"/>
    <w:rsid w:val="00A21488"/>
    <w:rsid w:val="00A216A8"/>
    <w:rsid w:val="00A216F6"/>
    <w:rsid w:val="00A220AD"/>
    <w:rsid w:val="00A222FB"/>
    <w:rsid w:val="00A2268B"/>
    <w:rsid w:val="00A228AA"/>
    <w:rsid w:val="00A2291F"/>
    <w:rsid w:val="00A22B3C"/>
    <w:rsid w:val="00A22F53"/>
    <w:rsid w:val="00A23324"/>
    <w:rsid w:val="00A233A1"/>
    <w:rsid w:val="00A239B3"/>
    <w:rsid w:val="00A23F3F"/>
    <w:rsid w:val="00A25166"/>
    <w:rsid w:val="00A25467"/>
    <w:rsid w:val="00A25B7A"/>
    <w:rsid w:val="00A25EE6"/>
    <w:rsid w:val="00A2617D"/>
    <w:rsid w:val="00A26375"/>
    <w:rsid w:val="00A267BD"/>
    <w:rsid w:val="00A26A4A"/>
    <w:rsid w:val="00A27331"/>
    <w:rsid w:val="00A27CEA"/>
    <w:rsid w:val="00A302EB"/>
    <w:rsid w:val="00A30D4F"/>
    <w:rsid w:val="00A3142E"/>
    <w:rsid w:val="00A3194D"/>
    <w:rsid w:val="00A31D7F"/>
    <w:rsid w:val="00A32152"/>
    <w:rsid w:val="00A32267"/>
    <w:rsid w:val="00A33873"/>
    <w:rsid w:val="00A34602"/>
    <w:rsid w:val="00A349FA"/>
    <w:rsid w:val="00A34E16"/>
    <w:rsid w:val="00A352DA"/>
    <w:rsid w:val="00A366FE"/>
    <w:rsid w:val="00A367B1"/>
    <w:rsid w:val="00A368F9"/>
    <w:rsid w:val="00A36994"/>
    <w:rsid w:val="00A372E1"/>
    <w:rsid w:val="00A37561"/>
    <w:rsid w:val="00A37939"/>
    <w:rsid w:val="00A40126"/>
    <w:rsid w:val="00A40182"/>
    <w:rsid w:val="00A4041F"/>
    <w:rsid w:val="00A40495"/>
    <w:rsid w:val="00A4074A"/>
    <w:rsid w:val="00A407D0"/>
    <w:rsid w:val="00A40916"/>
    <w:rsid w:val="00A40AA0"/>
    <w:rsid w:val="00A40C62"/>
    <w:rsid w:val="00A40E67"/>
    <w:rsid w:val="00A416C4"/>
    <w:rsid w:val="00A419BE"/>
    <w:rsid w:val="00A41B6C"/>
    <w:rsid w:val="00A41EE6"/>
    <w:rsid w:val="00A42054"/>
    <w:rsid w:val="00A42063"/>
    <w:rsid w:val="00A421E3"/>
    <w:rsid w:val="00A4244E"/>
    <w:rsid w:val="00A42CC5"/>
    <w:rsid w:val="00A42FE4"/>
    <w:rsid w:val="00A434FA"/>
    <w:rsid w:val="00A43A11"/>
    <w:rsid w:val="00A442F5"/>
    <w:rsid w:val="00A44320"/>
    <w:rsid w:val="00A4479A"/>
    <w:rsid w:val="00A4482F"/>
    <w:rsid w:val="00A449A5"/>
    <w:rsid w:val="00A453B6"/>
    <w:rsid w:val="00A456EE"/>
    <w:rsid w:val="00A45C52"/>
    <w:rsid w:val="00A45C58"/>
    <w:rsid w:val="00A45D9A"/>
    <w:rsid w:val="00A46008"/>
    <w:rsid w:val="00A4621E"/>
    <w:rsid w:val="00A463F4"/>
    <w:rsid w:val="00A464E6"/>
    <w:rsid w:val="00A46818"/>
    <w:rsid w:val="00A46ED5"/>
    <w:rsid w:val="00A473EB"/>
    <w:rsid w:val="00A47538"/>
    <w:rsid w:val="00A47597"/>
    <w:rsid w:val="00A47781"/>
    <w:rsid w:val="00A47ADF"/>
    <w:rsid w:val="00A503AA"/>
    <w:rsid w:val="00A50637"/>
    <w:rsid w:val="00A50665"/>
    <w:rsid w:val="00A50D35"/>
    <w:rsid w:val="00A510CA"/>
    <w:rsid w:val="00A51238"/>
    <w:rsid w:val="00A52748"/>
    <w:rsid w:val="00A529B2"/>
    <w:rsid w:val="00A52A2B"/>
    <w:rsid w:val="00A52ACE"/>
    <w:rsid w:val="00A52CF4"/>
    <w:rsid w:val="00A52EB6"/>
    <w:rsid w:val="00A52EC4"/>
    <w:rsid w:val="00A52F68"/>
    <w:rsid w:val="00A534E3"/>
    <w:rsid w:val="00A53EB9"/>
    <w:rsid w:val="00A53F7E"/>
    <w:rsid w:val="00A53F81"/>
    <w:rsid w:val="00A54289"/>
    <w:rsid w:val="00A54AE2"/>
    <w:rsid w:val="00A5503D"/>
    <w:rsid w:val="00A553C3"/>
    <w:rsid w:val="00A558E2"/>
    <w:rsid w:val="00A55D88"/>
    <w:rsid w:val="00A55F8D"/>
    <w:rsid w:val="00A56297"/>
    <w:rsid w:val="00A563F0"/>
    <w:rsid w:val="00A566FA"/>
    <w:rsid w:val="00A56962"/>
    <w:rsid w:val="00A57FC6"/>
    <w:rsid w:val="00A602E2"/>
    <w:rsid w:val="00A605C1"/>
    <w:rsid w:val="00A60983"/>
    <w:rsid w:val="00A609F6"/>
    <w:rsid w:val="00A60CF3"/>
    <w:rsid w:val="00A61803"/>
    <w:rsid w:val="00A61A00"/>
    <w:rsid w:val="00A61BFE"/>
    <w:rsid w:val="00A61D30"/>
    <w:rsid w:val="00A61DE1"/>
    <w:rsid w:val="00A62705"/>
    <w:rsid w:val="00A63029"/>
    <w:rsid w:val="00A631D5"/>
    <w:rsid w:val="00A63A4A"/>
    <w:rsid w:val="00A63ABD"/>
    <w:rsid w:val="00A63B84"/>
    <w:rsid w:val="00A63BF7"/>
    <w:rsid w:val="00A63E08"/>
    <w:rsid w:val="00A6417D"/>
    <w:rsid w:val="00A641CF"/>
    <w:rsid w:val="00A6426B"/>
    <w:rsid w:val="00A6430C"/>
    <w:rsid w:val="00A64535"/>
    <w:rsid w:val="00A645EF"/>
    <w:rsid w:val="00A64769"/>
    <w:rsid w:val="00A6494C"/>
    <w:rsid w:val="00A649C7"/>
    <w:rsid w:val="00A64AE0"/>
    <w:rsid w:val="00A6500C"/>
    <w:rsid w:val="00A65040"/>
    <w:rsid w:val="00A651F4"/>
    <w:rsid w:val="00A6521F"/>
    <w:rsid w:val="00A65522"/>
    <w:rsid w:val="00A65A86"/>
    <w:rsid w:val="00A65BA8"/>
    <w:rsid w:val="00A6632F"/>
    <w:rsid w:val="00A66353"/>
    <w:rsid w:val="00A66E6B"/>
    <w:rsid w:val="00A66FBB"/>
    <w:rsid w:val="00A67423"/>
    <w:rsid w:val="00A67795"/>
    <w:rsid w:val="00A6792C"/>
    <w:rsid w:val="00A67ACC"/>
    <w:rsid w:val="00A67B5E"/>
    <w:rsid w:val="00A67D37"/>
    <w:rsid w:val="00A67FBB"/>
    <w:rsid w:val="00A67FBD"/>
    <w:rsid w:val="00A70AD5"/>
    <w:rsid w:val="00A70E65"/>
    <w:rsid w:val="00A710B6"/>
    <w:rsid w:val="00A710CF"/>
    <w:rsid w:val="00A71752"/>
    <w:rsid w:val="00A719A3"/>
    <w:rsid w:val="00A7251C"/>
    <w:rsid w:val="00A72530"/>
    <w:rsid w:val="00A7292F"/>
    <w:rsid w:val="00A72E2B"/>
    <w:rsid w:val="00A732D0"/>
    <w:rsid w:val="00A73387"/>
    <w:rsid w:val="00A737F7"/>
    <w:rsid w:val="00A738B1"/>
    <w:rsid w:val="00A739F2"/>
    <w:rsid w:val="00A742DB"/>
    <w:rsid w:val="00A74542"/>
    <w:rsid w:val="00A750E4"/>
    <w:rsid w:val="00A7520E"/>
    <w:rsid w:val="00A75793"/>
    <w:rsid w:val="00A75B27"/>
    <w:rsid w:val="00A7620B"/>
    <w:rsid w:val="00A76F5C"/>
    <w:rsid w:val="00A777B0"/>
    <w:rsid w:val="00A8094E"/>
    <w:rsid w:val="00A809CD"/>
    <w:rsid w:val="00A809E5"/>
    <w:rsid w:val="00A80B18"/>
    <w:rsid w:val="00A80FE5"/>
    <w:rsid w:val="00A81554"/>
    <w:rsid w:val="00A81670"/>
    <w:rsid w:val="00A81958"/>
    <w:rsid w:val="00A8277D"/>
    <w:rsid w:val="00A829D2"/>
    <w:rsid w:val="00A82AE3"/>
    <w:rsid w:val="00A83036"/>
    <w:rsid w:val="00A8373C"/>
    <w:rsid w:val="00A83CEF"/>
    <w:rsid w:val="00A840B7"/>
    <w:rsid w:val="00A843FD"/>
    <w:rsid w:val="00A847A6"/>
    <w:rsid w:val="00A84815"/>
    <w:rsid w:val="00A84F01"/>
    <w:rsid w:val="00A85159"/>
    <w:rsid w:val="00A8529B"/>
    <w:rsid w:val="00A852C0"/>
    <w:rsid w:val="00A85391"/>
    <w:rsid w:val="00A868C5"/>
    <w:rsid w:val="00A86AED"/>
    <w:rsid w:val="00A86E26"/>
    <w:rsid w:val="00A8732D"/>
    <w:rsid w:val="00A874CB"/>
    <w:rsid w:val="00A8772B"/>
    <w:rsid w:val="00A87988"/>
    <w:rsid w:val="00A9021E"/>
    <w:rsid w:val="00A90AE5"/>
    <w:rsid w:val="00A90CBA"/>
    <w:rsid w:val="00A91428"/>
    <w:rsid w:val="00A91EF3"/>
    <w:rsid w:val="00A9255F"/>
    <w:rsid w:val="00A92E49"/>
    <w:rsid w:val="00A9318B"/>
    <w:rsid w:val="00A93244"/>
    <w:rsid w:val="00A9356E"/>
    <w:rsid w:val="00A9359F"/>
    <w:rsid w:val="00A935DC"/>
    <w:rsid w:val="00A937FB"/>
    <w:rsid w:val="00A93813"/>
    <w:rsid w:val="00A938BF"/>
    <w:rsid w:val="00A93FE3"/>
    <w:rsid w:val="00A940AB"/>
    <w:rsid w:val="00A94808"/>
    <w:rsid w:val="00A94868"/>
    <w:rsid w:val="00A94B0D"/>
    <w:rsid w:val="00A94CC6"/>
    <w:rsid w:val="00A9562E"/>
    <w:rsid w:val="00A957E4"/>
    <w:rsid w:val="00A95DA8"/>
    <w:rsid w:val="00A96A79"/>
    <w:rsid w:val="00A972CE"/>
    <w:rsid w:val="00A9737F"/>
    <w:rsid w:val="00A97525"/>
    <w:rsid w:val="00A97580"/>
    <w:rsid w:val="00A97790"/>
    <w:rsid w:val="00AA0914"/>
    <w:rsid w:val="00AA0DBD"/>
    <w:rsid w:val="00AA126C"/>
    <w:rsid w:val="00AA16CE"/>
    <w:rsid w:val="00AA1F29"/>
    <w:rsid w:val="00AA248D"/>
    <w:rsid w:val="00AA2AA5"/>
    <w:rsid w:val="00AA3752"/>
    <w:rsid w:val="00AA3976"/>
    <w:rsid w:val="00AA3B81"/>
    <w:rsid w:val="00AA3DAF"/>
    <w:rsid w:val="00AA415D"/>
    <w:rsid w:val="00AA4347"/>
    <w:rsid w:val="00AA4778"/>
    <w:rsid w:val="00AA5267"/>
    <w:rsid w:val="00AA546B"/>
    <w:rsid w:val="00AA56CE"/>
    <w:rsid w:val="00AA5D9D"/>
    <w:rsid w:val="00AA61D7"/>
    <w:rsid w:val="00AA636B"/>
    <w:rsid w:val="00AA6719"/>
    <w:rsid w:val="00AA67B1"/>
    <w:rsid w:val="00AA6B2F"/>
    <w:rsid w:val="00AA6C80"/>
    <w:rsid w:val="00AA764F"/>
    <w:rsid w:val="00AB0180"/>
    <w:rsid w:val="00AB0279"/>
    <w:rsid w:val="00AB0477"/>
    <w:rsid w:val="00AB063C"/>
    <w:rsid w:val="00AB1D77"/>
    <w:rsid w:val="00AB227B"/>
    <w:rsid w:val="00AB2E82"/>
    <w:rsid w:val="00AB33FC"/>
    <w:rsid w:val="00AB35C7"/>
    <w:rsid w:val="00AB3823"/>
    <w:rsid w:val="00AB3B4B"/>
    <w:rsid w:val="00AB3EC7"/>
    <w:rsid w:val="00AB4208"/>
    <w:rsid w:val="00AB4B07"/>
    <w:rsid w:val="00AB4DBD"/>
    <w:rsid w:val="00AB4DE1"/>
    <w:rsid w:val="00AB4DF7"/>
    <w:rsid w:val="00AB5160"/>
    <w:rsid w:val="00AB5A9E"/>
    <w:rsid w:val="00AB5CBF"/>
    <w:rsid w:val="00AB5FB2"/>
    <w:rsid w:val="00AB6936"/>
    <w:rsid w:val="00AB6E14"/>
    <w:rsid w:val="00AB7768"/>
    <w:rsid w:val="00AB7C83"/>
    <w:rsid w:val="00AB7E08"/>
    <w:rsid w:val="00AB7F5E"/>
    <w:rsid w:val="00AC002E"/>
    <w:rsid w:val="00AC028C"/>
    <w:rsid w:val="00AC0B42"/>
    <w:rsid w:val="00AC10FF"/>
    <w:rsid w:val="00AC1EC5"/>
    <w:rsid w:val="00AC1ECD"/>
    <w:rsid w:val="00AC272E"/>
    <w:rsid w:val="00AC2E3B"/>
    <w:rsid w:val="00AC30C2"/>
    <w:rsid w:val="00AC34D4"/>
    <w:rsid w:val="00AC3BBF"/>
    <w:rsid w:val="00AC4066"/>
    <w:rsid w:val="00AC466E"/>
    <w:rsid w:val="00AC466F"/>
    <w:rsid w:val="00AC5040"/>
    <w:rsid w:val="00AC566C"/>
    <w:rsid w:val="00AC5717"/>
    <w:rsid w:val="00AC6071"/>
    <w:rsid w:val="00AC62B9"/>
    <w:rsid w:val="00AC711D"/>
    <w:rsid w:val="00AC7903"/>
    <w:rsid w:val="00AC7C23"/>
    <w:rsid w:val="00AD00A7"/>
    <w:rsid w:val="00AD018B"/>
    <w:rsid w:val="00AD026B"/>
    <w:rsid w:val="00AD05C7"/>
    <w:rsid w:val="00AD080A"/>
    <w:rsid w:val="00AD095F"/>
    <w:rsid w:val="00AD0ACE"/>
    <w:rsid w:val="00AD0CD3"/>
    <w:rsid w:val="00AD1EB5"/>
    <w:rsid w:val="00AD1F08"/>
    <w:rsid w:val="00AD236A"/>
    <w:rsid w:val="00AD2531"/>
    <w:rsid w:val="00AD2535"/>
    <w:rsid w:val="00AD288E"/>
    <w:rsid w:val="00AD2AA9"/>
    <w:rsid w:val="00AD2D82"/>
    <w:rsid w:val="00AD2D9F"/>
    <w:rsid w:val="00AD3012"/>
    <w:rsid w:val="00AD344A"/>
    <w:rsid w:val="00AD41D7"/>
    <w:rsid w:val="00AD51D5"/>
    <w:rsid w:val="00AD555F"/>
    <w:rsid w:val="00AD5BF2"/>
    <w:rsid w:val="00AD5F05"/>
    <w:rsid w:val="00AD6003"/>
    <w:rsid w:val="00AD64F2"/>
    <w:rsid w:val="00AD67A1"/>
    <w:rsid w:val="00AD6806"/>
    <w:rsid w:val="00AD6F09"/>
    <w:rsid w:val="00AD70F4"/>
    <w:rsid w:val="00AD775A"/>
    <w:rsid w:val="00AD7F63"/>
    <w:rsid w:val="00AD7F9A"/>
    <w:rsid w:val="00AE02AE"/>
    <w:rsid w:val="00AE1438"/>
    <w:rsid w:val="00AE16B8"/>
    <w:rsid w:val="00AE1FB6"/>
    <w:rsid w:val="00AE20F0"/>
    <w:rsid w:val="00AE276F"/>
    <w:rsid w:val="00AE2A26"/>
    <w:rsid w:val="00AE307D"/>
    <w:rsid w:val="00AE35AA"/>
    <w:rsid w:val="00AE36F2"/>
    <w:rsid w:val="00AE389C"/>
    <w:rsid w:val="00AE3987"/>
    <w:rsid w:val="00AE3994"/>
    <w:rsid w:val="00AE3C22"/>
    <w:rsid w:val="00AE3DD1"/>
    <w:rsid w:val="00AE429B"/>
    <w:rsid w:val="00AE42F0"/>
    <w:rsid w:val="00AE43AA"/>
    <w:rsid w:val="00AE485B"/>
    <w:rsid w:val="00AE4B33"/>
    <w:rsid w:val="00AE4C14"/>
    <w:rsid w:val="00AE4F84"/>
    <w:rsid w:val="00AE546A"/>
    <w:rsid w:val="00AE56D4"/>
    <w:rsid w:val="00AE67C4"/>
    <w:rsid w:val="00AE67C9"/>
    <w:rsid w:val="00AE6898"/>
    <w:rsid w:val="00AE6FF8"/>
    <w:rsid w:val="00AE7366"/>
    <w:rsid w:val="00AE78BF"/>
    <w:rsid w:val="00AF016B"/>
    <w:rsid w:val="00AF0319"/>
    <w:rsid w:val="00AF1312"/>
    <w:rsid w:val="00AF14B3"/>
    <w:rsid w:val="00AF17C8"/>
    <w:rsid w:val="00AF1C7D"/>
    <w:rsid w:val="00AF1EE8"/>
    <w:rsid w:val="00AF2A11"/>
    <w:rsid w:val="00AF2A7A"/>
    <w:rsid w:val="00AF2B62"/>
    <w:rsid w:val="00AF2EBF"/>
    <w:rsid w:val="00AF43D3"/>
    <w:rsid w:val="00AF577E"/>
    <w:rsid w:val="00AF5B21"/>
    <w:rsid w:val="00AF61B1"/>
    <w:rsid w:val="00AF627E"/>
    <w:rsid w:val="00AF6433"/>
    <w:rsid w:val="00AF6460"/>
    <w:rsid w:val="00AF653F"/>
    <w:rsid w:val="00AF70AF"/>
    <w:rsid w:val="00AF70F4"/>
    <w:rsid w:val="00AF71CC"/>
    <w:rsid w:val="00AF7BE0"/>
    <w:rsid w:val="00AF7C9E"/>
    <w:rsid w:val="00B001E0"/>
    <w:rsid w:val="00B002DC"/>
    <w:rsid w:val="00B010DE"/>
    <w:rsid w:val="00B01858"/>
    <w:rsid w:val="00B018C4"/>
    <w:rsid w:val="00B01997"/>
    <w:rsid w:val="00B02591"/>
    <w:rsid w:val="00B027A5"/>
    <w:rsid w:val="00B02CB6"/>
    <w:rsid w:val="00B03442"/>
    <w:rsid w:val="00B03BAF"/>
    <w:rsid w:val="00B03CBB"/>
    <w:rsid w:val="00B03DA6"/>
    <w:rsid w:val="00B03F99"/>
    <w:rsid w:val="00B044AE"/>
    <w:rsid w:val="00B0459D"/>
    <w:rsid w:val="00B04FA5"/>
    <w:rsid w:val="00B04FFB"/>
    <w:rsid w:val="00B051B6"/>
    <w:rsid w:val="00B05775"/>
    <w:rsid w:val="00B058B9"/>
    <w:rsid w:val="00B063C5"/>
    <w:rsid w:val="00B06852"/>
    <w:rsid w:val="00B069F4"/>
    <w:rsid w:val="00B079E0"/>
    <w:rsid w:val="00B07A54"/>
    <w:rsid w:val="00B07DCB"/>
    <w:rsid w:val="00B10103"/>
    <w:rsid w:val="00B106A4"/>
    <w:rsid w:val="00B10741"/>
    <w:rsid w:val="00B1074B"/>
    <w:rsid w:val="00B1090C"/>
    <w:rsid w:val="00B10BBA"/>
    <w:rsid w:val="00B112CA"/>
    <w:rsid w:val="00B11FC9"/>
    <w:rsid w:val="00B12269"/>
    <w:rsid w:val="00B12766"/>
    <w:rsid w:val="00B12AFF"/>
    <w:rsid w:val="00B12DBF"/>
    <w:rsid w:val="00B13D85"/>
    <w:rsid w:val="00B14042"/>
    <w:rsid w:val="00B149B6"/>
    <w:rsid w:val="00B14A45"/>
    <w:rsid w:val="00B14A74"/>
    <w:rsid w:val="00B14D6A"/>
    <w:rsid w:val="00B14D6F"/>
    <w:rsid w:val="00B14ED6"/>
    <w:rsid w:val="00B14EDB"/>
    <w:rsid w:val="00B154F1"/>
    <w:rsid w:val="00B158A1"/>
    <w:rsid w:val="00B161E3"/>
    <w:rsid w:val="00B16684"/>
    <w:rsid w:val="00B16938"/>
    <w:rsid w:val="00B16BE5"/>
    <w:rsid w:val="00B16F4B"/>
    <w:rsid w:val="00B16FCC"/>
    <w:rsid w:val="00B171E8"/>
    <w:rsid w:val="00B1745D"/>
    <w:rsid w:val="00B17AB4"/>
    <w:rsid w:val="00B17BFF"/>
    <w:rsid w:val="00B17CFF"/>
    <w:rsid w:val="00B205AF"/>
    <w:rsid w:val="00B20B20"/>
    <w:rsid w:val="00B21318"/>
    <w:rsid w:val="00B2144C"/>
    <w:rsid w:val="00B223A0"/>
    <w:rsid w:val="00B223F4"/>
    <w:rsid w:val="00B225CF"/>
    <w:rsid w:val="00B226F9"/>
    <w:rsid w:val="00B2297C"/>
    <w:rsid w:val="00B229FE"/>
    <w:rsid w:val="00B22BD2"/>
    <w:rsid w:val="00B23072"/>
    <w:rsid w:val="00B23176"/>
    <w:rsid w:val="00B2331F"/>
    <w:rsid w:val="00B235CB"/>
    <w:rsid w:val="00B23AA7"/>
    <w:rsid w:val="00B24695"/>
    <w:rsid w:val="00B24DEB"/>
    <w:rsid w:val="00B251F3"/>
    <w:rsid w:val="00B2539B"/>
    <w:rsid w:val="00B2586A"/>
    <w:rsid w:val="00B25E75"/>
    <w:rsid w:val="00B2603A"/>
    <w:rsid w:val="00B264EA"/>
    <w:rsid w:val="00B265D5"/>
    <w:rsid w:val="00B27045"/>
    <w:rsid w:val="00B273DD"/>
    <w:rsid w:val="00B27956"/>
    <w:rsid w:val="00B27EDD"/>
    <w:rsid w:val="00B306C5"/>
    <w:rsid w:val="00B30F57"/>
    <w:rsid w:val="00B30F7E"/>
    <w:rsid w:val="00B313C7"/>
    <w:rsid w:val="00B320F6"/>
    <w:rsid w:val="00B32104"/>
    <w:rsid w:val="00B329F6"/>
    <w:rsid w:val="00B32F06"/>
    <w:rsid w:val="00B3328B"/>
    <w:rsid w:val="00B33647"/>
    <w:rsid w:val="00B33848"/>
    <w:rsid w:val="00B33E02"/>
    <w:rsid w:val="00B34014"/>
    <w:rsid w:val="00B3408B"/>
    <w:rsid w:val="00B34166"/>
    <w:rsid w:val="00B34288"/>
    <w:rsid w:val="00B349C4"/>
    <w:rsid w:val="00B353D2"/>
    <w:rsid w:val="00B35A47"/>
    <w:rsid w:val="00B35D57"/>
    <w:rsid w:val="00B36212"/>
    <w:rsid w:val="00B36256"/>
    <w:rsid w:val="00B36E18"/>
    <w:rsid w:val="00B36EB1"/>
    <w:rsid w:val="00B3709B"/>
    <w:rsid w:val="00B37C85"/>
    <w:rsid w:val="00B40190"/>
    <w:rsid w:val="00B4025A"/>
    <w:rsid w:val="00B4062F"/>
    <w:rsid w:val="00B40E86"/>
    <w:rsid w:val="00B40EA1"/>
    <w:rsid w:val="00B40FC2"/>
    <w:rsid w:val="00B410A3"/>
    <w:rsid w:val="00B41452"/>
    <w:rsid w:val="00B421D0"/>
    <w:rsid w:val="00B42361"/>
    <w:rsid w:val="00B42405"/>
    <w:rsid w:val="00B4243D"/>
    <w:rsid w:val="00B42C4B"/>
    <w:rsid w:val="00B4373D"/>
    <w:rsid w:val="00B4381F"/>
    <w:rsid w:val="00B43A21"/>
    <w:rsid w:val="00B444AC"/>
    <w:rsid w:val="00B44A49"/>
    <w:rsid w:val="00B44AF8"/>
    <w:rsid w:val="00B44B0B"/>
    <w:rsid w:val="00B44ED8"/>
    <w:rsid w:val="00B45058"/>
    <w:rsid w:val="00B45BDF"/>
    <w:rsid w:val="00B45F0B"/>
    <w:rsid w:val="00B4636B"/>
    <w:rsid w:val="00B4652D"/>
    <w:rsid w:val="00B46E58"/>
    <w:rsid w:val="00B46F2A"/>
    <w:rsid w:val="00B47195"/>
    <w:rsid w:val="00B47294"/>
    <w:rsid w:val="00B47628"/>
    <w:rsid w:val="00B4767D"/>
    <w:rsid w:val="00B479F6"/>
    <w:rsid w:val="00B47A68"/>
    <w:rsid w:val="00B47B13"/>
    <w:rsid w:val="00B47D88"/>
    <w:rsid w:val="00B503AA"/>
    <w:rsid w:val="00B50412"/>
    <w:rsid w:val="00B50CFA"/>
    <w:rsid w:val="00B50D27"/>
    <w:rsid w:val="00B50ECC"/>
    <w:rsid w:val="00B51298"/>
    <w:rsid w:val="00B514DF"/>
    <w:rsid w:val="00B51977"/>
    <w:rsid w:val="00B51BF6"/>
    <w:rsid w:val="00B51E5B"/>
    <w:rsid w:val="00B51F91"/>
    <w:rsid w:val="00B52354"/>
    <w:rsid w:val="00B5257D"/>
    <w:rsid w:val="00B52761"/>
    <w:rsid w:val="00B5294E"/>
    <w:rsid w:val="00B53129"/>
    <w:rsid w:val="00B5354B"/>
    <w:rsid w:val="00B535DE"/>
    <w:rsid w:val="00B536AC"/>
    <w:rsid w:val="00B5395E"/>
    <w:rsid w:val="00B53A77"/>
    <w:rsid w:val="00B54232"/>
    <w:rsid w:val="00B54274"/>
    <w:rsid w:val="00B544E9"/>
    <w:rsid w:val="00B54715"/>
    <w:rsid w:val="00B54755"/>
    <w:rsid w:val="00B54A98"/>
    <w:rsid w:val="00B54AA0"/>
    <w:rsid w:val="00B55119"/>
    <w:rsid w:val="00B55212"/>
    <w:rsid w:val="00B559DC"/>
    <w:rsid w:val="00B55E22"/>
    <w:rsid w:val="00B56260"/>
    <w:rsid w:val="00B56E95"/>
    <w:rsid w:val="00B57752"/>
    <w:rsid w:val="00B6009B"/>
    <w:rsid w:val="00B606F3"/>
    <w:rsid w:val="00B60DCB"/>
    <w:rsid w:val="00B61CC1"/>
    <w:rsid w:val="00B6209A"/>
    <w:rsid w:val="00B627C6"/>
    <w:rsid w:val="00B6284A"/>
    <w:rsid w:val="00B62BF4"/>
    <w:rsid w:val="00B63155"/>
    <w:rsid w:val="00B633B0"/>
    <w:rsid w:val="00B63EAB"/>
    <w:rsid w:val="00B6403D"/>
    <w:rsid w:val="00B6486E"/>
    <w:rsid w:val="00B6496C"/>
    <w:rsid w:val="00B64B2C"/>
    <w:rsid w:val="00B64E26"/>
    <w:rsid w:val="00B65756"/>
    <w:rsid w:val="00B65AAC"/>
    <w:rsid w:val="00B65CE1"/>
    <w:rsid w:val="00B65D9B"/>
    <w:rsid w:val="00B66431"/>
    <w:rsid w:val="00B66989"/>
    <w:rsid w:val="00B66A6F"/>
    <w:rsid w:val="00B66BBB"/>
    <w:rsid w:val="00B6703B"/>
    <w:rsid w:val="00B672EC"/>
    <w:rsid w:val="00B6773F"/>
    <w:rsid w:val="00B67845"/>
    <w:rsid w:val="00B67A07"/>
    <w:rsid w:val="00B67C1B"/>
    <w:rsid w:val="00B70096"/>
    <w:rsid w:val="00B70DB1"/>
    <w:rsid w:val="00B70E61"/>
    <w:rsid w:val="00B718FA"/>
    <w:rsid w:val="00B719D1"/>
    <w:rsid w:val="00B71D86"/>
    <w:rsid w:val="00B720ED"/>
    <w:rsid w:val="00B72330"/>
    <w:rsid w:val="00B73366"/>
    <w:rsid w:val="00B73B60"/>
    <w:rsid w:val="00B73FDA"/>
    <w:rsid w:val="00B742BA"/>
    <w:rsid w:val="00B749B6"/>
    <w:rsid w:val="00B74B5A"/>
    <w:rsid w:val="00B74D31"/>
    <w:rsid w:val="00B757EC"/>
    <w:rsid w:val="00B75BBB"/>
    <w:rsid w:val="00B75FB4"/>
    <w:rsid w:val="00B76222"/>
    <w:rsid w:val="00B7707C"/>
    <w:rsid w:val="00B775D5"/>
    <w:rsid w:val="00B77886"/>
    <w:rsid w:val="00B779FA"/>
    <w:rsid w:val="00B80111"/>
    <w:rsid w:val="00B80327"/>
    <w:rsid w:val="00B80622"/>
    <w:rsid w:val="00B8097E"/>
    <w:rsid w:val="00B80A9A"/>
    <w:rsid w:val="00B80EF4"/>
    <w:rsid w:val="00B818B4"/>
    <w:rsid w:val="00B818C7"/>
    <w:rsid w:val="00B81E9F"/>
    <w:rsid w:val="00B82F23"/>
    <w:rsid w:val="00B82FF7"/>
    <w:rsid w:val="00B832B8"/>
    <w:rsid w:val="00B83F1E"/>
    <w:rsid w:val="00B84832"/>
    <w:rsid w:val="00B8497D"/>
    <w:rsid w:val="00B85204"/>
    <w:rsid w:val="00B85B02"/>
    <w:rsid w:val="00B85F68"/>
    <w:rsid w:val="00B86199"/>
    <w:rsid w:val="00B86EAD"/>
    <w:rsid w:val="00B86F0E"/>
    <w:rsid w:val="00B87148"/>
    <w:rsid w:val="00B87252"/>
    <w:rsid w:val="00B87697"/>
    <w:rsid w:val="00B87BF8"/>
    <w:rsid w:val="00B901B1"/>
    <w:rsid w:val="00B905B5"/>
    <w:rsid w:val="00B9064A"/>
    <w:rsid w:val="00B90CA5"/>
    <w:rsid w:val="00B90CCD"/>
    <w:rsid w:val="00B90CFF"/>
    <w:rsid w:val="00B90D3E"/>
    <w:rsid w:val="00B90E3D"/>
    <w:rsid w:val="00B90EBF"/>
    <w:rsid w:val="00B9124B"/>
    <w:rsid w:val="00B9155F"/>
    <w:rsid w:val="00B917BA"/>
    <w:rsid w:val="00B91D81"/>
    <w:rsid w:val="00B92384"/>
    <w:rsid w:val="00B9281B"/>
    <w:rsid w:val="00B92EB8"/>
    <w:rsid w:val="00B93003"/>
    <w:rsid w:val="00B934BB"/>
    <w:rsid w:val="00B9388C"/>
    <w:rsid w:val="00B93A12"/>
    <w:rsid w:val="00B93B35"/>
    <w:rsid w:val="00B93D3F"/>
    <w:rsid w:val="00B93FE5"/>
    <w:rsid w:val="00B943B2"/>
    <w:rsid w:val="00B943D3"/>
    <w:rsid w:val="00B95080"/>
    <w:rsid w:val="00B959C0"/>
    <w:rsid w:val="00B95BBF"/>
    <w:rsid w:val="00B97183"/>
    <w:rsid w:val="00B97377"/>
    <w:rsid w:val="00B97491"/>
    <w:rsid w:val="00B978DF"/>
    <w:rsid w:val="00B978ED"/>
    <w:rsid w:val="00B979AC"/>
    <w:rsid w:val="00BA016A"/>
    <w:rsid w:val="00BA03CB"/>
    <w:rsid w:val="00BA08ED"/>
    <w:rsid w:val="00BA12C4"/>
    <w:rsid w:val="00BA13B3"/>
    <w:rsid w:val="00BA162D"/>
    <w:rsid w:val="00BA1736"/>
    <w:rsid w:val="00BA183D"/>
    <w:rsid w:val="00BA1ACF"/>
    <w:rsid w:val="00BA31C8"/>
    <w:rsid w:val="00BA3BDA"/>
    <w:rsid w:val="00BA3CCD"/>
    <w:rsid w:val="00BA4123"/>
    <w:rsid w:val="00BA4225"/>
    <w:rsid w:val="00BA48EC"/>
    <w:rsid w:val="00BA5444"/>
    <w:rsid w:val="00BA54AD"/>
    <w:rsid w:val="00BA5BEA"/>
    <w:rsid w:val="00BA5FF0"/>
    <w:rsid w:val="00BA6C4A"/>
    <w:rsid w:val="00BA726D"/>
    <w:rsid w:val="00BA7359"/>
    <w:rsid w:val="00BA74AC"/>
    <w:rsid w:val="00BA7845"/>
    <w:rsid w:val="00BA7DAE"/>
    <w:rsid w:val="00BA7F2B"/>
    <w:rsid w:val="00BB0188"/>
    <w:rsid w:val="00BB0638"/>
    <w:rsid w:val="00BB0CDA"/>
    <w:rsid w:val="00BB0D93"/>
    <w:rsid w:val="00BB12DF"/>
    <w:rsid w:val="00BB1776"/>
    <w:rsid w:val="00BB1F2B"/>
    <w:rsid w:val="00BB2016"/>
    <w:rsid w:val="00BB293B"/>
    <w:rsid w:val="00BB2A81"/>
    <w:rsid w:val="00BB2F29"/>
    <w:rsid w:val="00BB3263"/>
    <w:rsid w:val="00BB35CF"/>
    <w:rsid w:val="00BB3B2E"/>
    <w:rsid w:val="00BB40CD"/>
    <w:rsid w:val="00BB433C"/>
    <w:rsid w:val="00BB4434"/>
    <w:rsid w:val="00BB4B65"/>
    <w:rsid w:val="00BB5080"/>
    <w:rsid w:val="00BB575E"/>
    <w:rsid w:val="00BB5A0B"/>
    <w:rsid w:val="00BB63E4"/>
    <w:rsid w:val="00BB6885"/>
    <w:rsid w:val="00BB6AEA"/>
    <w:rsid w:val="00BB7431"/>
    <w:rsid w:val="00BB75E1"/>
    <w:rsid w:val="00BB77F0"/>
    <w:rsid w:val="00BB78A5"/>
    <w:rsid w:val="00BC02DD"/>
    <w:rsid w:val="00BC0589"/>
    <w:rsid w:val="00BC0593"/>
    <w:rsid w:val="00BC05D2"/>
    <w:rsid w:val="00BC0B6B"/>
    <w:rsid w:val="00BC0E73"/>
    <w:rsid w:val="00BC0F1A"/>
    <w:rsid w:val="00BC108C"/>
    <w:rsid w:val="00BC16C0"/>
    <w:rsid w:val="00BC1FC9"/>
    <w:rsid w:val="00BC2083"/>
    <w:rsid w:val="00BC22F3"/>
    <w:rsid w:val="00BC2458"/>
    <w:rsid w:val="00BC250F"/>
    <w:rsid w:val="00BC2598"/>
    <w:rsid w:val="00BC2A05"/>
    <w:rsid w:val="00BC3376"/>
    <w:rsid w:val="00BC346C"/>
    <w:rsid w:val="00BC3557"/>
    <w:rsid w:val="00BC4592"/>
    <w:rsid w:val="00BC4AE3"/>
    <w:rsid w:val="00BC4DEA"/>
    <w:rsid w:val="00BC524B"/>
    <w:rsid w:val="00BC5376"/>
    <w:rsid w:val="00BC581B"/>
    <w:rsid w:val="00BC59B1"/>
    <w:rsid w:val="00BC5BF1"/>
    <w:rsid w:val="00BC6F8D"/>
    <w:rsid w:val="00BC7140"/>
    <w:rsid w:val="00BC7409"/>
    <w:rsid w:val="00BC75CB"/>
    <w:rsid w:val="00BC7B56"/>
    <w:rsid w:val="00BC7CAB"/>
    <w:rsid w:val="00BC7EE6"/>
    <w:rsid w:val="00BD09F2"/>
    <w:rsid w:val="00BD0FCF"/>
    <w:rsid w:val="00BD1112"/>
    <w:rsid w:val="00BD11B5"/>
    <w:rsid w:val="00BD19D8"/>
    <w:rsid w:val="00BD1A78"/>
    <w:rsid w:val="00BD1A98"/>
    <w:rsid w:val="00BD1CED"/>
    <w:rsid w:val="00BD1D59"/>
    <w:rsid w:val="00BD1F0C"/>
    <w:rsid w:val="00BD1F10"/>
    <w:rsid w:val="00BD210F"/>
    <w:rsid w:val="00BD2197"/>
    <w:rsid w:val="00BD2246"/>
    <w:rsid w:val="00BD2635"/>
    <w:rsid w:val="00BD3AF0"/>
    <w:rsid w:val="00BD3DE6"/>
    <w:rsid w:val="00BD4469"/>
    <w:rsid w:val="00BD4724"/>
    <w:rsid w:val="00BD4CE6"/>
    <w:rsid w:val="00BD587A"/>
    <w:rsid w:val="00BD59A2"/>
    <w:rsid w:val="00BD6041"/>
    <w:rsid w:val="00BD606C"/>
    <w:rsid w:val="00BD6455"/>
    <w:rsid w:val="00BD6A44"/>
    <w:rsid w:val="00BD6D60"/>
    <w:rsid w:val="00BD7400"/>
    <w:rsid w:val="00BD745E"/>
    <w:rsid w:val="00BD7850"/>
    <w:rsid w:val="00BD7BC4"/>
    <w:rsid w:val="00BD7F6F"/>
    <w:rsid w:val="00BD7F99"/>
    <w:rsid w:val="00BE0561"/>
    <w:rsid w:val="00BE0898"/>
    <w:rsid w:val="00BE0AF7"/>
    <w:rsid w:val="00BE0F20"/>
    <w:rsid w:val="00BE1003"/>
    <w:rsid w:val="00BE13BA"/>
    <w:rsid w:val="00BE1622"/>
    <w:rsid w:val="00BE167A"/>
    <w:rsid w:val="00BE22EA"/>
    <w:rsid w:val="00BE2742"/>
    <w:rsid w:val="00BE32BD"/>
    <w:rsid w:val="00BE3745"/>
    <w:rsid w:val="00BE3763"/>
    <w:rsid w:val="00BE39BD"/>
    <w:rsid w:val="00BE3D15"/>
    <w:rsid w:val="00BE3DF6"/>
    <w:rsid w:val="00BE44F5"/>
    <w:rsid w:val="00BE4807"/>
    <w:rsid w:val="00BE4A0A"/>
    <w:rsid w:val="00BE4A35"/>
    <w:rsid w:val="00BE4CC2"/>
    <w:rsid w:val="00BE4E5E"/>
    <w:rsid w:val="00BE5113"/>
    <w:rsid w:val="00BE615E"/>
    <w:rsid w:val="00BE6D5C"/>
    <w:rsid w:val="00BE717C"/>
    <w:rsid w:val="00BE7281"/>
    <w:rsid w:val="00BE73B5"/>
    <w:rsid w:val="00BE73ED"/>
    <w:rsid w:val="00BE75D4"/>
    <w:rsid w:val="00BE7ECB"/>
    <w:rsid w:val="00BF07E7"/>
    <w:rsid w:val="00BF08F1"/>
    <w:rsid w:val="00BF0B3D"/>
    <w:rsid w:val="00BF0F88"/>
    <w:rsid w:val="00BF1129"/>
    <w:rsid w:val="00BF1141"/>
    <w:rsid w:val="00BF17D9"/>
    <w:rsid w:val="00BF2038"/>
    <w:rsid w:val="00BF218B"/>
    <w:rsid w:val="00BF2422"/>
    <w:rsid w:val="00BF2B25"/>
    <w:rsid w:val="00BF3277"/>
    <w:rsid w:val="00BF32A9"/>
    <w:rsid w:val="00BF360C"/>
    <w:rsid w:val="00BF3AE4"/>
    <w:rsid w:val="00BF3B96"/>
    <w:rsid w:val="00BF3E0F"/>
    <w:rsid w:val="00BF401D"/>
    <w:rsid w:val="00BF4596"/>
    <w:rsid w:val="00BF4791"/>
    <w:rsid w:val="00BF4CA4"/>
    <w:rsid w:val="00BF4DF3"/>
    <w:rsid w:val="00BF54F6"/>
    <w:rsid w:val="00BF6BAA"/>
    <w:rsid w:val="00BF6C3D"/>
    <w:rsid w:val="00BF70CC"/>
    <w:rsid w:val="00BF71F1"/>
    <w:rsid w:val="00BF751F"/>
    <w:rsid w:val="00BF7638"/>
    <w:rsid w:val="00BF79D0"/>
    <w:rsid w:val="00BF7B78"/>
    <w:rsid w:val="00BF7DF1"/>
    <w:rsid w:val="00C0105F"/>
    <w:rsid w:val="00C0147F"/>
    <w:rsid w:val="00C0167E"/>
    <w:rsid w:val="00C018C9"/>
    <w:rsid w:val="00C020A2"/>
    <w:rsid w:val="00C02894"/>
    <w:rsid w:val="00C03B9D"/>
    <w:rsid w:val="00C0422F"/>
    <w:rsid w:val="00C04E23"/>
    <w:rsid w:val="00C0545E"/>
    <w:rsid w:val="00C056FA"/>
    <w:rsid w:val="00C066C8"/>
    <w:rsid w:val="00C06EB1"/>
    <w:rsid w:val="00C07099"/>
    <w:rsid w:val="00C076B6"/>
    <w:rsid w:val="00C07CA9"/>
    <w:rsid w:val="00C07CD1"/>
    <w:rsid w:val="00C07E81"/>
    <w:rsid w:val="00C10244"/>
    <w:rsid w:val="00C1066A"/>
    <w:rsid w:val="00C107FB"/>
    <w:rsid w:val="00C11134"/>
    <w:rsid w:val="00C111FE"/>
    <w:rsid w:val="00C11B5F"/>
    <w:rsid w:val="00C11EC1"/>
    <w:rsid w:val="00C121FF"/>
    <w:rsid w:val="00C12A5A"/>
    <w:rsid w:val="00C12D85"/>
    <w:rsid w:val="00C12EA7"/>
    <w:rsid w:val="00C1392F"/>
    <w:rsid w:val="00C14654"/>
    <w:rsid w:val="00C149F5"/>
    <w:rsid w:val="00C14C76"/>
    <w:rsid w:val="00C154BB"/>
    <w:rsid w:val="00C15F64"/>
    <w:rsid w:val="00C1643B"/>
    <w:rsid w:val="00C166AE"/>
    <w:rsid w:val="00C16CCE"/>
    <w:rsid w:val="00C16DE7"/>
    <w:rsid w:val="00C16F1A"/>
    <w:rsid w:val="00C172EA"/>
    <w:rsid w:val="00C17493"/>
    <w:rsid w:val="00C17E3C"/>
    <w:rsid w:val="00C20084"/>
    <w:rsid w:val="00C208CB"/>
    <w:rsid w:val="00C21AB0"/>
    <w:rsid w:val="00C21FAB"/>
    <w:rsid w:val="00C22142"/>
    <w:rsid w:val="00C222A8"/>
    <w:rsid w:val="00C22397"/>
    <w:rsid w:val="00C227F9"/>
    <w:rsid w:val="00C22D24"/>
    <w:rsid w:val="00C23257"/>
    <w:rsid w:val="00C23A06"/>
    <w:rsid w:val="00C2406F"/>
    <w:rsid w:val="00C244B3"/>
    <w:rsid w:val="00C24513"/>
    <w:rsid w:val="00C24D1B"/>
    <w:rsid w:val="00C251D9"/>
    <w:rsid w:val="00C25374"/>
    <w:rsid w:val="00C2566A"/>
    <w:rsid w:val="00C26194"/>
    <w:rsid w:val="00C26287"/>
    <w:rsid w:val="00C26551"/>
    <w:rsid w:val="00C26B24"/>
    <w:rsid w:val="00C27887"/>
    <w:rsid w:val="00C27969"/>
    <w:rsid w:val="00C27A41"/>
    <w:rsid w:val="00C27E66"/>
    <w:rsid w:val="00C27FD5"/>
    <w:rsid w:val="00C3091D"/>
    <w:rsid w:val="00C30929"/>
    <w:rsid w:val="00C30B01"/>
    <w:rsid w:val="00C30EFF"/>
    <w:rsid w:val="00C3104D"/>
    <w:rsid w:val="00C31684"/>
    <w:rsid w:val="00C3182C"/>
    <w:rsid w:val="00C31EE4"/>
    <w:rsid w:val="00C3223B"/>
    <w:rsid w:val="00C32B83"/>
    <w:rsid w:val="00C32C42"/>
    <w:rsid w:val="00C32F98"/>
    <w:rsid w:val="00C32FBD"/>
    <w:rsid w:val="00C33579"/>
    <w:rsid w:val="00C33D64"/>
    <w:rsid w:val="00C33DCB"/>
    <w:rsid w:val="00C33F1F"/>
    <w:rsid w:val="00C34078"/>
    <w:rsid w:val="00C34331"/>
    <w:rsid w:val="00C346A2"/>
    <w:rsid w:val="00C3482E"/>
    <w:rsid w:val="00C3486A"/>
    <w:rsid w:val="00C34A05"/>
    <w:rsid w:val="00C34DBA"/>
    <w:rsid w:val="00C35422"/>
    <w:rsid w:val="00C35707"/>
    <w:rsid w:val="00C37418"/>
    <w:rsid w:val="00C374CD"/>
    <w:rsid w:val="00C37664"/>
    <w:rsid w:val="00C37A7A"/>
    <w:rsid w:val="00C37E37"/>
    <w:rsid w:val="00C401A4"/>
    <w:rsid w:val="00C40259"/>
    <w:rsid w:val="00C4029D"/>
    <w:rsid w:val="00C4042A"/>
    <w:rsid w:val="00C40695"/>
    <w:rsid w:val="00C409A9"/>
    <w:rsid w:val="00C40B67"/>
    <w:rsid w:val="00C41C5F"/>
    <w:rsid w:val="00C41D17"/>
    <w:rsid w:val="00C41D1E"/>
    <w:rsid w:val="00C42F1A"/>
    <w:rsid w:val="00C431DC"/>
    <w:rsid w:val="00C433C6"/>
    <w:rsid w:val="00C437A0"/>
    <w:rsid w:val="00C4383C"/>
    <w:rsid w:val="00C43845"/>
    <w:rsid w:val="00C4394D"/>
    <w:rsid w:val="00C43A19"/>
    <w:rsid w:val="00C43A78"/>
    <w:rsid w:val="00C43C23"/>
    <w:rsid w:val="00C43F14"/>
    <w:rsid w:val="00C440E5"/>
    <w:rsid w:val="00C4427C"/>
    <w:rsid w:val="00C443FB"/>
    <w:rsid w:val="00C44698"/>
    <w:rsid w:val="00C44921"/>
    <w:rsid w:val="00C44D10"/>
    <w:rsid w:val="00C452A8"/>
    <w:rsid w:val="00C45868"/>
    <w:rsid w:val="00C4586D"/>
    <w:rsid w:val="00C459F4"/>
    <w:rsid w:val="00C45E17"/>
    <w:rsid w:val="00C45E96"/>
    <w:rsid w:val="00C463E1"/>
    <w:rsid w:val="00C46A84"/>
    <w:rsid w:val="00C4716B"/>
    <w:rsid w:val="00C47346"/>
    <w:rsid w:val="00C474D2"/>
    <w:rsid w:val="00C47814"/>
    <w:rsid w:val="00C47AD4"/>
    <w:rsid w:val="00C50233"/>
    <w:rsid w:val="00C50351"/>
    <w:rsid w:val="00C50894"/>
    <w:rsid w:val="00C508D2"/>
    <w:rsid w:val="00C50BDB"/>
    <w:rsid w:val="00C50E5E"/>
    <w:rsid w:val="00C5104C"/>
    <w:rsid w:val="00C5110C"/>
    <w:rsid w:val="00C516D8"/>
    <w:rsid w:val="00C51793"/>
    <w:rsid w:val="00C5183A"/>
    <w:rsid w:val="00C5192A"/>
    <w:rsid w:val="00C519A7"/>
    <w:rsid w:val="00C51FB8"/>
    <w:rsid w:val="00C5223A"/>
    <w:rsid w:val="00C525AE"/>
    <w:rsid w:val="00C528AE"/>
    <w:rsid w:val="00C52CA6"/>
    <w:rsid w:val="00C5320D"/>
    <w:rsid w:val="00C53E9E"/>
    <w:rsid w:val="00C54B4B"/>
    <w:rsid w:val="00C54CB1"/>
    <w:rsid w:val="00C554B5"/>
    <w:rsid w:val="00C554C4"/>
    <w:rsid w:val="00C55DCA"/>
    <w:rsid w:val="00C55F2D"/>
    <w:rsid w:val="00C5603E"/>
    <w:rsid w:val="00C5708C"/>
    <w:rsid w:val="00C57310"/>
    <w:rsid w:val="00C57421"/>
    <w:rsid w:val="00C57437"/>
    <w:rsid w:val="00C57BB5"/>
    <w:rsid w:val="00C57BFA"/>
    <w:rsid w:val="00C57ED2"/>
    <w:rsid w:val="00C57FED"/>
    <w:rsid w:val="00C60491"/>
    <w:rsid w:val="00C60695"/>
    <w:rsid w:val="00C60818"/>
    <w:rsid w:val="00C608E1"/>
    <w:rsid w:val="00C608F5"/>
    <w:rsid w:val="00C60929"/>
    <w:rsid w:val="00C61C49"/>
    <w:rsid w:val="00C6213C"/>
    <w:rsid w:val="00C624B2"/>
    <w:rsid w:val="00C62A4F"/>
    <w:rsid w:val="00C62A6E"/>
    <w:rsid w:val="00C62B09"/>
    <w:rsid w:val="00C62D30"/>
    <w:rsid w:val="00C6333D"/>
    <w:rsid w:val="00C634AA"/>
    <w:rsid w:val="00C635B4"/>
    <w:rsid w:val="00C6434F"/>
    <w:rsid w:val="00C6442B"/>
    <w:rsid w:val="00C6458E"/>
    <w:rsid w:val="00C6474A"/>
    <w:rsid w:val="00C6476D"/>
    <w:rsid w:val="00C648A2"/>
    <w:rsid w:val="00C65A04"/>
    <w:rsid w:val="00C66026"/>
    <w:rsid w:val="00C6616B"/>
    <w:rsid w:val="00C667B1"/>
    <w:rsid w:val="00C70130"/>
    <w:rsid w:val="00C70158"/>
    <w:rsid w:val="00C70232"/>
    <w:rsid w:val="00C707D8"/>
    <w:rsid w:val="00C70B77"/>
    <w:rsid w:val="00C70C13"/>
    <w:rsid w:val="00C72421"/>
    <w:rsid w:val="00C72565"/>
    <w:rsid w:val="00C7394E"/>
    <w:rsid w:val="00C73D38"/>
    <w:rsid w:val="00C74066"/>
    <w:rsid w:val="00C74597"/>
    <w:rsid w:val="00C7493F"/>
    <w:rsid w:val="00C74A00"/>
    <w:rsid w:val="00C74A8E"/>
    <w:rsid w:val="00C74ABF"/>
    <w:rsid w:val="00C74B27"/>
    <w:rsid w:val="00C74C6C"/>
    <w:rsid w:val="00C74C7A"/>
    <w:rsid w:val="00C74E77"/>
    <w:rsid w:val="00C7588E"/>
    <w:rsid w:val="00C75907"/>
    <w:rsid w:val="00C759A7"/>
    <w:rsid w:val="00C75F81"/>
    <w:rsid w:val="00C76B2B"/>
    <w:rsid w:val="00C772F5"/>
    <w:rsid w:val="00C774EA"/>
    <w:rsid w:val="00C776EC"/>
    <w:rsid w:val="00C778E1"/>
    <w:rsid w:val="00C77D36"/>
    <w:rsid w:val="00C77F1B"/>
    <w:rsid w:val="00C80084"/>
    <w:rsid w:val="00C808DB"/>
    <w:rsid w:val="00C80FA0"/>
    <w:rsid w:val="00C81CAD"/>
    <w:rsid w:val="00C81FC8"/>
    <w:rsid w:val="00C82929"/>
    <w:rsid w:val="00C82955"/>
    <w:rsid w:val="00C82EF8"/>
    <w:rsid w:val="00C83226"/>
    <w:rsid w:val="00C83483"/>
    <w:rsid w:val="00C839CE"/>
    <w:rsid w:val="00C83C8F"/>
    <w:rsid w:val="00C83D38"/>
    <w:rsid w:val="00C83DE7"/>
    <w:rsid w:val="00C8402C"/>
    <w:rsid w:val="00C844BA"/>
    <w:rsid w:val="00C847A7"/>
    <w:rsid w:val="00C84E41"/>
    <w:rsid w:val="00C853E6"/>
    <w:rsid w:val="00C86102"/>
    <w:rsid w:val="00C8628B"/>
    <w:rsid w:val="00C863A3"/>
    <w:rsid w:val="00C86B29"/>
    <w:rsid w:val="00C8771B"/>
    <w:rsid w:val="00C87E5E"/>
    <w:rsid w:val="00C90196"/>
    <w:rsid w:val="00C902EE"/>
    <w:rsid w:val="00C90609"/>
    <w:rsid w:val="00C90635"/>
    <w:rsid w:val="00C90726"/>
    <w:rsid w:val="00C90767"/>
    <w:rsid w:val="00C90A2C"/>
    <w:rsid w:val="00C91A0F"/>
    <w:rsid w:val="00C92056"/>
    <w:rsid w:val="00C93243"/>
    <w:rsid w:val="00C93B6A"/>
    <w:rsid w:val="00C93DB9"/>
    <w:rsid w:val="00C9446E"/>
    <w:rsid w:val="00C94634"/>
    <w:rsid w:val="00C94F66"/>
    <w:rsid w:val="00C94FFC"/>
    <w:rsid w:val="00C9507E"/>
    <w:rsid w:val="00C95E39"/>
    <w:rsid w:val="00C96807"/>
    <w:rsid w:val="00C9684D"/>
    <w:rsid w:val="00C9711A"/>
    <w:rsid w:val="00C972CD"/>
    <w:rsid w:val="00C974A4"/>
    <w:rsid w:val="00C9752A"/>
    <w:rsid w:val="00C9786F"/>
    <w:rsid w:val="00C9795E"/>
    <w:rsid w:val="00C97985"/>
    <w:rsid w:val="00C97BCA"/>
    <w:rsid w:val="00CA006A"/>
    <w:rsid w:val="00CA011C"/>
    <w:rsid w:val="00CA078C"/>
    <w:rsid w:val="00CA099A"/>
    <w:rsid w:val="00CA0FAF"/>
    <w:rsid w:val="00CA25DF"/>
    <w:rsid w:val="00CA285B"/>
    <w:rsid w:val="00CA2D1A"/>
    <w:rsid w:val="00CA2ECE"/>
    <w:rsid w:val="00CA2F2E"/>
    <w:rsid w:val="00CA3818"/>
    <w:rsid w:val="00CA3CCC"/>
    <w:rsid w:val="00CA3DCC"/>
    <w:rsid w:val="00CA4BEB"/>
    <w:rsid w:val="00CA4F2C"/>
    <w:rsid w:val="00CA500A"/>
    <w:rsid w:val="00CA5545"/>
    <w:rsid w:val="00CA5BCF"/>
    <w:rsid w:val="00CA61B6"/>
    <w:rsid w:val="00CA68C8"/>
    <w:rsid w:val="00CA6E1A"/>
    <w:rsid w:val="00CA77BD"/>
    <w:rsid w:val="00CA7859"/>
    <w:rsid w:val="00CB0270"/>
    <w:rsid w:val="00CB092A"/>
    <w:rsid w:val="00CB13D1"/>
    <w:rsid w:val="00CB13DD"/>
    <w:rsid w:val="00CB15E7"/>
    <w:rsid w:val="00CB1EA9"/>
    <w:rsid w:val="00CB2050"/>
    <w:rsid w:val="00CB25CD"/>
    <w:rsid w:val="00CB2944"/>
    <w:rsid w:val="00CB2F61"/>
    <w:rsid w:val="00CB3261"/>
    <w:rsid w:val="00CB3547"/>
    <w:rsid w:val="00CB35D4"/>
    <w:rsid w:val="00CB39F9"/>
    <w:rsid w:val="00CB3B2F"/>
    <w:rsid w:val="00CB480E"/>
    <w:rsid w:val="00CB4E23"/>
    <w:rsid w:val="00CB5894"/>
    <w:rsid w:val="00CB5CEF"/>
    <w:rsid w:val="00CB670E"/>
    <w:rsid w:val="00CB6A86"/>
    <w:rsid w:val="00CB6C0A"/>
    <w:rsid w:val="00CB6EF3"/>
    <w:rsid w:val="00CB79B4"/>
    <w:rsid w:val="00CC0268"/>
    <w:rsid w:val="00CC0A70"/>
    <w:rsid w:val="00CC0B9B"/>
    <w:rsid w:val="00CC1C87"/>
    <w:rsid w:val="00CC234C"/>
    <w:rsid w:val="00CC237A"/>
    <w:rsid w:val="00CC24CC"/>
    <w:rsid w:val="00CC301D"/>
    <w:rsid w:val="00CC33B7"/>
    <w:rsid w:val="00CC374A"/>
    <w:rsid w:val="00CC38B1"/>
    <w:rsid w:val="00CC444C"/>
    <w:rsid w:val="00CC4784"/>
    <w:rsid w:val="00CC4AF3"/>
    <w:rsid w:val="00CC4BB0"/>
    <w:rsid w:val="00CC5114"/>
    <w:rsid w:val="00CC5675"/>
    <w:rsid w:val="00CC5BB1"/>
    <w:rsid w:val="00CC6495"/>
    <w:rsid w:val="00CC6696"/>
    <w:rsid w:val="00CC6776"/>
    <w:rsid w:val="00CC6D86"/>
    <w:rsid w:val="00CC74AB"/>
    <w:rsid w:val="00CC75A1"/>
    <w:rsid w:val="00CC77DA"/>
    <w:rsid w:val="00CC7F13"/>
    <w:rsid w:val="00CD02F7"/>
    <w:rsid w:val="00CD04FB"/>
    <w:rsid w:val="00CD16C2"/>
    <w:rsid w:val="00CD17D4"/>
    <w:rsid w:val="00CD1B1F"/>
    <w:rsid w:val="00CD1C5D"/>
    <w:rsid w:val="00CD1EBE"/>
    <w:rsid w:val="00CD296F"/>
    <w:rsid w:val="00CD2A8E"/>
    <w:rsid w:val="00CD2E94"/>
    <w:rsid w:val="00CD33D7"/>
    <w:rsid w:val="00CD34E2"/>
    <w:rsid w:val="00CD383B"/>
    <w:rsid w:val="00CD3A9F"/>
    <w:rsid w:val="00CD3CCD"/>
    <w:rsid w:val="00CD3D06"/>
    <w:rsid w:val="00CD4151"/>
    <w:rsid w:val="00CD4231"/>
    <w:rsid w:val="00CD474E"/>
    <w:rsid w:val="00CD4991"/>
    <w:rsid w:val="00CD51A5"/>
    <w:rsid w:val="00CD51A8"/>
    <w:rsid w:val="00CD6147"/>
    <w:rsid w:val="00CD619A"/>
    <w:rsid w:val="00CD6518"/>
    <w:rsid w:val="00CD662A"/>
    <w:rsid w:val="00CD6773"/>
    <w:rsid w:val="00CD6CB8"/>
    <w:rsid w:val="00CD6E56"/>
    <w:rsid w:val="00CD7017"/>
    <w:rsid w:val="00CD70FD"/>
    <w:rsid w:val="00CD77F1"/>
    <w:rsid w:val="00CD7FDE"/>
    <w:rsid w:val="00CE0603"/>
    <w:rsid w:val="00CE0707"/>
    <w:rsid w:val="00CE0788"/>
    <w:rsid w:val="00CE0D12"/>
    <w:rsid w:val="00CE0F52"/>
    <w:rsid w:val="00CE140D"/>
    <w:rsid w:val="00CE1498"/>
    <w:rsid w:val="00CE15BC"/>
    <w:rsid w:val="00CE16BA"/>
    <w:rsid w:val="00CE1F74"/>
    <w:rsid w:val="00CE2657"/>
    <w:rsid w:val="00CE2BDB"/>
    <w:rsid w:val="00CE33B6"/>
    <w:rsid w:val="00CE3CAF"/>
    <w:rsid w:val="00CE3DB2"/>
    <w:rsid w:val="00CE513C"/>
    <w:rsid w:val="00CE531F"/>
    <w:rsid w:val="00CE5619"/>
    <w:rsid w:val="00CE612E"/>
    <w:rsid w:val="00CE66DA"/>
    <w:rsid w:val="00CE7026"/>
    <w:rsid w:val="00CE70E3"/>
    <w:rsid w:val="00CE739D"/>
    <w:rsid w:val="00CE75B4"/>
    <w:rsid w:val="00CE76B1"/>
    <w:rsid w:val="00CE78E8"/>
    <w:rsid w:val="00CE78F4"/>
    <w:rsid w:val="00CE7C95"/>
    <w:rsid w:val="00CE7F9F"/>
    <w:rsid w:val="00CF01B1"/>
    <w:rsid w:val="00CF0415"/>
    <w:rsid w:val="00CF08AF"/>
    <w:rsid w:val="00CF09A4"/>
    <w:rsid w:val="00CF0FE7"/>
    <w:rsid w:val="00CF146B"/>
    <w:rsid w:val="00CF14C9"/>
    <w:rsid w:val="00CF156A"/>
    <w:rsid w:val="00CF1643"/>
    <w:rsid w:val="00CF1951"/>
    <w:rsid w:val="00CF2354"/>
    <w:rsid w:val="00CF2575"/>
    <w:rsid w:val="00CF2864"/>
    <w:rsid w:val="00CF2C79"/>
    <w:rsid w:val="00CF318A"/>
    <w:rsid w:val="00CF35FC"/>
    <w:rsid w:val="00CF3677"/>
    <w:rsid w:val="00CF37A8"/>
    <w:rsid w:val="00CF3869"/>
    <w:rsid w:val="00CF38A7"/>
    <w:rsid w:val="00CF39C0"/>
    <w:rsid w:val="00CF4035"/>
    <w:rsid w:val="00CF408F"/>
    <w:rsid w:val="00CF43FA"/>
    <w:rsid w:val="00CF4C8B"/>
    <w:rsid w:val="00CF4F6F"/>
    <w:rsid w:val="00CF512C"/>
    <w:rsid w:val="00CF5144"/>
    <w:rsid w:val="00CF55BB"/>
    <w:rsid w:val="00CF5AE3"/>
    <w:rsid w:val="00CF6272"/>
    <w:rsid w:val="00CF6385"/>
    <w:rsid w:val="00CF6A36"/>
    <w:rsid w:val="00CF6ABB"/>
    <w:rsid w:val="00CF6C4B"/>
    <w:rsid w:val="00CF6D4F"/>
    <w:rsid w:val="00CF77AE"/>
    <w:rsid w:val="00CF7812"/>
    <w:rsid w:val="00CF7A9D"/>
    <w:rsid w:val="00CF7C51"/>
    <w:rsid w:val="00D008D9"/>
    <w:rsid w:val="00D00E32"/>
    <w:rsid w:val="00D00E75"/>
    <w:rsid w:val="00D00EE5"/>
    <w:rsid w:val="00D0171F"/>
    <w:rsid w:val="00D01CB4"/>
    <w:rsid w:val="00D02134"/>
    <w:rsid w:val="00D0220D"/>
    <w:rsid w:val="00D0303A"/>
    <w:rsid w:val="00D0305E"/>
    <w:rsid w:val="00D03137"/>
    <w:rsid w:val="00D03E89"/>
    <w:rsid w:val="00D03EAB"/>
    <w:rsid w:val="00D03FAB"/>
    <w:rsid w:val="00D04214"/>
    <w:rsid w:val="00D04DF9"/>
    <w:rsid w:val="00D05381"/>
    <w:rsid w:val="00D054E9"/>
    <w:rsid w:val="00D059A2"/>
    <w:rsid w:val="00D05CD3"/>
    <w:rsid w:val="00D060A5"/>
    <w:rsid w:val="00D06B4F"/>
    <w:rsid w:val="00D06F4F"/>
    <w:rsid w:val="00D06F91"/>
    <w:rsid w:val="00D077BD"/>
    <w:rsid w:val="00D07FEB"/>
    <w:rsid w:val="00D10121"/>
    <w:rsid w:val="00D10421"/>
    <w:rsid w:val="00D1048A"/>
    <w:rsid w:val="00D10747"/>
    <w:rsid w:val="00D111F8"/>
    <w:rsid w:val="00D11501"/>
    <w:rsid w:val="00D118E1"/>
    <w:rsid w:val="00D11A5E"/>
    <w:rsid w:val="00D11DA8"/>
    <w:rsid w:val="00D12045"/>
    <w:rsid w:val="00D12198"/>
    <w:rsid w:val="00D12738"/>
    <w:rsid w:val="00D12D74"/>
    <w:rsid w:val="00D12E81"/>
    <w:rsid w:val="00D134BE"/>
    <w:rsid w:val="00D13505"/>
    <w:rsid w:val="00D13F96"/>
    <w:rsid w:val="00D14331"/>
    <w:rsid w:val="00D14A04"/>
    <w:rsid w:val="00D15185"/>
    <w:rsid w:val="00D15393"/>
    <w:rsid w:val="00D15843"/>
    <w:rsid w:val="00D15B4A"/>
    <w:rsid w:val="00D15D15"/>
    <w:rsid w:val="00D15D92"/>
    <w:rsid w:val="00D16496"/>
    <w:rsid w:val="00D16676"/>
    <w:rsid w:val="00D168F4"/>
    <w:rsid w:val="00D17356"/>
    <w:rsid w:val="00D174FA"/>
    <w:rsid w:val="00D1798B"/>
    <w:rsid w:val="00D17F11"/>
    <w:rsid w:val="00D209EF"/>
    <w:rsid w:val="00D20E2F"/>
    <w:rsid w:val="00D20EAE"/>
    <w:rsid w:val="00D20F36"/>
    <w:rsid w:val="00D218A1"/>
    <w:rsid w:val="00D21CD5"/>
    <w:rsid w:val="00D21F65"/>
    <w:rsid w:val="00D220E4"/>
    <w:rsid w:val="00D223A9"/>
    <w:rsid w:val="00D22967"/>
    <w:rsid w:val="00D23462"/>
    <w:rsid w:val="00D23614"/>
    <w:rsid w:val="00D23783"/>
    <w:rsid w:val="00D240C3"/>
    <w:rsid w:val="00D243B9"/>
    <w:rsid w:val="00D24558"/>
    <w:rsid w:val="00D24F92"/>
    <w:rsid w:val="00D2576F"/>
    <w:rsid w:val="00D25D79"/>
    <w:rsid w:val="00D26003"/>
    <w:rsid w:val="00D26378"/>
    <w:rsid w:val="00D271DD"/>
    <w:rsid w:val="00D27984"/>
    <w:rsid w:val="00D300F9"/>
    <w:rsid w:val="00D304D3"/>
    <w:rsid w:val="00D307FC"/>
    <w:rsid w:val="00D3119E"/>
    <w:rsid w:val="00D31608"/>
    <w:rsid w:val="00D31676"/>
    <w:rsid w:val="00D31980"/>
    <w:rsid w:val="00D31A75"/>
    <w:rsid w:val="00D31AFE"/>
    <w:rsid w:val="00D31F7A"/>
    <w:rsid w:val="00D3216F"/>
    <w:rsid w:val="00D32399"/>
    <w:rsid w:val="00D329CC"/>
    <w:rsid w:val="00D32ABF"/>
    <w:rsid w:val="00D32BB5"/>
    <w:rsid w:val="00D32E7B"/>
    <w:rsid w:val="00D32F5C"/>
    <w:rsid w:val="00D33405"/>
    <w:rsid w:val="00D334C7"/>
    <w:rsid w:val="00D33682"/>
    <w:rsid w:val="00D33AC4"/>
    <w:rsid w:val="00D33C80"/>
    <w:rsid w:val="00D34D7A"/>
    <w:rsid w:val="00D3554A"/>
    <w:rsid w:val="00D35599"/>
    <w:rsid w:val="00D355ED"/>
    <w:rsid w:val="00D355FD"/>
    <w:rsid w:val="00D3561F"/>
    <w:rsid w:val="00D35D28"/>
    <w:rsid w:val="00D35DC0"/>
    <w:rsid w:val="00D35DD6"/>
    <w:rsid w:val="00D35EB9"/>
    <w:rsid w:val="00D3694F"/>
    <w:rsid w:val="00D36DDD"/>
    <w:rsid w:val="00D3735F"/>
    <w:rsid w:val="00D3736D"/>
    <w:rsid w:val="00D37F97"/>
    <w:rsid w:val="00D40980"/>
    <w:rsid w:val="00D40ADD"/>
    <w:rsid w:val="00D41406"/>
    <w:rsid w:val="00D41598"/>
    <w:rsid w:val="00D4159A"/>
    <w:rsid w:val="00D4174B"/>
    <w:rsid w:val="00D41E70"/>
    <w:rsid w:val="00D423F2"/>
    <w:rsid w:val="00D42580"/>
    <w:rsid w:val="00D42ADE"/>
    <w:rsid w:val="00D42AF2"/>
    <w:rsid w:val="00D4313B"/>
    <w:rsid w:val="00D4319F"/>
    <w:rsid w:val="00D432FD"/>
    <w:rsid w:val="00D43444"/>
    <w:rsid w:val="00D435A0"/>
    <w:rsid w:val="00D4393A"/>
    <w:rsid w:val="00D441AE"/>
    <w:rsid w:val="00D44523"/>
    <w:rsid w:val="00D44634"/>
    <w:rsid w:val="00D44666"/>
    <w:rsid w:val="00D45046"/>
    <w:rsid w:val="00D4523D"/>
    <w:rsid w:val="00D464E2"/>
    <w:rsid w:val="00D46A50"/>
    <w:rsid w:val="00D46C7D"/>
    <w:rsid w:val="00D47105"/>
    <w:rsid w:val="00D4741A"/>
    <w:rsid w:val="00D4753F"/>
    <w:rsid w:val="00D4766F"/>
    <w:rsid w:val="00D47C4C"/>
    <w:rsid w:val="00D47D6A"/>
    <w:rsid w:val="00D5002A"/>
    <w:rsid w:val="00D501A7"/>
    <w:rsid w:val="00D50595"/>
    <w:rsid w:val="00D50B20"/>
    <w:rsid w:val="00D51091"/>
    <w:rsid w:val="00D511E0"/>
    <w:rsid w:val="00D51EE9"/>
    <w:rsid w:val="00D523DA"/>
    <w:rsid w:val="00D52589"/>
    <w:rsid w:val="00D52974"/>
    <w:rsid w:val="00D52A46"/>
    <w:rsid w:val="00D52ED5"/>
    <w:rsid w:val="00D52F3C"/>
    <w:rsid w:val="00D53067"/>
    <w:rsid w:val="00D533F3"/>
    <w:rsid w:val="00D539A3"/>
    <w:rsid w:val="00D54155"/>
    <w:rsid w:val="00D5419E"/>
    <w:rsid w:val="00D5451B"/>
    <w:rsid w:val="00D54D3B"/>
    <w:rsid w:val="00D54D3C"/>
    <w:rsid w:val="00D55D5A"/>
    <w:rsid w:val="00D55E4B"/>
    <w:rsid w:val="00D56F98"/>
    <w:rsid w:val="00D572E4"/>
    <w:rsid w:val="00D57AD0"/>
    <w:rsid w:val="00D601EC"/>
    <w:rsid w:val="00D603EC"/>
    <w:rsid w:val="00D604B2"/>
    <w:rsid w:val="00D60A52"/>
    <w:rsid w:val="00D60AD1"/>
    <w:rsid w:val="00D60AE0"/>
    <w:rsid w:val="00D61056"/>
    <w:rsid w:val="00D61C2E"/>
    <w:rsid w:val="00D61FB2"/>
    <w:rsid w:val="00D628EF"/>
    <w:rsid w:val="00D62945"/>
    <w:rsid w:val="00D6297F"/>
    <w:rsid w:val="00D62CEE"/>
    <w:rsid w:val="00D63117"/>
    <w:rsid w:val="00D63F1F"/>
    <w:rsid w:val="00D644E7"/>
    <w:rsid w:val="00D64993"/>
    <w:rsid w:val="00D649A0"/>
    <w:rsid w:val="00D64C62"/>
    <w:rsid w:val="00D653C3"/>
    <w:rsid w:val="00D65524"/>
    <w:rsid w:val="00D658D6"/>
    <w:rsid w:val="00D65F19"/>
    <w:rsid w:val="00D65F29"/>
    <w:rsid w:val="00D6603D"/>
    <w:rsid w:val="00D664CE"/>
    <w:rsid w:val="00D66609"/>
    <w:rsid w:val="00D66E0B"/>
    <w:rsid w:val="00D66EED"/>
    <w:rsid w:val="00D67171"/>
    <w:rsid w:val="00D679F2"/>
    <w:rsid w:val="00D67B8E"/>
    <w:rsid w:val="00D70929"/>
    <w:rsid w:val="00D7092D"/>
    <w:rsid w:val="00D70A12"/>
    <w:rsid w:val="00D713B5"/>
    <w:rsid w:val="00D71585"/>
    <w:rsid w:val="00D719CF"/>
    <w:rsid w:val="00D71D82"/>
    <w:rsid w:val="00D71E4D"/>
    <w:rsid w:val="00D72248"/>
    <w:rsid w:val="00D7252A"/>
    <w:rsid w:val="00D726B6"/>
    <w:rsid w:val="00D7284F"/>
    <w:rsid w:val="00D72A78"/>
    <w:rsid w:val="00D73221"/>
    <w:rsid w:val="00D732B7"/>
    <w:rsid w:val="00D73437"/>
    <w:rsid w:val="00D73692"/>
    <w:rsid w:val="00D73A5A"/>
    <w:rsid w:val="00D73BE0"/>
    <w:rsid w:val="00D7467A"/>
    <w:rsid w:val="00D74A80"/>
    <w:rsid w:val="00D757A3"/>
    <w:rsid w:val="00D76079"/>
    <w:rsid w:val="00D7638C"/>
    <w:rsid w:val="00D76568"/>
    <w:rsid w:val="00D7691B"/>
    <w:rsid w:val="00D76E47"/>
    <w:rsid w:val="00D76FED"/>
    <w:rsid w:val="00D770BE"/>
    <w:rsid w:val="00D77165"/>
    <w:rsid w:val="00D77202"/>
    <w:rsid w:val="00D77F9C"/>
    <w:rsid w:val="00D804DC"/>
    <w:rsid w:val="00D8080B"/>
    <w:rsid w:val="00D81042"/>
    <w:rsid w:val="00D81212"/>
    <w:rsid w:val="00D81291"/>
    <w:rsid w:val="00D81A8C"/>
    <w:rsid w:val="00D81C57"/>
    <w:rsid w:val="00D81F82"/>
    <w:rsid w:val="00D822CC"/>
    <w:rsid w:val="00D82302"/>
    <w:rsid w:val="00D82A12"/>
    <w:rsid w:val="00D8401B"/>
    <w:rsid w:val="00D845D4"/>
    <w:rsid w:val="00D846C4"/>
    <w:rsid w:val="00D84A25"/>
    <w:rsid w:val="00D84D4B"/>
    <w:rsid w:val="00D84EEE"/>
    <w:rsid w:val="00D84FC5"/>
    <w:rsid w:val="00D85015"/>
    <w:rsid w:val="00D854F8"/>
    <w:rsid w:val="00D8597F"/>
    <w:rsid w:val="00D85A89"/>
    <w:rsid w:val="00D85E1F"/>
    <w:rsid w:val="00D8687B"/>
    <w:rsid w:val="00D87315"/>
    <w:rsid w:val="00D87405"/>
    <w:rsid w:val="00D87586"/>
    <w:rsid w:val="00D87D1D"/>
    <w:rsid w:val="00D87FE2"/>
    <w:rsid w:val="00D9035E"/>
    <w:rsid w:val="00D90368"/>
    <w:rsid w:val="00D90657"/>
    <w:rsid w:val="00D90D46"/>
    <w:rsid w:val="00D9114B"/>
    <w:rsid w:val="00D91F33"/>
    <w:rsid w:val="00D922BA"/>
    <w:rsid w:val="00D928AE"/>
    <w:rsid w:val="00D9292B"/>
    <w:rsid w:val="00D92A5A"/>
    <w:rsid w:val="00D92B28"/>
    <w:rsid w:val="00D9319B"/>
    <w:rsid w:val="00D9342A"/>
    <w:rsid w:val="00D9382B"/>
    <w:rsid w:val="00D939B8"/>
    <w:rsid w:val="00D93AE6"/>
    <w:rsid w:val="00D940A2"/>
    <w:rsid w:val="00D944FA"/>
    <w:rsid w:val="00D94596"/>
    <w:rsid w:val="00D94C78"/>
    <w:rsid w:val="00D94E09"/>
    <w:rsid w:val="00D94F6A"/>
    <w:rsid w:val="00D95B54"/>
    <w:rsid w:val="00D95D3A"/>
    <w:rsid w:val="00D964BE"/>
    <w:rsid w:val="00D9659D"/>
    <w:rsid w:val="00D965ED"/>
    <w:rsid w:val="00D96771"/>
    <w:rsid w:val="00D96DDE"/>
    <w:rsid w:val="00D970C0"/>
    <w:rsid w:val="00D970C3"/>
    <w:rsid w:val="00D976D1"/>
    <w:rsid w:val="00D97AA8"/>
    <w:rsid w:val="00D97B08"/>
    <w:rsid w:val="00D97B4C"/>
    <w:rsid w:val="00D97D4C"/>
    <w:rsid w:val="00D97F4F"/>
    <w:rsid w:val="00D97FB3"/>
    <w:rsid w:val="00DA000A"/>
    <w:rsid w:val="00DA00BB"/>
    <w:rsid w:val="00DA040E"/>
    <w:rsid w:val="00DA049B"/>
    <w:rsid w:val="00DA04A5"/>
    <w:rsid w:val="00DA0862"/>
    <w:rsid w:val="00DA0DF6"/>
    <w:rsid w:val="00DA1944"/>
    <w:rsid w:val="00DA1AC1"/>
    <w:rsid w:val="00DA1EA0"/>
    <w:rsid w:val="00DA2097"/>
    <w:rsid w:val="00DA2882"/>
    <w:rsid w:val="00DA2A12"/>
    <w:rsid w:val="00DA2E0B"/>
    <w:rsid w:val="00DA2F48"/>
    <w:rsid w:val="00DA30A0"/>
    <w:rsid w:val="00DA33FE"/>
    <w:rsid w:val="00DA36DD"/>
    <w:rsid w:val="00DA3D16"/>
    <w:rsid w:val="00DA3D27"/>
    <w:rsid w:val="00DA48AF"/>
    <w:rsid w:val="00DA4A89"/>
    <w:rsid w:val="00DA4AF1"/>
    <w:rsid w:val="00DA546F"/>
    <w:rsid w:val="00DA5ECA"/>
    <w:rsid w:val="00DA66A6"/>
    <w:rsid w:val="00DA6AFE"/>
    <w:rsid w:val="00DA6CEE"/>
    <w:rsid w:val="00DA70C5"/>
    <w:rsid w:val="00DA713C"/>
    <w:rsid w:val="00DA75D8"/>
    <w:rsid w:val="00DA78BB"/>
    <w:rsid w:val="00DA7C3A"/>
    <w:rsid w:val="00DA7DCA"/>
    <w:rsid w:val="00DB0014"/>
    <w:rsid w:val="00DB042F"/>
    <w:rsid w:val="00DB0551"/>
    <w:rsid w:val="00DB1327"/>
    <w:rsid w:val="00DB13CC"/>
    <w:rsid w:val="00DB15A6"/>
    <w:rsid w:val="00DB1972"/>
    <w:rsid w:val="00DB203F"/>
    <w:rsid w:val="00DB24D2"/>
    <w:rsid w:val="00DB2AB4"/>
    <w:rsid w:val="00DB2BEA"/>
    <w:rsid w:val="00DB2E22"/>
    <w:rsid w:val="00DB2F11"/>
    <w:rsid w:val="00DB330E"/>
    <w:rsid w:val="00DB3450"/>
    <w:rsid w:val="00DB3F15"/>
    <w:rsid w:val="00DB405A"/>
    <w:rsid w:val="00DB45F2"/>
    <w:rsid w:val="00DB47CA"/>
    <w:rsid w:val="00DB49F8"/>
    <w:rsid w:val="00DB4D72"/>
    <w:rsid w:val="00DB4D88"/>
    <w:rsid w:val="00DB54E1"/>
    <w:rsid w:val="00DB5A8E"/>
    <w:rsid w:val="00DB6365"/>
    <w:rsid w:val="00DB6C88"/>
    <w:rsid w:val="00DB6E67"/>
    <w:rsid w:val="00DB6F81"/>
    <w:rsid w:val="00DB7265"/>
    <w:rsid w:val="00DB7471"/>
    <w:rsid w:val="00DB78EF"/>
    <w:rsid w:val="00DC032B"/>
    <w:rsid w:val="00DC0607"/>
    <w:rsid w:val="00DC08A3"/>
    <w:rsid w:val="00DC0D85"/>
    <w:rsid w:val="00DC0F47"/>
    <w:rsid w:val="00DC179F"/>
    <w:rsid w:val="00DC1A3C"/>
    <w:rsid w:val="00DC24EE"/>
    <w:rsid w:val="00DC250D"/>
    <w:rsid w:val="00DC2AD1"/>
    <w:rsid w:val="00DC2D60"/>
    <w:rsid w:val="00DC3675"/>
    <w:rsid w:val="00DC37AA"/>
    <w:rsid w:val="00DC3E33"/>
    <w:rsid w:val="00DC3E84"/>
    <w:rsid w:val="00DC3FE1"/>
    <w:rsid w:val="00DC44D4"/>
    <w:rsid w:val="00DC454F"/>
    <w:rsid w:val="00DC48DB"/>
    <w:rsid w:val="00DC4F78"/>
    <w:rsid w:val="00DC53C9"/>
    <w:rsid w:val="00DC5510"/>
    <w:rsid w:val="00DC578F"/>
    <w:rsid w:val="00DC5B96"/>
    <w:rsid w:val="00DC5FF1"/>
    <w:rsid w:val="00DC6098"/>
    <w:rsid w:val="00DC6188"/>
    <w:rsid w:val="00DC62DA"/>
    <w:rsid w:val="00DC6DCE"/>
    <w:rsid w:val="00DC76F9"/>
    <w:rsid w:val="00DC7994"/>
    <w:rsid w:val="00DC7DFF"/>
    <w:rsid w:val="00DD0392"/>
    <w:rsid w:val="00DD050C"/>
    <w:rsid w:val="00DD067F"/>
    <w:rsid w:val="00DD07F0"/>
    <w:rsid w:val="00DD08D9"/>
    <w:rsid w:val="00DD0A37"/>
    <w:rsid w:val="00DD13F6"/>
    <w:rsid w:val="00DD1A64"/>
    <w:rsid w:val="00DD1B45"/>
    <w:rsid w:val="00DD1CD6"/>
    <w:rsid w:val="00DD1E6F"/>
    <w:rsid w:val="00DD246B"/>
    <w:rsid w:val="00DD2ECE"/>
    <w:rsid w:val="00DD37B4"/>
    <w:rsid w:val="00DD3962"/>
    <w:rsid w:val="00DD3DB8"/>
    <w:rsid w:val="00DD3EA6"/>
    <w:rsid w:val="00DD427E"/>
    <w:rsid w:val="00DD4473"/>
    <w:rsid w:val="00DD4964"/>
    <w:rsid w:val="00DD4E58"/>
    <w:rsid w:val="00DD5706"/>
    <w:rsid w:val="00DD6440"/>
    <w:rsid w:val="00DD67C6"/>
    <w:rsid w:val="00DD6E0D"/>
    <w:rsid w:val="00DD6ECA"/>
    <w:rsid w:val="00DD7741"/>
    <w:rsid w:val="00DD77B5"/>
    <w:rsid w:val="00DD7997"/>
    <w:rsid w:val="00DD7C12"/>
    <w:rsid w:val="00DD7C41"/>
    <w:rsid w:val="00DD7CA8"/>
    <w:rsid w:val="00DE05CB"/>
    <w:rsid w:val="00DE06C3"/>
    <w:rsid w:val="00DE06FC"/>
    <w:rsid w:val="00DE0F0A"/>
    <w:rsid w:val="00DE2013"/>
    <w:rsid w:val="00DE24AB"/>
    <w:rsid w:val="00DE2764"/>
    <w:rsid w:val="00DE2E2D"/>
    <w:rsid w:val="00DE388B"/>
    <w:rsid w:val="00DE4668"/>
    <w:rsid w:val="00DE497E"/>
    <w:rsid w:val="00DE4A37"/>
    <w:rsid w:val="00DE4C5E"/>
    <w:rsid w:val="00DE4CC1"/>
    <w:rsid w:val="00DE4E2D"/>
    <w:rsid w:val="00DE5E0F"/>
    <w:rsid w:val="00DE5E60"/>
    <w:rsid w:val="00DE5EE3"/>
    <w:rsid w:val="00DE602F"/>
    <w:rsid w:val="00DE65D1"/>
    <w:rsid w:val="00DE6859"/>
    <w:rsid w:val="00DE69AB"/>
    <w:rsid w:val="00DE6AD7"/>
    <w:rsid w:val="00DE6D7C"/>
    <w:rsid w:val="00DE6DD6"/>
    <w:rsid w:val="00DE6F02"/>
    <w:rsid w:val="00DE7076"/>
    <w:rsid w:val="00DE744E"/>
    <w:rsid w:val="00DE790E"/>
    <w:rsid w:val="00DE7C0B"/>
    <w:rsid w:val="00DF02AA"/>
    <w:rsid w:val="00DF02E3"/>
    <w:rsid w:val="00DF03DF"/>
    <w:rsid w:val="00DF0830"/>
    <w:rsid w:val="00DF1CD5"/>
    <w:rsid w:val="00DF207F"/>
    <w:rsid w:val="00DF229F"/>
    <w:rsid w:val="00DF22E2"/>
    <w:rsid w:val="00DF2350"/>
    <w:rsid w:val="00DF28BA"/>
    <w:rsid w:val="00DF336D"/>
    <w:rsid w:val="00DF4386"/>
    <w:rsid w:val="00DF481A"/>
    <w:rsid w:val="00DF5188"/>
    <w:rsid w:val="00DF5571"/>
    <w:rsid w:val="00DF56C4"/>
    <w:rsid w:val="00DF589E"/>
    <w:rsid w:val="00DF5905"/>
    <w:rsid w:val="00DF5CFE"/>
    <w:rsid w:val="00DF5D4A"/>
    <w:rsid w:val="00DF5E8C"/>
    <w:rsid w:val="00DF611B"/>
    <w:rsid w:val="00DF6260"/>
    <w:rsid w:val="00DF673C"/>
    <w:rsid w:val="00DF6E54"/>
    <w:rsid w:val="00DF7232"/>
    <w:rsid w:val="00DF7247"/>
    <w:rsid w:val="00DF7342"/>
    <w:rsid w:val="00DF74FA"/>
    <w:rsid w:val="00DF7A2C"/>
    <w:rsid w:val="00E002D7"/>
    <w:rsid w:val="00E009A4"/>
    <w:rsid w:val="00E00A86"/>
    <w:rsid w:val="00E0175A"/>
    <w:rsid w:val="00E017D4"/>
    <w:rsid w:val="00E01973"/>
    <w:rsid w:val="00E01AEA"/>
    <w:rsid w:val="00E01AED"/>
    <w:rsid w:val="00E01B5F"/>
    <w:rsid w:val="00E020E7"/>
    <w:rsid w:val="00E023A3"/>
    <w:rsid w:val="00E02429"/>
    <w:rsid w:val="00E02A68"/>
    <w:rsid w:val="00E02C3B"/>
    <w:rsid w:val="00E0365D"/>
    <w:rsid w:val="00E03BF3"/>
    <w:rsid w:val="00E03C38"/>
    <w:rsid w:val="00E03C3D"/>
    <w:rsid w:val="00E03C96"/>
    <w:rsid w:val="00E04251"/>
    <w:rsid w:val="00E04821"/>
    <w:rsid w:val="00E04DA0"/>
    <w:rsid w:val="00E054A9"/>
    <w:rsid w:val="00E05E67"/>
    <w:rsid w:val="00E05EF3"/>
    <w:rsid w:val="00E05F54"/>
    <w:rsid w:val="00E0631D"/>
    <w:rsid w:val="00E06546"/>
    <w:rsid w:val="00E0656E"/>
    <w:rsid w:val="00E0681E"/>
    <w:rsid w:val="00E06A52"/>
    <w:rsid w:val="00E06E4B"/>
    <w:rsid w:val="00E06F1E"/>
    <w:rsid w:val="00E10135"/>
    <w:rsid w:val="00E10327"/>
    <w:rsid w:val="00E103A1"/>
    <w:rsid w:val="00E104D2"/>
    <w:rsid w:val="00E10A37"/>
    <w:rsid w:val="00E10A8E"/>
    <w:rsid w:val="00E10C90"/>
    <w:rsid w:val="00E10EDB"/>
    <w:rsid w:val="00E11191"/>
    <w:rsid w:val="00E118BF"/>
    <w:rsid w:val="00E122BF"/>
    <w:rsid w:val="00E126FC"/>
    <w:rsid w:val="00E12EA6"/>
    <w:rsid w:val="00E1315C"/>
    <w:rsid w:val="00E1344F"/>
    <w:rsid w:val="00E13554"/>
    <w:rsid w:val="00E13AA5"/>
    <w:rsid w:val="00E13CB1"/>
    <w:rsid w:val="00E13DAF"/>
    <w:rsid w:val="00E143CD"/>
    <w:rsid w:val="00E14C97"/>
    <w:rsid w:val="00E152EF"/>
    <w:rsid w:val="00E157E1"/>
    <w:rsid w:val="00E15D5A"/>
    <w:rsid w:val="00E15F19"/>
    <w:rsid w:val="00E16747"/>
    <w:rsid w:val="00E16C2B"/>
    <w:rsid w:val="00E16E69"/>
    <w:rsid w:val="00E16EE3"/>
    <w:rsid w:val="00E17FC0"/>
    <w:rsid w:val="00E203CB"/>
    <w:rsid w:val="00E205EC"/>
    <w:rsid w:val="00E208E8"/>
    <w:rsid w:val="00E21031"/>
    <w:rsid w:val="00E21376"/>
    <w:rsid w:val="00E21D70"/>
    <w:rsid w:val="00E21EB6"/>
    <w:rsid w:val="00E2200A"/>
    <w:rsid w:val="00E2306D"/>
    <w:rsid w:val="00E23157"/>
    <w:rsid w:val="00E233A1"/>
    <w:rsid w:val="00E24283"/>
    <w:rsid w:val="00E2450D"/>
    <w:rsid w:val="00E24827"/>
    <w:rsid w:val="00E24870"/>
    <w:rsid w:val="00E248D2"/>
    <w:rsid w:val="00E24954"/>
    <w:rsid w:val="00E25A70"/>
    <w:rsid w:val="00E25CA1"/>
    <w:rsid w:val="00E26ED5"/>
    <w:rsid w:val="00E27512"/>
    <w:rsid w:val="00E27672"/>
    <w:rsid w:val="00E2795E"/>
    <w:rsid w:val="00E27B1A"/>
    <w:rsid w:val="00E3036E"/>
    <w:rsid w:val="00E30394"/>
    <w:rsid w:val="00E31DA3"/>
    <w:rsid w:val="00E320D6"/>
    <w:rsid w:val="00E326C5"/>
    <w:rsid w:val="00E32882"/>
    <w:rsid w:val="00E328F8"/>
    <w:rsid w:val="00E32A9C"/>
    <w:rsid w:val="00E32BFB"/>
    <w:rsid w:val="00E32EEB"/>
    <w:rsid w:val="00E332E0"/>
    <w:rsid w:val="00E33E94"/>
    <w:rsid w:val="00E3494E"/>
    <w:rsid w:val="00E3498D"/>
    <w:rsid w:val="00E3536D"/>
    <w:rsid w:val="00E354F4"/>
    <w:rsid w:val="00E35841"/>
    <w:rsid w:val="00E3585F"/>
    <w:rsid w:val="00E358FF"/>
    <w:rsid w:val="00E35B8E"/>
    <w:rsid w:val="00E35D3A"/>
    <w:rsid w:val="00E36A2D"/>
    <w:rsid w:val="00E36C18"/>
    <w:rsid w:val="00E372C2"/>
    <w:rsid w:val="00E37812"/>
    <w:rsid w:val="00E40675"/>
    <w:rsid w:val="00E40971"/>
    <w:rsid w:val="00E41493"/>
    <w:rsid w:val="00E419B1"/>
    <w:rsid w:val="00E421DE"/>
    <w:rsid w:val="00E42531"/>
    <w:rsid w:val="00E426AD"/>
    <w:rsid w:val="00E42823"/>
    <w:rsid w:val="00E42A02"/>
    <w:rsid w:val="00E42C51"/>
    <w:rsid w:val="00E4332F"/>
    <w:rsid w:val="00E43902"/>
    <w:rsid w:val="00E442EF"/>
    <w:rsid w:val="00E445F1"/>
    <w:rsid w:val="00E4493B"/>
    <w:rsid w:val="00E44D22"/>
    <w:rsid w:val="00E459CE"/>
    <w:rsid w:val="00E45A3A"/>
    <w:rsid w:val="00E45E2D"/>
    <w:rsid w:val="00E46071"/>
    <w:rsid w:val="00E467A7"/>
    <w:rsid w:val="00E46CA2"/>
    <w:rsid w:val="00E47FB8"/>
    <w:rsid w:val="00E50187"/>
    <w:rsid w:val="00E501BA"/>
    <w:rsid w:val="00E50756"/>
    <w:rsid w:val="00E50A0E"/>
    <w:rsid w:val="00E513D0"/>
    <w:rsid w:val="00E519D4"/>
    <w:rsid w:val="00E51D91"/>
    <w:rsid w:val="00E52511"/>
    <w:rsid w:val="00E52536"/>
    <w:rsid w:val="00E52815"/>
    <w:rsid w:val="00E528B7"/>
    <w:rsid w:val="00E52C79"/>
    <w:rsid w:val="00E52D87"/>
    <w:rsid w:val="00E53B88"/>
    <w:rsid w:val="00E53DE5"/>
    <w:rsid w:val="00E53F5C"/>
    <w:rsid w:val="00E54235"/>
    <w:rsid w:val="00E544DF"/>
    <w:rsid w:val="00E54B60"/>
    <w:rsid w:val="00E54EB6"/>
    <w:rsid w:val="00E55A6E"/>
    <w:rsid w:val="00E55AFA"/>
    <w:rsid w:val="00E55CAB"/>
    <w:rsid w:val="00E56099"/>
    <w:rsid w:val="00E560CD"/>
    <w:rsid w:val="00E5627E"/>
    <w:rsid w:val="00E56343"/>
    <w:rsid w:val="00E563D9"/>
    <w:rsid w:val="00E57452"/>
    <w:rsid w:val="00E57537"/>
    <w:rsid w:val="00E577A3"/>
    <w:rsid w:val="00E57C97"/>
    <w:rsid w:val="00E57D5E"/>
    <w:rsid w:val="00E57FE0"/>
    <w:rsid w:val="00E60145"/>
    <w:rsid w:val="00E6032D"/>
    <w:rsid w:val="00E60624"/>
    <w:rsid w:val="00E6064D"/>
    <w:rsid w:val="00E60B42"/>
    <w:rsid w:val="00E60DD6"/>
    <w:rsid w:val="00E60E91"/>
    <w:rsid w:val="00E616D8"/>
    <w:rsid w:val="00E61EA0"/>
    <w:rsid w:val="00E6202E"/>
    <w:rsid w:val="00E6210C"/>
    <w:rsid w:val="00E62717"/>
    <w:rsid w:val="00E62A6C"/>
    <w:rsid w:val="00E62C16"/>
    <w:rsid w:val="00E62DEC"/>
    <w:rsid w:val="00E633A7"/>
    <w:rsid w:val="00E639FF"/>
    <w:rsid w:val="00E64028"/>
    <w:rsid w:val="00E642C5"/>
    <w:rsid w:val="00E64BE3"/>
    <w:rsid w:val="00E64D4D"/>
    <w:rsid w:val="00E64E40"/>
    <w:rsid w:val="00E65A3F"/>
    <w:rsid w:val="00E66814"/>
    <w:rsid w:val="00E66B7B"/>
    <w:rsid w:val="00E67241"/>
    <w:rsid w:val="00E67441"/>
    <w:rsid w:val="00E677B8"/>
    <w:rsid w:val="00E67C5F"/>
    <w:rsid w:val="00E67C99"/>
    <w:rsid w:val="00E70708"/>
    <w:rsid w:val="00E70750"/>
    <w:rsid w:val="00E70AF2"/>
    <w:rsid w:val="00E71700"/>
    <w:rsid w:val="00E719DB"/>
    <w:rsid w:val="00E71C11"/>
    <w:rsid w:val="00E71E7A"/>
    <w:rsid w:val="00E71F51"/>
    <w:rsid w:val="00E72649"/>
    <w:rsid w:val="00E72D6C"/>
    <w:rsid w:val="00E72EE7"/>
    <w:rsid w:val="00E739A5"/>
    <w:rsid w:val="00E73C5B"/>
    <w:rsid w:val="00E73D64"/>
    <w:rsid w:val="00E73DEF"/>
    <w:rsid w:val="00E73FFA"/>
    <w:rsid w:val="00E74ADC"/>
    <w:rsid w:val="00E74BB6"/>
    <w:rsid w:val="00E7555C"/>
    <w:rsid w:val="00E7574D"/>
    <w:rsid w:val="00E76C26"/>
    <w:rsid w:val="00E76E0C"/>
    <w:rsid w:val="00E775C9"/>
    <w:rsid w:val="00E77612"/>
    <w:rsid w:val="00E776A5"/>
    <w:rsid w:val="00E77AEA"/>
    <w:rsid w:val="00E77DF8"/>
    <w:rsid w:val="00E80550"/>
    <w:rsid w:val="00E80EB8"/>
    <w:rsid w:val="00E80EED"/>
    <w:rsid w:val="00E8148C"/>
    <w:rsid w:val="00E81512"/>
    <w:rsid w:val="00E81BCD"/>
    <w:rsid w:val="00E81C37"/>
    <w:rsid w:val="00E81DE6"/>
    <w:rsid w:val="00E81F55"/>
    <w:rsid w:val="00E82222"/>
    <w:rsid w:val="00E82470"/>
    <w:rsid w:val="00E8267E"/>
    <w:rsid w:val="00E827FD"/>
    <w:rsid w:val="00E830BC"/>
    <w:rsid w:val="00E83261"/>
    <w:rsid w:val="00E832D3"/>
    <w:rsid w:val="00E83370"/>
    <w:rsid w:val="00E835BE"/>
    <w:rsid w:val="00E83F7D"/>
    <w:rsid w:val="00E847DB"/>
    <w:rsid w:val="00E84935"/>
    <w:rsid w:val="00E849AF"/>
    <w:rsid w:val="00E849BE"/>
    <w:rsid w:val="00E84B1A"/>
    <w:rsid w:val="00E84BE3"/>
    <w:rsid w:val="00E84E2B"/>
    <w:rsid w:val="00E84E8C"/>
    <w:rsid w:val="00E853A4"/>
    <w:rsid w:val="00E85A43"/>
    <w:rsid w:val="00E85AC3"/>
    <w:rsid w:val="00E85BC4"/>
    <w:rsid w:val="00E85E94"/>
    <w:rsid w:val="00E869C2"/>
    <w:rsid w:val="00E87369"/>
    <w:rsid w:val="00E873DF"/>
    <w:rsid w:val="00E87758"/>
    <w:rsid w:val="00E910E3"/>
    <w:rsid w:val="00E9170C"/>
    <w:rsid w:val="00E91BA8"/>
    <w:rsid w:val="00E91F09"/>
    <w:rsid w:val="00E9208C"/>
    <w:rsid w:val="00E92386"/>
    <w:rsid w:val="00E92453"/>
    <w:rsid w:val="00E93437"/>
    <w:rsid w:val="00E9391B"/>
    <w:rsid w:val="00E93AF0"/>
    <w:rsid w:val="00E93E67"/>
    <w:rsid w:val="00E94174"/>
    <w:rsid w:val="00E9429A"/>
    <w:rsid w:val="00E94393"/>
    <w:rsid w:val="00E94AD9"/>
    <w:rsid w:val="00E94B67"/>
    <w:rsid w:val="00E95380"/>
    <w:rsid w:val="00E9545B"/>
    <w:rsid w:val="00E95467"/>
    <w:rsid w:val="00E95ACA"/>
    <w:rsid w:val="00E95C56"/>
    <w:rsid w:val="00E95E9A"/>
    <w:rsid w:val="00E95EAF"/>
    <w:rsid w:val="00E95FF7"/>
    <w:rsid w:val="00E96445"/>
    <w:rsid w:val="00E97441"/>
    <w:rsid w:val="00E97B89"/>
    <w:rsid w:val="00E97EE4"/>
    <w:rsid w:val="00E97FBA"/>
    <w:rsid w:val="00EA0541"/>
    <w:rsid w:val="00EA073D"/>
    <w:rsid w:val="00EA0A46"/>
    <w:rsid w:val="00EA0BC5"/>
    <w:rsid w:val="00EA0F26"/>
    <w:rsid w:val="00EA1151"/>
    <w:rsid w:val="00EA156F"/>
    <w:rsid w:val="00EA1883"/>
    <w:rsid w:val="00EA1A5E"/>
    <w:rsid w:val="00EA1AF8"/>
    <w:rsid w:val="00EA1DEE"/>
    <w:rsid w:val="00EA247B"/>
    <w:rsid w:val="00EA248B"/>
    <w:rsid w:val="00EA2A21"/>
    <w:rsid w:val="00EA2A85"/>
    <w:rsid w:val="00EA2DB9"/>
    <w:rsid w:val="00EA2E20"/>
    <w:rsid w:val="00EA3358"/>
    <w:rsid w:val="00EA3414"/>
    <w:rsid w:val="00EA34CC"/>
    <w:rsid w:val="00EA35DD"/>
    <w:rsid w:val="00EA3AF9"/>
    <w:rsid w:val="00EA3B2D"/>
    <w:rsid w:val="00EA40A0"/>
    <w:rsid w:val="00EA4127"/>
    <w:rsid w:val="00EA4410"/>
    <w:rsid w:val="00EA44A1"/>
    <w:rsid w:val="00EA489E"/>
    <w:rsid w:val="00EA48CF"/>
    <w:rsid w:val="00EA4C7E"/>
    <w:rsid w:val="00EA4E74"/>
    <w:rsid w:val="00EA583F"/>
    <w:rsid w:val="00EA5AD7"/>
    <w:rsid w:val="00EA5C39"/>
    <w:rsid w:val="00EA6638"/>
    <w:rsid w:val="00EA6A5C"/>
    <w:rsid w:val="00EA6A85"/>
    <w:rsid w:val="00EA739F"/>
    <w:rsid w:val="00EA754C"/>
    <w:rsid w:val="00EA78CA"/>
    <w:rsid w:val="00EA7E09"/>
    <w:rsid w:val="00EB03C4"/>
    <w:rsid w:val="00EB06BB"/>
    <w:rsid w:val="00EB10F7"/>
    <w:rsid w:val="00EB1898"/>
    <w:rsid w:val="00EB1A68"/>
    <w:rsid w:val="00EB1AE3"/>
    <w:rsid w:val="00EB1B7A"/>
    <w:rsid w:val="00EB1BC6"/>
    <w:rsid w:val="00EB1C8B"/>
    <w:rsid w:val="00EB2041"/>
    <w:rsid w:val="00EB20AA"/>
    <w:rsid w:val="00EB27FD"/>
    <w:rsid w:val="00EB2FFC"/>
    <w:rsid w:val="00EB407F"/>
    <w:rsid w:val="00EB4400"/>
    <w:rsid w:val="00EB49DF"/>
    <w:rsid w:val="00EB4B3D"/>
    <w:rsid w:val="00EB4D1F"/>
    <w:rsid w:val="00EB50BB"/>
    <w:rsid w:val="00EB51E5"/>
    <w:rsid w:val="00EB522A"/>
    <w:rsid w:val="00EB5605"/>
    <w:rsid w:val="00EB5C3E"/>
    <w:rsid w:val="00EB5C9A"/>
    <w:rsid w:val="00EB6148"/>
    <w:rsid w:val="00EB64F5"/>
    <w:rsid w:val="00EB65B1"/>
    <w:rsid w:val="00EB66B9"/>
    <w:rsid w:val="00EB6E2B"/>
    <w:rsid w:val="00EB6F41"/>
    <w:rsid w:val="00EB6F78"/>
    <w:rsid w:val="00EB71CE"/>
    <w:rsid w:val="00EB755F"/>
    <w:rsid w:val="00EC01E0"/>
    <w:rsid w:val="00EC0234"/>
    <w:rsid w:val="00EC044A"/>
    <w:rsid w:val="00EC0628"/>
    <w:rsid w:val="00EC10D4"/>
    <w:rsid w:val="00EC19F5"/>
    <w:rsid w:val="00EC1ADF"/>
    <w:rsid w:val="00EC1D1B"/>
    <w:rsid w:val="00EC1DE4"/>
    <w:rsid w:val="00EC1E12"/>
    <w:rsid w:val="00EC1F42"/>
    <w:rsid w:val="00EC20A7"/>
    <w:rsid w:val="00EC2576"/>
    <w:rsid w:val="00EC272A"/>
    <w:rsid w:val="00EC2810"/>
    <w:rsid w:val="00EC28A5"/>
    <w:rsid w:val="00EC2B2A"/>
    <w:rsid w:val="00EC34DC"/>
    <w:rsid w:val="00EC3B06"/>
    <w:rsid w:val="00EC3B83"/>
    <w:rsid w:val="00EC3C46"/>
    <w:rsid w:val="00EC3E78"/>
    <w:rsid w:val="00EC3E99"/>
    <w:rsid w:val="00EC4AA9"/>
    <w:rsid w:val="00EC4BA8"/>
    <w:rsid w:val="00EC4E5E"/>
    <w:rsid w:val="00EC5506"/>
    <w:rsid w:val="00EC5DF9"/>
    <w:rsid w:val="00EC6B9D"/>
    <w:rsid w:val="00EC6C57"/>
    <w:rsid w:val="00EC6D05"/>
    <w:rsid w:val="00EC6FA3"/>
    <w:rsid w:val="00EC712D"/>
    <w:rsid w:val="00EC7687"/>
    <w:rsid w:val="00EC78DC"/>
    <w:rsid w:val="00EC7D94"/>
    <w:rsid w:val="00ED01C9"/>
    <w:rsid w:val="00ED0665"/>
    <w:rsid w:val="00ED0E24"/>
    <w:rsid w:val="00ED143E"/>
    <w:rsid w:val="00ED16AC"/>
    <w:rsid w:val="00ED292F"/>
    <w:rsid w:val="00ED2BD8"/>
    <w:rsid w:val="00ED2CF8"/>
    <w:rsid w:val="00ED2DE0"/>
    <w:rsid w:val="00ED31C7"/>
    <w:rsid w:val="00ED3ECB"/>
    <w:rsid w:val="00ED49ED"/>
    <w:rsid w:val="00ED4E14"/>
    <w:rsid w:val="00ED51BB"/>
    <w:rsid w:val="00ED5250"/>
    <w:rsid w:val="00ED52ED"/>
    <w:rsid w:val="00ED5494"/>
    <w:rsid w:val="00ED60C1"/>
    <w:rsid w:val="00ED635D"/>
    <w:rsid w:val="00ED7012"/>
    <w:rsid w:val="00ED709B"/>
    <w:rsid w:val="00ED7261"/>
    <w:rsid w:val="00ED75B6"/>
    <w:rsid w:val="00ED75E3"/>
    <w:rsid w:val="00ED776A"/>
    <w:rsid w:val="00ED77B1"/>
    <w:rsid w:val="00ED78EC"/>
    <w:rsid w:val="00ED7FA2"/>
    <w:rsid w:val="00EE0256"/>
    <w:rsid w:val="00EE1999"/>
    <w:rsid w:val="00EE1AC2"/>
    <w:rsid w:val="00EE1C17"/>
    <w:rsid w:val="00EE21B1"/>
    <w:rsid w:val="00EE29AE"/>
    <w:rsid w:val="00EE333B"/>
    <w:rsid w:val="00EE3682"/>
    <w:rsid w:val="00EE3684"/>
    <w:rsid w:val="00EE3E3D"/>
    <w:rsid w:val="00EE415A"/>
    <w:rsid w:val="00EE418E"/>
    <w:rsid w:val="00EE4A25"/>
    <w:rsid w:val="00EE4DF6"/>
    <w:rsid w:val="00EE4F31"/>
    <w:rsid w:val="00EE4FEF"/>
    <w:rsid w:val="00EE5FB5"/>
    <w:rsid w:val="00EE6518"/>
    <w:rsid w:val="00EE66BF"/>
    <w:rsid w:val="00EE6FC9"/>
    <w:rsid w:val="00EE7828"/>
    <w:rsid w:val="00EE7947"/>
    <w:rsid w:val="00EE7DCD"/>
    <w:rsid w:val="00EE7EFA"/>
    <w:rsid w:val="00EF0C70"/>
    <w:rsid w:val="00EF0DC5"/>
    <w:rsid w:val="00EF1476"/>
    <w:rsid w:val="00EF1545"/>
    <w:rsid w:val="00EF17EC"/>
    <w:rsid w:val="00EF19DF"/>
    <w:rsid w:val="00EF1BE4"/>
    <w:rsid w:val="00EF1C11"/>
    <w:rsid w:val="00EF207B"/>
    <w:rsid w:val="00EF2A28"/>
    <w:rsid w:val="00EF314E"/>
    <w:rsid w:val="00EF31FB"/>
    <w:rsid w:val="00EF4206"/>
    <w:rsid w:val="00EF42FF"/>
    <w:rsid w:val="00EF5435"/>
    <w:rsid w:val="00EF545F"/>
    <w:rsid w:val="00EF5CE2"/>
    <w:rsid w:val="00EF5DB3"/>
    <w:rsid w:val="00EF6311"/>
    <w:rsid w:val="00EF6632"/>
    <w:rsid w:val="00EF6A0F"/>
    <w:rsid w:val="00EF6B4D"/>
    <w:rsid w:val="00EF6FBC"/>
    <w:rsid w:val="00EF7A47"/>
    <w:rsid w:val="00EF7A9F"/>
    <w:rsid w:val="00EF7D1B"/>
    <w:rsid w:val="00F005E5"/>
    <w:rsid w:val="00F00991"/>
    <w:rsid w:val="00F01552"/>
    <w:rsid w:val="00F0191B"/>
    <w:rsid w:val="00F01B9C"/>
    <w:rsid w:val="00F01CCF"/>
    <w:rsid w:val="00F01EFC"/>
    <w:rsid w:val="00F01FEE"/>
    <w:rsid w:val="00F021DD"/>
    <w:rsid w:val="00F03489"/>
    <w:rsid w:val="00F03E99"/>
    <w:rsid w:val="00F03ED6"/>
    <w:rsid w:val="00F04660"/>
    <w:rsid w:val="00F04812"/>
    <w:rsid w:val="00F04C13"/>
    <w:rsid w:val="00F04DE6"/>
    <w:rsid w:val="00F05459"/>
    <w:rsid w:val="00F054EC"/>
    <w:rsid w:val="00F05A15"/>
    <w:rsid w:val="00F05A80"/>
    <w:rsid w:val="00F05DE2"/>
    <w:rsid w:val="00F0608C"/>
    <w:rsid w:val="00F06491"/>
    <w:rsid w:val="00F06F26"/>
    <w:rsid w:val="00F06F4E"/>
    <w:rsid w:val="00F07549"/>
    <w:rsid w:val="00F07705"/>
    <w:rsid w:val="00F0777C"/>
    <w:rsid w:val="00F07DAB"/>
    <w:rsid w:val="00F108F2"/>
    <w:rsid w:val="00F10DAD"/>
    <w:rsid w:val="00F11137"/>
    <w:rsid w:val="00F11658"/>
    <w:rsid w:val="00F11C8C"/>
    <w:rsid w:val="00F11F40"/>
    <w:rsid w:val="00F12015"/>
    <w:rsid w:val="00F136FF"/>
    <w:rsid w:val="00F13AEE"/>
    <w:rsid w:val="00F13DFE"/>
    <w:rsid w:val="00F14294"/>
    <w:rsid w:val="00F1442D"/>
    <w:rsid w:val="00F14501"/>
    <w:rsid w:val="00F146F0"/>
    <w:rsid w:val="00F14987"/>
    <w:rsid w:val="00F15286"/>
    <w:rsid w:val="00F1557C"/>
    <w:rsid w:val="00F160C3"/>
    <w:rsid w:val="00F168A9"/>
    <w:rsid w:val="00F16CC6"/>
    <w:rsid w:val="00F16F3E"/>
    <w:rsid w:val="00F172CB"/>
    <w:rsid w:val="00F1761F"/>
    <w:rsid w:val="00F17EC4"/>
    <w:rsid w:val="00F20843"/>
    <w:rsid w:val="00F20B4C"/>
    <w:rsid w:val="00F217BE"/>
    <w:rsid w:val="00F21F74"/>
    <w:rsid w:val="00F222E5"/>
    <w:rsid w:val="00F22E19"/>
    <w:rsid w:val="00F239D1"/>
    <w:rsid w:val="00F24A9D"/>
    <w:rsid w:val="00F24D50"/>
    <w:rsid w:val="00F25A8E"/>
    <w:rsid w:val="00F25DEF"/>
    <w:rsid w:val="00F262CD"/>
    <w:rsid w:val="00F268BA"/>
    <w:rsid w:val="00F2730E"/>
    <w:rsid w:val="00F27631"/>
    <w:rsid w:val="00F279EF"/>
    <w:rsid w:val="00F303BE"/>
    <w:rsid w:val="00F306E0"/>
    <w:rsid w:val="00F30CC9"/>
    <w:rsid w:val="00F31053"/>
    <w:rsid w:val="00F312B0"/>
    <w:rsid w:val="00F315E4"/>
    <w:rsid w:val="00F31F58"/>
    <w:rsid w:val="00F320AF"/>
    <w:rsid w:val="00F32BF3"/>
    <w:rsid w:val="00F32CA8"/>
    <w:rsid w:val="00F33189"/>
    <w:rsid w:val="00F33270"/>
    <w:rsid w:val="00F333B1"/>
    <w:rsid w:val="00F3344B"/>
    <w:rsid w:val="00F337DE"/>
    <w:rsid w:val="00F33920"/>
    <w:rsid w:val="00F33D2A"/>
    <w:rsid w:val="00F33D8B"/>
    <w:rsid w:val="00F33FF6"/>
    <w:rsid w:val="00F34180"/>
    <w:rsid w:val="00F34619"/>
    <w:rsid w:val="00F34B81"/>
    <w:rsid w:val="00F3542C"/>
    <w:rsid w:val="00F356C7"/>
    <w:rsid w:val="00F35F4B"/>
    <w:rsid w:val="00F36211"/>
    <w:rsid w:val="00F36275"/>
    <w:rsid w:val="00F3678D"/>
    <w:rsid w:val="00F369E7"/>
    <w:rsid w:val="00F36AA6"/>
    <w:rsid w:val="00F36B1C"/>
    <w:rsid w:val="00F36CF5"/>
    <w:rsid w:val="00F36DB3"/>
    <w:rsid w:val="00F36EFC"/>
    <w:rsid w:val="00F37871"/>
    <w:rsid w:val="00F379D4"/>
    <w:rsid w:val="00F400CF"/>
    <w:rsid w:val="00F40761"/>
    <w:rsid w:val="00F40C55"/>
    <w:rsid w:val="00F41584"/>
    <w:rsid w:val="00F41630"/>
    <w:rsid w:val="00F41A1D"/>
    <w:rsid w:val="00F41D0E"/>
    <w:rsid w:val="00F41DE7"/>
    <w:rsid w:val="00F41FFF"/>
    <w:rsid w:val="00F42915"/>
    <w:rsid w:val="00F42945"/>
    <w:rsid w:val="00F42AAD"/>
    <w:rsid w:val="00F43073"/>
    <w:rsid w:val="00F4321A"/>
    <w:rsid w:val="00F4322B"/>
    <w:rsid w:val="00F43B23"/>
    <w:rsid w:val="00F43E82"/>
    <w:rsid w:val="00F43FCE"/>
    <w:rsid w:val="00F441FB"/>
    <w:rsid w:val="00F44418"/>
    <w:rsid w:val="00F446F5"/>
    <w:rsid w:val="00F451CB"/>
    <w:rsid w:val="00F4564D"/>
    <w:rsid w:val="00F45A77"/>
    <w:rsid w:val="00F45F74"/>
    <w:rsid w:val="00F465BA"/>
    <w:rsid w:val="00F47D61"/>
    <w:rsid w:val="00F50299"/>
    <w:rsid w:val="00F50BCD"/>
    <w:rsid w:val="00F50EE6"/>
    <w:rsid w:val="00F5102A"/>
    <w:rsid w:val="00F51068"/>
    <w:rsid w:val="00F519F7"/>
    <w:rsid w:val="00F51F32"/>
    <w:rsid w:val="00F52488"/>
    <w:rsid w:val="00F5265D"/>
    <w:rsid w:val="00F52A02"/>
    <w:rsid w:val="00F5370A"/>
    <w:rsid w:val="00F5393A"/>
    <w:rsid w:val="00F54526"/>
    <w:rsid w:val="00F54593"/>
    <w:rsid w:val="00F5494E"/>
    <w:rsid w:val="00F54CC4"/>
    <w:rsid w:val="00F54E80"/>
    <w:rsid w:val="00F55229"/>
    <w:rsid w:val="00F55881"/>
    <w:rsid w:val="00F55929"/>
    <w:rsid w:val="00F55B70"/>
    <w:rsid w:val="00F55BB0"/>
    <w:rsid w:val="00F55FF2"/>
    <w:rsid w:val="00F564F4"/>
    <w:rsid w:val="00F565EE"/>
    <w:rsid w:val="00F56C99"/>
    <w:rsid w:val="00F5754D"/>
    <w:rsid w:val="00F57572"/>
    <w:rsid w:val="00F57CB7"/>
    <w:rsid w:val="00F60043"/>
    <w:rsid w:val="00F61147"/>
    <w:rsid w:val="00F6164F"/>
    <w:rsid w:val="00F61C93"/>
    <w:rsid w:val="00F621F3"/>
    <w:rsid w:val="00F623FB"/>
    <w:rsid w:val="00F62A29"/>
    <w:rsid w:val="00F62BFC"/>
    <w:rsid w:val="00F632AB"/>
    <w:rsid w:val="00F63A8F"/>
    <w:rsid w:val="00F63D80"/>
    <w:rsid w:val="00F63F37"/>
    <w:rsid w:val="00F645DE"/>
    <w:rsid w:val="00F64697"/>
    <w:rsid w:val="00F6490D"/>
    <w:rsid w:val="00F64CA8"/>
    <w:rsid w:val="00F64CF0"/>
    <w:rsid w:val="00F64D3A"/>
    <w:rsid w:val="00F64F25"/>
    <w:rsid w:val="00F64F43"/>
    <w:rsid w:val="00F65604"/>
    <w:rsid w:val="00F65DC2"/>
    <w:rsid w:val="00F66054"/>
    <w:rsid w:val="00F66305"/>
    <w:rsid w:val="00F66605"/>
    <w:rsid w:val="00F666D6"/>
    <w:rsid w:val="00F66761"/>
    <w:rsid w:val="00F66986"/>
    <w:rsid w:val="00F6708C"/>
    <w:rsid w:val="00F672EC"/>
    <w:rsid w:val="00F6762D"/>
    <w:rsid w:val="00F67934"/>
    <w:rsid w:val="00F700BB"/>
    <w:rsid w:val="00F700FE"/>
    <w:rsid w:val="00F7018B"/>
    <w:rsid w:val="00F70221"/>
    <w:rsid w:val="00F70AD8"/>
    <w:rsid w:val="00F70C11"/>
    <w:rsid w:val="00F70C14"/>
    <w:rsid w:val="00F7150F"/>
    <w:rsid w:val="00F7153B"/>
    <w:rsid w:val="00F71760"/>
    <w:rsid w:val="00F71902"/>
    <w:rsid w:val="00F71912"/>
    <w:rsid w:val="00F726A4"/>
    <w:rsid w:val="00F72B4C"/>
    <w:rsid w:val="00F72E07"/>
    <w:rsid w:val="00F73043"/>
    <w:rsid w:val="00F73E91"/>
    <w:rsid w:val="00F7445D"/>
    <w:rsid w:val="00F74925"/>
    <w:rsid w:val="00F751F1"/>
    <w:rsid w:val="00F756AE"/>
    <w:rsid w:val="00F75722"/>
    <w:rsid w:val="00F757CB"/>
    <w:rsid w:val="00F75CD1"/>
    <w:rsid w:val="00F75CDB"/>
    <w:rsid w:val="00F75ECD"/>
    <w:rsid w:val="00F76ADA"/>
    <w:rsid w:val="00F77123"/>
    <w:rsid w:val="00F77139"/>
    <w:rsid w:val="00F77355"/>
    <w:rsid w:val="00F775B4"/>
    <w:rsid w:val="00F779E9"/>
    <w:rsid w:val="00F804ED"/>
    <w:rsid w:val="00F80646"/>
    <w:rsid w:val="00F80CBD"/>
    <w:rsid w:val="00F8119E"/>
    <w:rsid w:val="00F8142E"/>
    <w:rsid w:val="00F815CD"/>
    <w:rsid w:val="00F81854"/>
    <w:rsid w:val="00F81C77"/>
    <w:rsid w:val="00F81DCA"/>
    <w:rsid w:val="00F81E7A"/>
    <w:rsid w:val="00F82626"/>
    <w:rsid w:val="00F82FDC"/>
    <w:rsid w:val="00F830E1"/>
    <w:rsid w:val="00F834B0"/>
    <w:rsid w:val="00F83B4B"/>
    <w:rsid w:val="00F83F84"/>
    <w:rsid w:val="00F8492E"/>
    <w:rsid w:val="00F84BB8"/>
    <w:rsid w:val="00F84E32"/>
    <w:rsid w:val="00F84EB3"/>
    <w:rsid w:val="00F85379"/>
    <w:rsid w:val="00F85537"/>
    <w:rsid w:val="00F85569"/>
    <w:rsid w:val="00F8595B"/>
    <w:rsid w:val="00F85F8F"/>
    <w:rsid w:val="00F86BC2"/>
    <w:rsid w:val="00F86D74"/>
    <w:rsid w:val="00F86EDB"/>
    <w:rsid w:val="00F87406"/>
    <w:rsid w:val="00F875B5"/>
    <w:rsid w:val="00F87A63"/>
    <w:rsid w:val="00F87C7D"/>
    <w:rsid w:val="00F905D4"/>
    <w:rsid w:val="00F9084B"/>
    <w:rsid w:val="00F909B6"/>
    <w:rsid w:val="00F90D37"/>
    <w:rsid w:val="00F90D9E"/>
    <w:rsid w:val="00F91339"/>
    <w:rsid w:val="00F91462"/>
    <w:rsid w:val="00F91565"/>
    <w:rsid w:val="00F9357D"/>
    <w:rsid w:val="00F94627"/>
    <w:rsid w:val="00F947C6"/>
    <w:rsid w:val="00F94816"/>
    <w:rsid w:val="00F95059"/>
    <w:rsid w:val="00F9517C"/>
    <w:rsid w:val="00F95202"/>
    <w:rsid w:val="00F955A2"/>
    <w:rsid w:val="00F95707"/>
    <w:rsid w:val="00F9603B"/>
    <w:rsid w:val="00F96217"/>
    <w:rsid w:val="00F96229"/>
    <w:rsid w:val="00F96E88"/>
    <w:rsid w:val="00F96ECB"/>
    <w:rsid w:val="00F96FB4"/>
    <w:rsid w:val="00F97A06"/>
    <w:rsid w:val="00FA005A"/>
    <w:rsid w:val="00FA0152"/>
    <w:rsid w:val="00FA0668"/>
    <w:rsid w:val="00FA133C"/>
    <w:rsid w:val="00FA2135"/>
    <w:rsid w:val="00FA2679"/>
    <w:rsid w:val="00FA26B6"/>
    <w:rsid w:val="00FA2D20"/>
    <w:rsid w:val="00FA2D75"/>
    <w:rsid w:val="00FA2D83"/>
    <w:rsid w:val="00FA336F"/>
    <w:rsid w:val="00FA390F"/>
    <w:rsid w:val="00FA3C5E"/>
    <w:rsid w:val="00FA3D29"/>
    <w:rsid w:val="00FA3F64"/>
    <w:rsid w:val="00FA4812"/>
    <w:rsid w:val="00FA4BC8"/>
    <w:rsid w:val="00FA4BD2"/>
    <w:rsid w:val="00FA4D72"/>
    <w:rsid w:val="00FA501B"/>
    <w:rsid w:val="00FA5131"/>
    <w:rsid w:val="00FA5281"/>
    <w:rsid w:val="00FA5366"/>
    <w:rsid w:val="00FA559A"/>
    <w:rsid w:val="00FA5831"/>
    <w:rsid w:val="00FA5ABE"/>
    <w:rsid w:val="00FA5F7B"/>
    <w:rsid w:val="00FA5FE7"/>
    <w:rsid w:val="00FA660A"/>
    <w:rsid w:val="00FA6E28"/>
    <w:rsid w:val="00FA6E5B"/>
    <w:rsid w:val="00FA7262"/>
    <w:rsid w:val="00FA78BD"/>
    <w:rsid w:val="00FB0284"/>
    <w:rsid w:val="00FB0840"/>
    <w:rsid w:val="00FB0E4E"/>
    <w:rsid w:val="00FB1155"/>
    <w:rsid w:val="00FB15C7"/>
    <w:rsid w:val="00FB189D"/>
    <w:rsid w:val="00FB1CD4"/>
    <w:rsid w:val="00FB1E6B"/>
    <w:rsid w:val="00FB20C8"/>
    <w:rsid w:val="00FB2741"/>
    <w:rsid w:val="00FB2994"/>
    <w:rsid w:val="00FB2EFE"/>
    <w:rsid w:val="00FB3130"/>
    <w:rsid w:val="00FB3240"/>
    <w:rsid w:val="00FB426A"/>
    <w:rsid w:val="00FB509B"/>
    <w:rsid w:val="00FB58E6"/>
    <w:rsid w:val="00FB5EC3"/>
    <w:rsid w:val="00FB609F"/>
    <w:rsid w:val="00FB6273"/>
    <w:rsid w:val="00FB6FE9"/>
    <w:rsid w:val="00FB753F"/>
    <w:rsid w:val="00FB758A"/>
    <w:rsid w:val="00FC030C"/>
    <w:rsid w:val="00FC106F"/>
    <w:rsid w:val="00FC10B0"/>
    <w:rsid w:val="00FC12DC"/>
    <w:rsid w:val="00FC14BC"/>
    <w:rsid w:val="00FC1AD3"/>
    <w:rsid w:val="00FC1B7A"/>
    <w:rsid w:val="00FC1FC6"/>
    <w:rsid w:val="00FC2718"/>
    <w:rsid w:val="00FC2A36"/>
    <w:rsid w:val="00FC37A0"/>
    <w:rsid w:val="00FC3E1E"/>
    <w:rsid w:val="00FC4552"/>
    <w:rsid w:val="00FC4DFC"/>
    <w:rsid w:val="00FC508E"/>
    <w:rsid w:val="00FC5096"/>
    <w:rsid w:val="00FC5297"/>
    <w:rsid w:val="00FC58CC"/>
    <w:rsid w:val="00FC5AE2"/>
    <w:rsid w:val="00FC5C64"/>
    <w:rsid w:val="00FC6129"/>
    <w:rsid w:val="00FC61E5"/>
    <w:rsid w:val="00FC6505"/>
    <w:rsid w:val="00FC7462"/>
    <w:rsid w:val="00FC7C99"/>
    <w:rsid w:val="00FC7EE7"/>
    <w:rsid w:val="00FD033B"/>
    <w:rsid w:val="00FD0841"/>
    <w:rsid w:val="00FD0C2F"/>
    <w:rsid w:val="00FD0D51"/>
    <w:rsid w:val="00FD139A"/>
    <w:rsid w:val="00FD13F8"/>
    <w:rsid w:val="00FD143B"/>
    <w:rsid w:val="00FD1A3E"/>
    <w:rsid w:val="00FD1BC7"/>
    <w:rsid w:val="00FD1DC4"/>
    <w:rsid w:val="00FD2056"/>
    <w:rsid w:val="00FD3169"/>
    <w:rsid w:val="00FD3747"/>
    <w:rsid w:val="00FD4A34"/>
    <w:rsid w:val="00FD4EEF"/>
    <w:rsid w:val="00FD510D"/>
    <w:rsid w:val="00FD518E"/>
    <w:rsid w:val="00FD54E8"/>
    <w:rsid w:val="00FD5AE0"/>
    <w:rsid w:val="00FD5B67"/>
    <w:rsid w:val="00FD5BC0"/>
    <w:rsid w:val="00FD5F74"/>
    <w:rsid w:val="00FD5FC6"/>
    <w:rsid w:val="00FD6074"/>
    <w:rsid w:val="00FD60F8"/>
    <w:rsid w:val="00FD661E"/>
    <w:rsid w:val="00FD6FB2"/>
    <w:rsid w:val="00FD7738"/>
    <w:rsid w:val="00FD7E5F"/>
    <w:rsid w:val="00FE046E"/>
    <w:rsid w:val="00FE0C38"/>
    <w:rsid w:val="00FE132C"/>
    <w:rsid w:val="00FE1803"/>
    <w:rsid w:val="00FE21CB"/>
    <w:rsid w:val="00FE236E"/>
    <w:rsid w:val="00FE26F1"/>
    <w:rsid w:val="00FE27DD"/>
    <w:rsid w:val="00FE2826"/>
    <w:rsid w:val="00FE2A21"/>
    <w:rsid w:val="00FE34E0"/>
    <w:rsid w:val="00FE36E2"/>
    <w:rsid w:val="00FE37A9"/>
    <w:rsid w:val="00FE457D"/>
    <w:rsid w:val="00FE47D6"/>
    <w:rsid w:val="00FE4B36"/>
    <w:rsid w:val="00FE4E88"/>
    <w:rsid w:val="00FE5980"/>
    <w:rsid w:val="00FE5C81"/>
    <w:rsid w:val="00FE5DE0"/>
    <w:rsid w:val="00FE5E1E"/>
    <w:rsid w:val="00FE6A23"/>
    <w:rsid w:val="00FE7315"/>
    <w:rsid w:val="00FE774A"/>
    <w:rsid w:val="00FF0202"/>
    <w:rsid w:val="00FF0CFE"/>
    <w:rsid w:val="00FF1301"/>
    <w:rsid w:val="00FF141C"/>
    <w:rsid w:val="00FF159C"/>
    <w:rsid w:val="00FF18B8"/>
    <w:rsid w:val="00FF1E2C"/>
    <w:rsid w:val="00FF1EED"/>
    <w:rsid w:val="00FF1F58"/>
    <w:rsid w:val="00FF1F76"/>
    <w:rsid w:val="00FF2442"/>
    <w:rsid w:val="00FF24BB"/>
    <w:rsid w:val="00FF34AF"/>
    <w:rsid w:val="00FF3529"/>
    <w:rsid w:val="00FF398E"/>
    <w:rsid w:val="00FF398F"/>
    <w:rsid w:val="00FF48EC"/>
    <w:rsid w:val="00FF4B5A"/>
    <w:rsid w:val="00FF4B77"/>
    <w:rsid w:val="00FF4DFD"/>
    <w:rsid w:val="00FF4FEA"/>
    <w:rsid w:val="00FF520B"/>
    <w:rsid w:val="00FF570E"/>
    <w:rsid w:val="00FF5C1D"/>
    <w:rsid w:val="00FF6111"/>
    <w:rsid w:val="00FF6A46"/>
    <w:rsid w:val="00FF7026"/>
    <w:rsid w:val="00FF7052"/>
    <w:rsid w:val="00FF77D0"/>
    <w:rsid w:val="00FF7CF5"/>
    <w:rsid w:val="0348783C"/>
    <w:rsid w:val="092D2C44"/>
    <w:rsid w:val="26A3AA47"/>
    <w:rsid w:val="2D57A07C"/>
    <w:rsid w:val="30F32D24"/>
    <w:rsid w:val="355E9390"/>
    <w:rsid w:val="35B665B6"/>
    <w:rsid w:val="39A787AD"/>
    <w:rsid w:val="3BD56343"/>
    <w:rsid w:val="3E992654"/>
    <w:rsid w:val="44AD7902"/>
    <w:rsid w:val="48ECFB8B"/>
    <w:rsid w:val="4BC9517D"/>
    <w:rsid w:val="4D63A37C"/>
    <w:rsid w:val="50762C73"/>
    <w:rsid w:val="54923E25"/>
    <w:rsid w:val="58700E16"/>
    <w:rsid w:val="58712AA7"/>
    <w:rsid w:val="59376B48"/>
    <w:rsid w:val="619CD49E"/>
    <w:rsid w:val="67AA28AF"/>
    <w:rsid w:val="6A9D794E"/>
    <w:rsid w:val="6DE13AE7"/>
    <w:rsid w:val="6E9DC217"/>
    <w:rsid w:val="72755F4C"/>
    <w:rsid w:val="72D47118"/>
    <w:rsid w:val="78C09F5B"/>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76129"/>
    <o:shapelayout v:ext="edit">
      <o:idmap v:ext="edit" data="1"/>
    </o:shapelayout>
  </w:shapeDefaults>
  <w:decimalSymbol w:val=","/>
  <w:listSeparator w:val=";"/>
  <w14:docId w14:val="1E1B518D"/>
  <w15:docId w15:val="{B7197B3F-3567-49AC-818D-D12BD7225C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cs-CZ" w:eastAsia="cs-CZ"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qFormat="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3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0E6EE7"/>
    <w:pPr>
      <w:spacing w:before="120" w:line="276" w:lineRule="auto"/>
      <w:jc w:val="both"/>
    </w:pPr>
    <w:rPr>
      <w:rFonts w:ascii="Arial" w:eastAsia="Arial Unicode MS" w:hAnsi="Arial" w:cs="Arial"/>
      <w:sz w:val="20"/>
      <w:szCs w:val="20"/>
      <w:u w:color="000000"/>
      <w:lang w:eastAsia="en-US"/>
    </w:rPr>
  </w:style>
  <w:style w:type="paragraph" w:styleId="Nadpis1">
    <w:name w:val="heading 1"/>
    <w:basedOn w:val="Normln"/>
    <w:next w:val="Normln"/>
    <w:link w:val="Nadpis1Char"/>
    <w:uiPriority w:val="9"/>
    <w:qFormat/>
    <w:rsid w:val="00186906"/>
    <w:pPr>
      <w:keepNext/>
      <w:keepLines/>
      <w:numPr>
        <w:numId w:val="2"/>
      </w:numPr>
      <w:spacing w:before="480" w:after="240"/>
      <w:outlineLvl w:val="0"/>
    </w:pPr>
    <w:rPr>
      <w:rFonts w:eastAsia="Times New Roman"/>
      <w:b/>
      <w:bCs/>
      <w:color w:val="002060"/>
      <w:sz w:val="36"/>
      <w:szCs w:val="32"/>
    </w:rPr>
  </w:style>
  <w:style w:type="paragraph" w:styleId="Nadpis2">
    <w:name w:val="heading 2"/>
    <w:basedOn w:val="Nadpis1"/>
    <w:next w:val="Normln"/>
    <w:link w:val="Nadpis2Char"/>
    <w:uiPriority w:val="9"/>
    <w:qFormat/>
    <w:rsid w:val="00C401A4"/>
    <w:pPr>
      <w:numPr>
        <w:ilvl w:val="1"/>
      </w:numPr>
      <w:spacing w:before="240" w:after="120"/>
      <w:outlineLvl w:val="1"/>
    </w:pPr>
    <w:rPr>
      <w:sz w:val="28"/>
      <w:szCs w:val="28"/>
    </w:rPr>
  </w:style>
  <w:style w:type="paragraph" w:styleId="Nadpis3">
    <w:name w:val="heading 3"/>
    <w:basedOn w:val="Normln"/>
    <w:next w:val="Normln"/>
    <w:link w:val="Nadpis3Char"/>
    <w:uiPriority w:val="9"/>
    <w:qFormat/>
    <w:rsid w:val="00B8497D"/>
    <w:pPr>
      <w:keepNext/>
      <w:numPr>
        <w:ilvl w:val="2"/>
        <w:numId w:val="2"/>
      </w:numPr>
      <w:tabs>
        <w:tab w:val="left" w:pos="1985"/>
      </w:tabs>
      <w:spacing w:before="0" w:after="240"/>
      <w:outlineLvl w:val="2"/>
    </w:pPr>
    <w:rPr>
      <w:rFonts w:eastAsia="Calibri"/>
      <w:b/>
      <w:color w:val="002060"/>
    </w:rPr>
  </w:style>
  <w:style w:type="paragraph" w:styleId="Nadpis4">
    <w:name w:val="heading 4"/>
    <w:basedOn w:val="Normln"/>
    <w:next w:val="Normln"/>
    <w:link w:val="Nadpis4Char"/>
    <w:autoRedefine/>
    <w:uiPriority w:val="9"/>
    <w:qFormat/>
    <w:rsid w:val="00306E53"/>
    <w:pPr>
      <w:keepNext/>
      <w:keepLines/>
      <w:numPr>
        <w:ilvl w:val="3"/>
        <w:numId w:val="2"/>
      </w:numPr>
      <w:spacing w:before="200"/>
      <w:outlineLvl w:val="3"/>
    </w:pPr>
    <w:rPr>
      <w:rFonts w:eastAsiaTheme="majorEastAsia"/>
      <w:b/>
      <w:bCs/>
      <w:i/>
      <w:iCs/>
      <w:color w:val="17365D" w:themeColor="text2" w:themeShade="BF"/>
      <w:sz w:val="22"/>
      <w:szCs w:val="22"/>
    </w:rPr>
  </w:style>
  <w:style w:type="paragraph" w:styleId="Nadpis5">
    <w:name w:val="heading 5"/>
    <w:basedOn w:val="Normln"/>
    <w:next w:val="Normln"/>
    <w:link w:val="Nadpis5Char"/>
    <w:uiPriority w:val="9"/>
    <w:qFormat/>
    <w:rsid w:val="00C401A4"/>
    <w:pPr>
      <w:keepNext/>
      <w:keepLines/>
      <w:spacing w:before="200"/>
      <w:outlineLvl w:val="4"/>
    </w:pPr>
    <w:rPr>
      <w:rFonts w:ascii="Cambria" w:eastAsia="Times New Roman" w:hAnsi="Cambria"/>
      <w:color w:val="243F6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basedOn w:val="Standardnpsmoodstavce"/>
    <w:link w:val="Nadpis1"/>
    <w:uiPriority w:val="9"/>
    <w:locked/>
    <w:rsid w:val="00186906"/>
    <w:rPr>
      <w:rFonts w:ascii="Arial" w:hAnsi="Arial" w:cs="Arial"/>
      <w:b/>
      <w:bCs/>
      <w:color w:val="002060"/>
      <w:sz w:val="36"/>
      <w:szCs w:val="32"/>
      <w:u w:color="000000"/>
      <w:lang w:eastAsia="en-US"/>
    </w:rPr>
  </w:style>
  <w:style w:type="character" w:customStyle="1" w:styleId="Nadpis2Char">
    <w:name w:val="Nadpis 2 Char"/>
    <w:basedOn w:val="Standardnpsmoodstavce"/>
    <w:link w:val="Nadpis2"/>
    <w:uiPriority w:val="9"/>
    <w:locked/>
    <w:rsid w:val="00992BB6"/>
    <w:rPr>
      <w:rFonts w:ascii="Arial" w:hAnsi="Arial" w:cs="Arial"/>
      <w:b/>
      <w:bCs/>
      <w:color w:val="002060"/>
      <w:sz w:val="28"/>
      <w:szCs w:val="28"/>
      <w:u w:color="000000"/>
      <w:lang w:eastAsia="en-US"/>
    </w:rPr>
  </w:style>
  <w:style w:type="character" w:customStyle="1" w:styleId="Nadpis3Char">
    <w:name w:val="Nadpis 3 Char"/>
    <w:basedOn w:val="Standardnpsmoodstavce"/>
    <w:link w:val="Nadpis3"/>
    <w:uiPriority w:val="9"/>
    <w:locked/>
    <w:rsid w:val="00B8497D"/>
    <w:rPr>
      <w:rFonts w:ascii="Arial" w:eastAsia="Calibri" w:hAnsi="Arial" w:cs="Arial"/>
      <w:b/>
      <w:color w:val="002060"/>
      <w:sz w:val="20"/>
      <w:szCs w:val="20"/>
      <w:u w:color="000000"/>
      <w:lang w:eastAsia="en-US"/>
    </w:rPr>
  </w:style>
  <w:style w:type="character" w:customStyle="1" w:styleId="Nadpis4Char">
    <w:name w:val="Nadpis 4 Char"/>
    <w:basedOn w:val="Standardnpsmoodstavce"/>
    <w:link w:val="Nadpis4"/>
    <w:uiPriority w:val="9"/>
    <w:locked/>
    <w:rsid w:val="00306E53"/>
    <w:rPr>
      <w:rFonts w:ascii="Arial" w:eastAsiaTheme="majorEastAsia" w:hAnsi="Arial" w:cs="Arial"/>
      <w:b/>
      <w:bCs/>
      <w:i/>
      <w:iCs/>
      <w:color w:val="17365D" w:themeColor="text2" w:themeShade="BF"/>
      <w:u w:color="000000"/>
      <w:lang w:eastAsia="en-US"/>
    </w:rPr>
  </w:style>
  <w:style w:type="character" w:customStyle="1" w:styleId="Nadpis5Char">
    <w:name w:val="Nadpis 5 Char"/>
    <w:basedOn w:val="Standardnpsmoodstavce"/>
    <w:link w:val="Nadpis5"/>
    <w:uiPriority w:val="9"/>
    <w:locked/>
    <w:rsid w:val="00795903"/>
    <w:rPr>
      <w:rFonts w:ascii="Cambria" w:hAnsi="Cambria"/>
      <w:color w:val="243F60"/>
      <w:sz w:val="20"/>
      <w:szCs w:val="20"/>
      <w:u w:color="000000"/>
    </w:rPr>
  </w:style>
  <w:style w:type="character" w:styleId="Siln">
    <w:name w:val="Strong"/>
    <w:basedOn w:val="Standardnpsmoodstavce"/>
    <w:uiPriority w:val="22"/>
    <w:qFormat/>
    <w:rsid w:val="00754A08"/>
    <w:rPr>
      <w:rFonts w:cs="Times New Roman"/>
      <w:b/>
      <w:bCs/>
      <w:sz w:val="36"/>
      <w:szCs w:val="36"/>
    </w:rPr>
  </w:style>
  <w:style w:type="paragraph" w:styleId="Odstavecseseznamem">
    <w:name w:val="List Paragraph"/>
    <w:aliases w:val="Nad,Odstavec cíl se seznamem,Odstavec se seznamem5,Odstavec_muj,_Odstavec se seznamem,Seznam - odrážky,Conclusion de partie,Fiche List Paragraph,List Paragraph (Czech Tourism),Název grafu,nad 1,Odstavec se seznamem2,List Paragraph"/>
    <w:basedOn w:val="Normln"/>
    <w:link w:val="OdstavecseseznamemChar"/>
    <w:uiPriority w:val="34"/>
    <w:qFormat/>
    <w:rsid w:val="00754A08"/>
    <w:pPr>
      <w:spacing w:after="120"/>
      <w:ind w:left="720" w:hanging="284"/>
      <w:contextualSpacing/>
    </w:pPr>
    <w:rPr>
      <w:rFonts w:ascii="Calibri" w:hAnsi="Calibri"/>
    </w:rPr>
  </w:style>
  <w:style w:type="paragraph" w:styleId="Nzev">
    <w:name w:val="Title"/>
    <w:basedOn w:val="Normln"/>
    <w:next w:val="Normln"/>
    <w:link w:val="NzevChar"/>
    <w:uiPriority w:val="10"/>
    <w:qFormat/>
    <w:rsid w:val="003B47B3"/>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NzevChar">
    <w:name w:val="Název Char"/>
    <w:basedOn w:val="Standardnpsmoodstavce"/>
    <w:link w:val="Nzev"/>
    <w:uiPriority w:val="10"/>
    <w:locked/>
    <w:rsid w:val="00754A08"/>
    <w:rPr>
      <w:rFonts w:asciiTheme="majorHAnsi" w:eastAsiaTheme="majorEastAsia" w:hAnsiTheme="majorHAnsi" w:cstheme="majorBidi"/>
      <w:color w:val="17365D" w:themeColor="text2" w:themeShade="BF"/>
      <w:spacing w:val="5"/>
      <w:kern w:val="28"/>
      <w:sz w:val="52"/>
      <w:szCs w:val="52"/>
      <w:u w:color="000000"/>
    </w:rPr>
  </w:style>
  <w:style w:type="paragraph" w:styleId="Podnadpis">
    <w:name w:val="Subtitle"/>
    <w:basedOn w:val="Normln"/>
    <w:next w:val="Normln"/>
    <w:link w:val="PodnadpisChar"/>
    <w:uiPriority w:val="11"/>
    <w:qFormat/>
    <w:rsid w:val="00754A08"/>
    <w:pPr>
      <w:numPr>
        <w:ilvl w:val="1"/>
      </w:numPr>
      <w:spacing w:before="0" w:line="240" w:lineRule="auto"/>
      <w:jc w:val="center"/>
    </w:pPr>
    <w:rPr>
      <w:rFonts w:eastAsia="Times New Roman"/>
      <w:b/>
      <w:iCs/>
      <w:spacing w:val="15"/>
      <w:sz w:val="36"/>
      <w:szCs w:val="36"/>
    </w:rPr>
  </w:style>
  <w:style w:type="character" w:customStyle="1" w:styleId="PodnadpisChar">
    <w:name w:val="Podnadpis Char"/>
    <w:basedOn w:val="Standardnpsmoodstavce"/>
    <w:link w:val="Podnadpis"/>
    <w:uiPriority w:val="11"/>
    <w:locked/>
    <w:rsid w:val="00754A08"/>
    <w:rPr>
      <w:rFonts w:ascii="Arial" w:hAnsi="Arial" w:cs="Arial"/>
      <w:b/>
      <w:iCs/>
      <w:spacing w:val="15"/>
      <w:sz w:val="36"/>
      <w:szCs w:val="36"/>
      <w:u w:color="000000"/>
    </w:rPr>
  </w:style>
  <w:style w:type="paragraph" w:styleId="Textpoznpodarou">
    <w:name w:val="footnote text"/>
    <w:aliases w:val="Schriftart: 9 pt,Schriftart: 10 pt,Schriftart: 8 pt,Text poznámky pod čiarou 007,Footnote,Fußnotentextf,Geneva 9,Font: Geneva 9,Boston 10,f,pozn. pod čarou,Char,Text pozn. pod čarou1,Char Char Char1,Char Char1,Footnote Text Char1,o"/>
    <w:basedOn w:val="Normln"/>
    <w:link w:val="TextpoznpodarouChar"/>
    <w:uiPriority w:val="99"/>
    <w:qFormat/>
    <w:rsid w:val="003B47B3"/>
    <w:pPr>
      <w:spacing w:before="0" w:line="240" w:lineRule="auto"/>
    </w:pPr>
    <w:rPr>
      <w:sz w:val="18"/>
    </w:rPr>
  </w:style>
  <w:style w:type="character" w:customStyle="1" w:styleId="TextpoznpodarouChar">
    <w:name w:val="Text pozn. pod čarou Char"/>
    <w:aliases w:val="Schriftart: 9 pt Char,Schriftart: 10 pt Char,Schriftart: 8 pt Char,Text poznámky pod čiarou 007 Char,Footnote Char,Fußnotentextf Char,Geneva 9 Char,Font: Geneva 9 Char,Boston 10 Char,f Char,pozn. pod čarou Char,Char Char,o Char"/>
    <w:basedOn w:val="Standardnpsmoodstavce"/>
    <w:link w:val="Textpoznpodarou"/>
    <w:uiPriority w:val="99"/>
    <w:locked/>
    <w:rsid w:val="003759C7"/>
    <w:rPr>
      <w:rFonts w:ascii="Arial" w:eastAsia="Arial Unicode MS" w:hAnsi="Arial"/>
      <w:sz w:val="18"/>
      <w:szCs w:val="20"/>
      <w:u w:color="000000"/>
    </w:rPr>
  </w:style>
  <w:style w:type="character" w:styleId="Znakapoznpodarou">
    <w:name w:val="footnote reference"/>
    <w:aliases w:val="BVI fnr,Footnote symbol,Footnote Reference Superscript,Appel note de bas de p,Appel note de bas de page,Légende,Char Car Car Car Car,Voetnootverwijzing,PGI Fußnote Ziffer,Légende.Char Car Car Car Car,R,Légende;Char Car Car Car Car"/>
    <w:basedOn w:val="Standardnpsmoodstavce"/>
    <w:link w:val="FootnotesymbolCarZchn"/>
    <w:uiPriority w:val="99"/>
    <w:rsid w:val="00C401A4"/>
    <w:rPr>
      <w:vertAlign w:val="superscript"/>
    </w:rPr>
  </w:style>
  <w:style w:type="paragraph" w:styleId="Nadpisobsahu">
    <w:name w:val="TOC Heading"/>
    <w:basedOn w:val="Nadpis1"/>
    <w:next w:val="Normln"/>
    <w:uiPriority w:val="39"/>
    <w:qFormat/>
    <w:rsid w:val="003B47B3"/>
    <w:pPr>
      <w:numPr>
        <w:numId w:val="0"/>
      </w:numPr>
      <w:jc w:val="left"/>
      <w:outlineLvl w:val="9"/>
    </w:pPr>
    <w:rPr>
      <w:rFonts w:asciiTheme="majorHAnsi" w:eastAsiaTheme="majorEastAsia" w:hAnsiTheme="majorHAnsi" w:cstheme="majorBidi"/>
      <w:color w:val="365F91" w:themeColor="accent1" w:themeShade="BF"/>
    </w:rPr>
  </w:style>
  <w:style w:type="paragraph" w:styleId="Obsah1">
    <w:name w:val="toc 1"/>
    <w:basedOn w:val="Normln"/>
    <w:next w:val="Normln"/>
    <w:autoRedefine/>
    <w:uiPriority w:val="39"/>
    <w:qFormat/>
    <w:rsid w:val="00785D3D"/>
    <w:pPr>
      <w:tabs>
        <w:tab w:val="left" w:pos="284"/>
        <w:tab w:val="right" w:leader="dot" w:pos="9060"/>
      </w:tabs>
      <w:spacing w:after="100"/>
    </w:pPr>
  </w:style>
  <w:style w:type="character" w:styleId="Hypertextovodkaz">
    <w:name w:val="Hyperlink"/>
    <w:basedOn w:val="Standardnpsmoodstavce"/>
    <w:uiPriority w:val="99"/>
    <w:rsid w:val="003B47B3"/>
    <w:rPr>
      <w:color w:val="0000FF" w:themeColor="hyperlink"/>
      <w:u w:val="single"/>
    </w:rPr>
  </w:style>
  <w:style w:type="paragraph" w:styleId="Textbubliny">
    <w:name w:val="Balloon Text"/>
    <w:basedOn w:val="Normln"/>
    <w:link w:val="TextbublinyChar"/>
    <w:uiPriority w:val="99"/>
    <w:semiHidden/>
    <w:rsid w:val="00C401A4"/>
    <w:pPr>
      <w:spacing w:before="0" w:line="240" w:lineRule="auto"/>
    </w:pPr>
    <w:rPr>
      <w:rFonts w:ascii="Tahoma" w:hAnsi="Tahoma" w:cs="Tahoma"/>
      <w:sz w:val="16"/>
      <w:szCs w:val="16"/>
    </w:rPr>
  </w:style>
  <w:style w:type="character" w:customStyle="1" w:styleId="TextbublinyChar">
    <w:name w:val="Text bubliny Char"/>
    <w:basedOn w:val="Standardnpsmoodstavce"/>
    <w:link w:val="Textbubliny"/>
    <w:uiPriority w:val="99"/>
    <w:semiHidden/>
    <w:locked/>
    <w:rsid w:val="003736CE"/>
    <w:rPr>
      <w:rFonts w:ascii="Tahoma" w:eastAsia="Arial Unicode MS" w:hAnsi="Tahoma" w:cs="Tahoma"/>
      <w:sz w:val="16"/>
      <w:szCs w:val="16"/>
      <w:u w:color="000000"/>
    </w:rPr>
  </w:style>
  <w:style w:type="table" w:styleId="Mkatabulky">
    <w:name w:val="Table Grid"/>
    <w:basedOn w:val="Normlntabulka"/>
    <w:uiPriority w:val="39"/>
    <w:rsid w:val="00856334"/>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ulek">
    <w:name w:val="caption"/>
    <w:basedOn w:val="Normln"/>
    <w:next w:val="Normln"/>
    <w:uiPriority w:val="35"/>
    <w:qFormat/>
    <w:rsid w:val="00C401A4"/>
    <w:pPr>
      <w:spacing w:after="40" w:line="240" w:lineRule="auto"/>
      <w:ind w:left="142"/>
    </w:pPr>
    <w:rPr>
      <w:b/>
      <w:bCs/>
    </w:rPr>
  </w:style>
  <w:style w:type="paragraph" w:customStyle="1" w:styleId="Odstavecseseznamem1">
    <w:name w:val="Odstavec se seznamem1"/>
    <w:basedOn w:val="Normln"/>
    <w:link w:val="ListParagraphChar"/>
    <w:uiPriority w:val="34"/>
    <w:qFormat/>
    <w:rsid w:val="003B47B3"/>
    <w:pPr>
      <w:spacing w:before="0" w:after="200"/>
      <w:ind w:left="720"/>
      <w:jc w:val="left"/>
    </w:pPr>
    <w:rPr>
      <w:rFonts w:ascii="Calibri" w:eastAsia="Times New Roman" w:hAnsi="Calibri" w:cs="Calibri"/>
    </w:rPr>
  </w:style>
  <w:style w:type="character" w:customStyle="1" w:styleId="ListParagraphChar">
    <w:name w:val="List Paragraph Char"/>
    <w:basedOn w:val="Standardnpsmoodstavce"/>
    <w:link w:val="Odstavecseseznamem1"/>
    <w:uiPriority w:val="34"/>
    <w:locked/>
    <w:rsid w:val="00923C91"/>
    <w:rPr>
      <w:rFonts w:ascii="Calibri" w:hAnsi="Calibri" w:cs="Calibri"/>
      <w:u w:color="000000"/>
      <w:lang w:eastAsia="en-US"/>
    </w:rPr>
  </w:style>
  <w:style w:type="paragraph" w:styleId="Zhlav">
    <w:name w:val="header"/>
    <w:basedOn w:val="Normln"/>
    <w:link w:val="ZhlavChar"/>
    <w:uiPriority w:val="99"/>
    <w:rsid w:val="00C401A4"/>
    <w:pPr>
      <w:tabs>
        <w:tab w:val="center" w:pos="4536"/>
        <w:tab w:val="right" w:pos="9072"/>
      </w:tabs>
      <w:spacing w:before="0" w:line="240" w:lineRule="auto"/>
    </w:pPr>
  </w:style>
  <w:style w:type="character" w:customStyle="1" w:styleId="ZhlavChar">
    <w:name w:val="Záhlaví Char"/>
    <w:basedOn w:val="Standardnpsmoodstavce"/>
    <w:link w:val="Zhlav"/>
    <w:uiPriority w:val="99"/>
    <w:locked/>
    <w:rsid w:val="00A4479A"/>
    <w:rPr>
      <w:rFonts w:eastAsia="Arial Unicode MS"/>
      <w:u w:color="000000"/>
    </w:rPr>
  </w:style>
  <w:style w:type="paragraph" w:styleId="Zpat">
    <w:name w:val="footer"/>
    <w:basedOn w:val="Normln"/>
    <w:link w:val="ZpatChar"/>
    <w:uiPriority w:val="99"/>
    <w:rsid w:val="00C401A4"/>
    <w:pPr>
      <w:tabs>
        <w:tab w:val="center" w:pos="4536"/>
        <w:tab w:val="right" w:pos="9072"/>
      </w:tabs>
      <w:spacing w:before="0" w:line="240" w:lineRule="auto"/>
    </w:pPr>
  </w:style>
  <w:style w:type="character" w:customStyle="1" w:styleId="ZpatChar">
    <w:name w:val="Zápatí Char"/>
    <w:basedOn w:val="Standardnpsmoodstavce"/>
    <w:link w:val="Zpat"/>
    <w:uiPriority w:val="99"/>
    <w:locked/>
    <w:rsid w:val="00A4479A"/>
    <w:rPr>
      <w:rFonts w:eastAsia="Arial Unicode MS"/>
      <w:u w:color="000000"/>
    </w:rPr>
  </w:style>
  <w:style w:type="paragraph" w:customStyle="1" w:styleId="List0">
    <w:name w:val="List 0"/>
    <w:basedOn w:val="Normln"/>
    <w:semiHidden/>
    <w:rsid w:val="00E06A52"/>
    <w:pPr>
      <w:numPr>
        <w:numId w:val="1"/>
      </w:numPr>
      <w:spacing w:before="0" w:line="240" w:lineRule="auto"/>
      <w:jc w:val="left"/>
    </w:pPr>
    <w:rPr>
      <w:rFonts w:eastAsia="Times New Roman"/>
    </w:rPr>
  </w:style>
  <w:style w:type="character" w:styleId="Odkaznakoment">
    <w:name w:val="annotation reference"/>
    <w:basedOn w:val="Standardnpsmoodstavce"/>
    <w:uiPriority w:val="99"/>
    <w:rsid w:val="001870D9"/>
    <w:rPr>
      <w:rFonts w:cs="Times New Roman"/>
      <w:sz w:val="16"/>
      <w:szCs w:val="16"/>
    </w:rPr>
  </w:style>
  <w:style w:type="character" w:customStyle="1" w:styleId="CommentTextChar">
    <w:name w:val="Comment Text Char"/>
    <w:uiPriority w:val="99"/>
    <w:locked/>
    <w:rsid w:val="001870D9"/>
    <w:rPr>
      <w:rFonts w:ascii="Arial" w:hAnsi="Arial"/>
    </w:rPr>
  </w:style>
  <w:style w:type="paragraph" w:styleId="Textkomente">
    <w:name w:val="annotation text"/>
    <w:basedOn w:val="Normln"/>
    <w:link w:val="TextkomenteChar"/>
    <w:uiPriority w:val="99"/>
    <w:rsid w:val="001870D9"/>
    <w:pPr>
      <w:spacing w:before="0" w:line="240" w:lineRule="auto"/>
      <w:jc w:val="left"/>
    </w:pPr>
    <w:rPr>
      <w:rFonts w:eastAsia="Times New Roman"/>
    </w:rPr>
  </w:style>
  <w:style w:type="character" w:customStyle="1" w:styleId="TextkomenteChar">
    <w:name w:val="Text komentáře Char"/>
    <w:basedOn w:val="Standardnpsmoodstavce"/>
    <w:link w:val="Textkomente"/>
    <w:uiPriority w:val="99"/>
    <w:locked/>
    <w:rsid w:val="00971915"/>
    <w:rPr>
      <w:rFonts w:eastAsia="Arial Unicode MS" w:cs="Times New Roman"/>
      <w:sz w:val="20"/>
      <w:szCs w:val="20"/>
      <w:u w:color="000000"/>
    </w:rPr>
  </w:style>
  <w:style w:type="character" w:customStyle="1" w:styleId="TextkomenteChar1">
    <w:name w:val="Text komentáře Char1"/>
    <w:basedOn w:val="Standardnpsmoodstavce"/>
    <w:uiPriority w:val="99"/>
    <w:semiHidden/>
    <w:rsid w:val="001870D9"/>
    <w:rPr>
      <w:rFonts w:eastAsia="Arial Unicode MS" w:cs="Times New Roman"/>
      <w:u w:color="000000"/>
    </w:rPr>
  </w:style>
  <w:style w:type="paragraph" w:styleId="Bezmezer">
    <w:name w:val="No Spacing"/>
    <w:uiPriority w:val="1"/>
    <w:qFormat/>
    <w:rsid w:val="00CD02F7"/>
    <w:pPr>
      <w:jc w:val="both"/>
    </w:pPr>
    <w:rPr>
      <w:rFonts w:eastAsia="Arial Unicode MS"/>
      <w:u w:color="000000"/>
    </w:rPr>
  </w:style>
  <w:style w:type="paragraph" w:styleId="Prosttext">
    <w:name w:val="Plain Text"/>
    <w:basedOn w:val="Normln"/>
    <w:link w:val="ProsttextChar"/>
    <w:uiPriority w:val="99"/>
    <w:semiHidden/>
    <w:rsid w:val="00C401A4"/>
    <w:pPr>
      <w:spacing w:before="0" w:line="240" w:lineRule="auto"/>
      <w:jc w:val="left"/>
    </w:pPr>
    <w:rPr>
      <w:rFonts w:ascii="Calibri" w:eastAsiaTheme="minorHAnsi" w:hAnsi="Calibri" w:cs="Consolas"/>
      <w:szCs w:val="21"/>
    </w:rPr>
  </w:style>
  <w:style w:type="character" w:customStyle="1" w:styleId="ProsttextChar">
    <w:name w:val="Prostý text Char"/>
    <w:basedOn w:val="Standardnpsmoodstavce"/>
    <w:link w:val="Prosttext"/>
    <w:uiPriority w:val="99"/>
    <w:semiHidden/>
    <w:locked/>
    <w:rsid w:val="008A145C"/>
    <w:rPr>
      <w:rFonts w:ascii="Calibri" w:eastAsiaTheme="minorHAnsi" w:hAnsi="Calibri" w:cs="Consolas"/>
      <w:szCs w:val="21"/>
      <w:u w:color="000000"/>
      <w:lang w:eastAsia="en-US"/>
    </w:rPr>
  </w:style>
  <w:style w:type="character" w:customStyle="1" w:styleId="OdstavecseseznamemChar">
    <w:name w:val="Odstavec se seznamem Char"/>
    <w:aliases w:val="Nad Char,Odstavec cíl se seznamem Char,Odstavec se seznamem5 Char,Odstavec_muj Char,_Odstavec se seznamem Char,Seznam - odrážky Char,Conclusion de partie Char,Fiche List Paragraph Char,List Paragraph (Czech Tourism) Char"/>
    <w:link w:val="Odstavecseseznamem"/>
    <w:uiPriority w:val="34"/>
    <w:qFormat/>
    <w:locked/>
    <w:rsid w:val="003016BD"/>
    <w:rPr>
      <w:rFonts w:ascii="Calibri" w:eastAsia="Arial Unicode MS" w:hAnsi="Calibri"/>
      <w:sz w:val="22"/>
      <w:u w:color="000000"/>
      <w:lang w:eastAsia="en-US"/>
    </w:rPr>
  </w:style>
  <w:style w:type="paragraph" w:customStyle="1" w:styleId="Seznam">
    <w:name w:val="*Seznam"/>
    <w:basedOn w:val="Zkladntext"/>
    <w:rsid w:val="00C401A4"/>
    <w:pPr>
      <w:numPr>
        <w:numId w:val="3"/>
      </w:numPr>
      <w:overflowPunct w:val="0"/>
      <w:autoSpaceDE w:val="0"/>
      <w:autoSpaceDN w:val="0"/>
      <w:adjustRightInd w:val="0"/>
      <w:spacing w:line="240" w:lineRule="auto"/>
      <w:ind w:left="714" w:hanging="357"/>
      <w:contextualSpacing/>
      <w:jc w:val="left"/>
      <w:textAlignment w:val="baseline"/>
    </w:pPr>
    <w:rPr>
      <w:rFonts w:eastAsia="Times New Roman"/>
      <w:sz w:val="24"/>
    </w:rPr>
  </w:style>
  <w:style w:type="paragraph" w:customStyle="1" w:styleId="TextNOK">
    <w:name w:val="Text NOK"/>
    <w:basedOn w:val="Normln"/>
    <w:link w:val="TextNOKChar"/>
    <w:uiPriority w:val="99"/>
    <w:qFormat/>
    <w:rsid w:val="003B47B3"/>
    <w:pPr>
      <w:spacing w:before="60" w:after="60" w:line="312" w:lineRule="auto"/>
    </w:pPr>
    <w:rPr>
      <w:rFonts w:eastAsia="Times New Roman"/>
      <w:szCs w:val="24"/>
    </w:rPr>
  </w:style>
  <w:style w:type="character" w:customStyle="1" w:styleId="TextNOKChar">
    <w:name w:val="Text NOK Char"/>
    <w:basedOn w:val="Standardnpsmoodstavce"/>
    <w:link w:val="TextNOK"/>
    <w:uiPriority w:val="99"/>
    <w:locked/>
    <w:rsid w:val="006D0810"/>
    <w:rPr>
      <w:szCs w:val="24"/>
      <w:u w:color="000000"/>
    </w:rPr>
  </w:style>
  <w:style w:type="paragraph" w:styleId="Zkladntext">
    <w:name w:val="Body Text"/>
    <w:basedOn w:val="Normln"/>
    <w:link w:val="ZkladntextChar"/>
    <w:uiPriority w:val="99"/>
    <w:semiHidden/>
    <w:rsid w:val="00C401A4"/>
    <w:pPr>
      <w:spacing w:after="120"/>
    </w:pPr>
  </w:style>
  <w:style w:type="character" w:customStyle="1" w:styleId="ZkladntextChar">
    <w:name w:val="Základní text Char"/>
    <w:basedOn w:val="Standardnpsmoodstavce"/>
    <w:link w:val="Zkladntext"/>
    <w:uiPriority w:val="99"/>
    <w:semiHidden/>
    <w:locked/>
    <w:rsid w:val="006D0810"/>
    <w:rPr>
      <w:rFonts w:eastAsia="Arial Unicode MS"/>
      <w:u w:color="000000"/>
    </w:rPr>
  </w:style>
  <w:style w:type="paragraph" w:customStyle="1" w:styleId="Styl2">
    <w:name w:val="Styl2"/>
    <w:basedOn w:val="Normln"/>
    <w:qFormat/>
    <w:rsid w:val="003B47B3"/>
    <w:pPr>
      <w:spacing w:before="60" w:after="60" w:line="288" w:lineRule="auto"/>
    </w:pPr>
  </w:style>
  <w:style w:type="paragraph" w:styleId="Revize">
    <w:name w:val="Revision"/>
    <w:hidden/>
    <w:uiPriority w:val="99"/>
    <w:semiHidden/>
    <w:rsid w:val="00623289"/>
    <w:rPr>
      <w:rFonts w:eastAsia="Arial Unicode MS"/>
      <w:u w:color="000000"/>
    </w:rPr>
  </w:style>
  <w:style w:type="paragraph" w:styleId="Normlnweb">
    <w:name w:val="Normal (Web)"/>
    <w:basedOn w:val="Normln"/>
    <w:uiPriority w:val="99"/>
    <w:semiHidden/>
    <w:rsid w:val="00C401A4"/>
    <w:pPr>
      <w:spacing w:before="100" w:beforeAutospacing="1" w:after="100" w:afterAutospacing="1" w:line="240" w:lineRule="auto"/>
      <w:jc w:val="left"/>
    </w:pPr>
    <w:rPr>
      <w:rFonts w:eastAsia="Times New Roman"/>
      <w:sz w:val="24"/>
      <w:szCs w:val="24"/>
    </w:rPr>
  </w:style>
  <w:style w:type="paragraph" w:styleId="Obsah2">
    <w:name w:val="toc 2"/>
    <w:basedOn w:val="Normln"/>
    <w:next w:val="Normln"/>
    <w:autoRedefine/>
    <w:uiPriority w:val="39"/>
    <w:qFormat/>
    <w:rsid w:val="00E326C5"/>
    <w:pPr>
      <w:tabs>
        <w:tab w:val="left" w:pos="851"/>
        <w:tab w:val="right" w:leader="dot" w:pos="9060"/>
      </w:tabs>
      <w:spacing w:after="100"/>
      <w:ind w:left="220"/>
    </w:pPr>
  </w:style>
  <w:style w:type="paragraph" w:customStyle="1" w:styleId="Tabulka">
    <w:name w:val="Tabulka"/>
    <w:basedOn w:val="Titulek"/>
    <w:link w:val="TabulkaChar"/>
    <w:qFormat/>
    <w:rsid w:val="003B47B3"/>
    <w:pPr>
      <w:spacing w:before="0" w:after="200"/>
      <w:ind w:left="0"/>
    </w:pPr>
    <w:rPr>
      <w:rFonts w:eastAsia="Times New Roman"/>
      <w:bCs w:val="0"/>
      <w:color w:val="4F81BD"/>
      <w:sz w:val="24"/>
    </w:rPr>
  </w:style>
  <w:style w:type="character" w:customStyle="1" w:styleId="TabulkaChar">
    <w:name w:val="Tabulka Char"/>
    <w:link w:val="Tabulka"/>
    <w:locked/>
    <w:rsid w:val="00615420"/>
    <w:rPr>
      <w:b/>
      <w:color w:val="4F81BD"/>
      <w:sz w:val="24"/>
      <w:szCs w:val="20"/>
      <w:u w:color="000000"/>
    </w:rPr>
  </w:style>
  <w:style w:type="paragraph" w:customStyle="1" w:styleId="DAVA">
    <w:name w:val="DAVA"/>
    <w:basedOn w:val="Normln"/>
    <w:link w:val="DAVAChar"/>
    <w:qFormat/>
    <w:rsid w:val="003B47B3"/>
    <w:pPr>
      <w:spacing w:line="240" w:lineRule="auto"/>
      <w:jc w:val="left"/>
    </w:pPr>
    <w:rPr>
      <w:rFonts w:eastAsia="Times New Roman"/>
      <w:sz w:val="28"/>
    </w:rPr>
  </w:style>
  <w:style w:type="character" w:customStyle="1" w:styleId="DAVAChar">
    <w:name w:val="DAVA Char"/>
    <w:link w:val="DAVA"/>
    <w:locked/>
    <w:rsid w:val="00615420"/>
    <w:rPr>
      <w:rFonts w:ascii="Arial" w:hAnsi="Arial"/>
      <w:sz w:val="28"/>
      <w:szCs w:val="20"/>
      <w:u w:color="000000"/>
    </w:rPr>
  </w:style>
  <w:style w:type="paragraph" w:styleId="Pedmtkomente">
    <w:name w:val="annotation subject"/>
    <w:basedOn w:val="Textkomente"/>
    <w:next w:val="Textkomente"/>
    <w:link w:val="PedmtkomenteChar"/>
    <w:uiPriority w:val="99"/>
    <w:semiHidden/>
    <w:rsid w:val="00C401A4"/>
    <w:pPr>
      <w:spacing w:before="120"/>
      <w:jc w:val="both"/>
    </w:pPr>
    <w:rPr>
      <w:rFonts w:ascii="Times New Roman" w:eastAsia="Arial Unicode MS" w:hAnsi="Times New Roman"/>
      <w:b/>
      <w:bCs/>
    </w:rPr>
  </w:style>
  <w:style w:type="character" w:customStyle="1" w:styleId="PedmtkomenteChar">
    <w:name w:val="Předmět komentáře Char"/>
    <w:basedOn w:val="CommentTextChar"/>
    <w:link w:val="Pedmtkomente"/>
    <w:uiPriority w:val="99"/>
    <w:semiHidden/>
    <w:locked/>
    <w:rsid w:val="004C2318"/>
    <w:rPr>
      <w:rFonts w:ascii="Arial" w:eastAsia="Arial Unicode MS" w:hAnsi="Arial"/>
      <w:b/>
      <w:bCs/>
      <w:sz w:val="20"/>
      <w:szCs w:val="20"/>
      <w:u w:color="000000"/>
    </w:rPr>
  </w:style>
  <w:style w:type="paragraph" w:customStyle="1" w:styleId="111AAA">
    <w:name w:val="111AAA"/>
    <w:basedOn w:val="Normln"/>
    <w:rsid w:val="001F2910"/>
    <w:pPr>
      <w:spacing w:line="240" w:lineRule="auto"/>
    </w:pPr>
    <w:rPr>
      <w:rFonts w:eastAsia="Times New Roman"/>
      <w:sz w:val="24"/>
    </w:rPr>
  </w:style>
  <w:style w:type="paragraph" w:styleId="Obsah3">
    <w:name w:val="toc 3"/>
    <w:basedOn w:val="Normln"/>
    <w:next w:val="Normln"/>
    <w:autoRedefine/>
    <w:uiPriority w:val="39"/>
    <w:qFormat/>
    <w:rsid w:val="003B47B3"/>
    <w:pPr>
      <w:tabs>
        <w:tab w:val="right" w:leader="dot" w:pos="9060"/>
      </w:tabs>
      <w:spacing w:after="100"/>
      <w:ind w:left="426"/>
    </w:pPr>
  </w:style>
  <w:style w:type="character" w:styleId="Zdraznn">
    <w:name w:val="Emphasis"/>
    <w:basedOn w:val="Standardnpsmoodstavce"/>
    <w:uiPriority w:val="20"/>
    <w:qFormat/>
    <w:rsid w:val="008E75C0"/>
    <w:rPr>
      <w:rFonts w:cs="Times New Roman"/>
      <w:b/>
      <w:bCs/>
    </w:rPr>
  </w:style>
  <w:style w:type="character" w:customStyle="1" w:styleId="st1">
    <w:name w:val="st1"/>
    <w:basedOn w:val="Standardnpsmoodstavce"/>
    <w:rsid w:val="008E75C0"/>
    <w:rPr>
      <w:rFonts w:cs="Times New Roman"/>
    </w:rPr>
  </w:style>
  <w:style w:type="table" w:customStyle="1" w:styleId="Mkatabulky1">
    <w:name w:val="Mřížka tabulky1"/>
    <w:uiPriority w:val="59"/>
    <w:rsid w:val="00A86E2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
    <w:name w:val="Mřížka tabulky2"/>
    <w:uiPriority w:val="59"/>
    <w:rsid w:val="00A86E2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
    <w:name w:val="Mřížka tabulky3"/>
    <w:uiPriority w:val="59"/>
    <w:rsid w:val="00A86E2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
    <w:name w:val="Mřížka tabulky4"/>
    <w:uiPriority w:val="59"/>
    <w:rsid w:val="00A86E2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oznmkapodarou">
    <w:name w:val="Poznámka pod čarou"/>
    <w:basedOn w:val="Normln"/>
    <w:link w:val="PoznmkapodarouChar"/>
    <w:qFormat/>
    <w:rsid w:val="003B47B3"/>
    <w:pPr>
      <w:spacing w:before="0" w:line="240" w:lineRule="auto"/>
    </w:pPr>
    <w:rPr>
      <w:rFonts w:eastAsia="Times New Roman"/>
      <w:i/>
      <w:sz w:val="18"/>
    </w:rPr>
  </w:style>
  <w:style w:type="character" w:customStyle="1" w:styleId="PoznmkapodarouChar">
    <w:name w:val="Poznámka pod čarou Char"/>
    <w:link w:val="Poznmkapodarou"/>
    <w:locked/>
    <w:rsid w:val="00A86E26"/>
    <w:rPr>
      <w:i/>
      <w:sz w:val="18"/>
      <w:szCs w:val="20"/>
      <w:u w:color="000000"/>
    </w:rPr>
  </w:style>
  <w:style w:type="table" w:customStyle="1" w:styleId="Mkatabulky5">
    <w:name w:val="Mřížka tabulky5"/>
    <w:uiPriority w:val="59"/>
    <w:rsid w:val="00F24A9D"/>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
    <w:name w:val="Mřížka tabulky6"/>
    <w:uiPriority w:val="59"/>
    <w:rsid w:val="00F24A9D"/>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7">
    <w:name w:val="Mřížka tabulky7"/>
    <w:uiPriority w:val="59"/>
    <w:rsid w:val="00F24A9D"/>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8">
    <w:name w:val="Mřížka tabulky8"/>
    <w:uiPriority w:val="59"/>
    <w:rsid w:val="00941350"/>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9">
    <w:name w:val="Mřížka tabulky9"/>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0">
    <w:name w:val="Mřížka tabulky10"/>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1">
    <w:name w:val="Mřížka tabulky11"/>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2">
    <w:name w:val="Mřížka tabulky12"/>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3">
    <w:name w:val="Mřížka tabulky13"/>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4">
    <w:name w:val="Mřížka tabulky14"/>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5">
    <w:name w:val="Mřížka tabulky15"/>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6">
    <w:name w:val="Mřížka tabulky16"/>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7">
    <w:name w:val="Mřížka tabulky17"/>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8">
    <w:name w:val="Mřížka tabulky18"/>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9">
    <w:name w:val="Mřížka tabulky19"/>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0">
    <w:name w:val="Mřížka tabulky20"/>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1">
    <w:name w:val="Mřížka tabulky21"/>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2">
    <w:name w:val="Mřížka tabulky22"/>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3">
    <w:name w:val="Mřížka tabulky23"/>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4">
    <w:name w:val="Mřížka tabulky24"/>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5">
    <w:name w:val="Mřížka tabulky25"/>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6">
    <w:name w:val="Mřížka tabulky26"/>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7">
    <w:name w:val="Mřížka tabulky27"/>
    <w:uiPriority w:val="59"/>
    <w:rsid w:val="00C45868"/>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8">
    <w:name w:val="Mřížka tabulky28"/>
    <w:uiPriority w:val="59"/>
    <w:rsid w:val="005533AB"/>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9">
    <w:name w:val="Mřížka tabulky29"/>
    <w:uiPriority w:val="59"/>
    <w:rsid w:val="00C1643B"/>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Obsah4">
    <w:name w:val="toc 4"/>
    <w:basedOn w:val="Normln"/>
    <w:next w:val="Normln"/>
    <w:autoRedefine/>
    <w:uiPriority w:val="39"/>
    <w:rsid w:val="003B47B3"/>
    <w:pPr>
      <w:spacing w:before="0" w:after="100"/>
      <w:ind w:left="660"/>
      <w:jc w:val="left"/>
    </w:pPr>
    <w:rPr>
      <w:rFonts w:asciiTheme="minorHAnsi" w:eastAsiaTheme="minorEastAsia" w:hAnsiTheme="minorHAnsi" w:cstheme="minorBidi"/>
    </w:rPr>
  </w:style>
  <w:style w:type="paragraph" w:styleId="Obsah5">
    <w:name w:val="toc 5"/>
    <w:basedOn w:val="Normln"/>
    <w:next w:val="Normln"/>
    <w:autoRedefine/>
    <w:uiPriority w:val="39"/>
    <w:rsid w:val="003B47B3"/>
    <w:pPr>
      <w:spacing w:before="0" w:after="100"/>
      <w:ind w:left="880"/>
      <w:jc w:val="left"/>
    </w:pPr>
    <w:rPr>
      <w:rFonts w:asciiTheme="minorHAnsi" w:eastAsiaTheme="minorEastAsia" w:hAnsiTheme="minorHAnsi" w:cstheme="minorBidi"/>
    </w:rPr>
  </w:style>
  <w:style w:type="paragraph" w:styleId="Obsah6">
    <w:name w:val="toc 6"/>
    <w:basedOn w:val="Normln"/>
    <w:next w:val="Normln"/>
    <w:autoRedefine/>
    <w:uiPriority w:val="39"/>
    <w:rsid w:val="003B47B3"/>
    <w:pPr>
      <w:spacing w:before="0" w:after="100"/>
      <w:ind w:left="1100"/>
      <w:jc w:val="left"/>
    </w:pPr>
    <w:rPr>
      <w:rFonts w:asciiTheme="minorHAnsi" w:eastAsiaTheme="minorEastAsia" w:hAnsiTheme="minorHAnsi" w:cstheme="minorBidi"/>
    </w:rPr>
  </w:style>
  <w:style w:type="paragraph" w:styleId="Obsah7">
    <w:name w:val="toc 7"/>
    <w:basedOn w:val="Normln"/>
    <w:next w:val="Normln"/>
    <w:autoRedefine/>
    <w:uiPriority w:val="39"/>
    <w:rsid w:val="003B47B3"/>
    <w:pPr>
      <w:spacing w:before="0" w:after="100"/>
      <w:ind w:left="1320"/>
      <w:jc w:val="left"/>
    </w:pPr>
    <w:rPr>
      <w:rFonts w:asciiTheme="minorHAnsi" w:eastAsiaTheme="minorEastAsia" w:hAnsiTheme="minorHAnsi" w:cstheme="minorBidi"/>
    </w:rPr>
  </w:style>
  <w:style w:type="paragraph" w:styleId="Obsah8">
    <w:name w:val="toc 8"/>
    <w:basedOn w:val="Normln"/>
    <w:next w:val="Normln"/>
    <w:autoRedefine/>
    <w:uiPriority w:val="39"/>
    <w:rsid w:val="003B47B3"/>
    <w:pPr>
      <w:spacing w:before="0" w:after="100"/>
      <w:ind w:left="1540"/>
      <w:jc w:val="left"/>
    </w:pPr>
    <w:rPr>
      <w:rFonts w:asciiTheme="minorHAnsi" w:eastAsiaTheme="minorEastAsia" w:hAnsiTheme="minorHAnsi" w:cstheme="minorBidi"/>
    </w:rPr>
  </w:style>
  <w:style w:type="paragraph" w:styleId="Obsah9">
    <w:name w:val="toc 9"/>
    <w:basedOn w:val="Normln"/>
    <w:next w:val="Normln"/>
    <w:autoRedefine/>
    <w:uiPriority w:val="39"/>
    <w:rsid w:val="003B47B3"/>
    <w:pPr>
      <w:spacing w:before="0" w:after="100"/>
      <w:ind w:left="1760"/>
      <w:jc w:val="left"/>
    </w:pPr>
    <w:rPr>
      <w:rFonts w:asciiTheme="minorHAnsi" w:eastAsiaTheme="minorEastAsia" w:hAnsiTheme="minorHAnsi" w:cstheme="minorBidi"/>
    </w:rPr>
  </w:style>
  <w:style w:type="paragraph" w:customStyle="1" w:styleId="NEW">
    <w:name w:val="NEW"/>
    <w:basedOn w:val="Odstavecseseznamem"/>
    <w:link w:val="NEWChar"/>
    <w:qFormat/>
    <w:rsid w:val="003B47B3"/>
    <w:pPr>
      <w:numPr>
        <w:numId w:val="5"/>
      </w:numPr>
      <w:ind w:left="220" w:hanging="220"/>
    </w:pPr>
    <w:rPr>
      <w:rFonts w:ascii="Arial" w:hAnsi="Arial"/>
      <w:b/>
    </w:rPr>
  </w:style>
  <w:style w:type="paragraph" w:customStyle="1" w:styleId="ARIAL11">
    <w:name w:val="ARIAL 11"/>
    <w:basedOn w:val="Normln"/>
    <w:link w:val="ARIAL11Char"/>
    <w:qFormat/>
    <w:rsid w:val="003B47B3"/>
  </w:style>
  <w:style w:type="character" w:customStyle="1" w:styleId="NEWChar">
    <w:name w:val="NEW Char"/>
    <w:basedOn w:val="OdstavecseseznamemChar"/>
    <w:link w:val="NEW"/>
    <w:locked/>
    <w:rsid w:val="00A75B27"/>
    <w:rPr>
      <w:rFonts w:ascii="Arial" w:eastAsia="Arial Unicode MS" w:hAnsi="Arial" w:cs="Arial"/>
      <w:b/>
      <w:sz w:val="20"/>
      <w:szCs w:val="20"/>
      <w:u w:color="000000"/>
      <w:lang w:eastAsia="en-US"/>
    </w:rPr>
  </w:style>
  <w:style w:type="character" w:customStyle="1" w:styleId="ARIAL11Char">
    <w:name w:val="ARIAL 11 Char"/>
    <w:basedOn w:val="Standardnpsmoodstavce"/>
    <w:link w:val="ARIAL11"/>
    <w:locked/>
    <w:rsid w:val="00A75B27"/>
    <w:rPr>
      <w:rFonts w:ascii="Arial" w:eastAsia="Arial Unicode MS" w:hAnsi="Arial" w:cs="Arial"/>
      <w:u w:color="000000"/>
    </w:rPr>
  </w:style>
  <w:style w:type="table" w:customStyle="1" w:styleId="Mkatabulky30">
    <w:name w:val="Mřížka tabulky30"/>
    <w:uiPriority w:val="59"/>
    <w:rsid w:val="00367453"/>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3">
    <w:name w:val="Mřížka tabulky33"/>
    <w:uiPriority w:val="59"/>
    <w:rsid w:val="00F700BB"/>
    <w:pPr>
      <w:jc w:val="both"/>
    </w:pPr>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1">
    <w:name w:val="Mřížka tabulky31"/>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2">
    <w:name w:val="Mřížka tabulky32"/>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4">
    <w:name w:val="Mřížka tabulky34"/>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5">
    <w:name w:val="Mřížka tabulky35"/>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6">
    <w:name w:val="Mřížka tabulky36"/>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7">
    <w:name w:val="Mřížka tabulky37"/>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01">
    <w:name w:val="Mřížka tabulky101"/>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91">
    <w:name w:val="Mřížka tabulky91"/>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92">
    <w:name w:val="Mřížka tabulky92"/>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8">
    <w:name w:val="Mřížka tabulky38"/>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9">
    <w:name w:val="Mřížka tabulky39"/>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0">
    <w:name w:val="Mřížka tabulky40"/>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1">
    <w:name w:val="Mřížka tabulky41"/>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2">
    <w:name w:val="Mřížka tabulky42"/>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3">
    <w:name w:val="Mřížka tabulky43"/>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4">
    <w:name w:val="Mřížka tabulky44"/>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5">
    <w:name w:val="Mřížka tabulky45"/>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6">
    <w:name w:val="Mřížka tabulky46"/>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7">
    <w:name w:val="Mřížka tabulky47"/>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8">
    <w:name w:val="Mřížka tabulky48"/>
    <w:uiPriority w:val="59"/>
    <w:rsid w:val="00047E71"/>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9">
    <w:name w:val="Mřížka tabulky49"/>
    <w:uiPriority w:val="59"/>
    <w:rsid w:val="00E002D7"/>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0">
    <w:name w:val="Mřížka tabulky50"/>
    <w:uiPriority w:val="59"/>
    <w:rsid w:val="00F564F4"/>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1">
    <w:name w:val="Mřížka tabulky51"/>
    <w:uiPriority w:val="59"/>
    <w:rsid w:val="00F564F4"/>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2">
    <w:name w:val="Mřížka tabulky52"/>
    <w:uiPriority w:val="59"/>
    <w:rsid w:val="00A352DA"/>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3">
    <w:name w:val="Mřížka tabulky53"/>
    <w:uiPriority w:val="59"/>
    <w:rsid w:val="00A352DA"/>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4">
    <w:name w:val="Mřížka tabulky54"/>
    <w:uiPriority w:val="59"/>
    <w:rsid w:val="002128E1"/>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5">
    <w:name w:val="Mřížka tabulky55"/>
    <w:uiPriority w:val="59"/>
    <w:rsid w:val="009D3540"/>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6">
    <w:name w:val="Mřížka tabulky56"/>
    <w:uiPriority w:val="59"/>
    <w:rsid w:val="00791B5E"/>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7">
    <w:name w:val="Mřížka tabulky57"/>
    <w:uiPriority w:val="59"/>
    <w:rsid w:val="00791B5E"/>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93">
    <w:name w:val="Mřížka tabulky93"/>
    <w:uiPriority w:val="59"/>
    <w:rsid w:val="00C27E6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8">
    <w:name w:val="Mřížka tabulky58"/>
    <w:uiPriority w:val="59"/>
    <w:rsid w:val="00AC0B4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94">
    <w:name w:val="Mřížka tabulky94"/>
    <w:uiPriority w:val="59"/>
    <w:rsid w:val="00AC0B4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9">
    <w:name w:val="Mřížka tabulky59"/>
    <w:uiPriority w:val="59"/>
    <w:rsid w:val="00AC0B4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0">
    <w:name w:val="Mřížka tabulky60"/>
    <w:uiPriority w:val="59"/>
    <w:rsid w:val="00202583"/>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1">
    <w:name w:val="Mřížka tabulky61"/>
    <w:uiPriority w:val="59"/>
    <w:rsid w:val="00202583"/>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2">
    <w:name w:val="Mřížka tabulky62"/>
    <w:uiPriority w:val="59"/>
    <w:rsid w:val="003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3">
    <w:name w:val="Mřížka tabulky63"/>
    <w:uiPriority w:val="59"/>
    <w:rsid w:val="003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4">
    <w:name w:val="Mřížka tabulky64"/>
    <w:uiPriority w:val="59"/>
    <w:rsid w:val="003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5">
    <w:name w:val="Mřížka tabulky65"/>
    <w:uiPriority w:val="59"/>
    <w:rsid w:val="008B765E"/>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ledovanodkaz">
    <w:name w:val="FollowedHyperlink"/>
    <w:basedOn w:val="Standardnpsmoodstavce"/>
    <w:uiPriority w:val="99"/>
    <w:semiHidden/>
    <w:rsid w:val="00C401A4"/>
    <w:rPr>
      <w:rFonts w:cs="Times New Roman"/>
      <w:color w:val="800080"/>
      <w:u w:val="single"/>
    </w:rPr>
  </w:style>
  <w:style w:type="table" w:customStyle="1" w:styleId="Mkatabulky66">
    <w:name w:val="Mřížka tabulky66"/>
    <w:uiPriority w:val="59"/>
    <w:rsid w:val="004930B5"/>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7">
    <w:name w:val="Mřížka tabulky67"/>
    <w:uiPriority w:val="59"/>
    <w:rsid w:val="004930B5"/>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8">
    <w:name w:val="Mřížka tabulky68"/>
    <w:uiPriority w:val="59"/>
    <w:rsid w:val="00D67171"/>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9">
    <w:name w:val="Mřížka tabulky69"/>
    <w:uiPriority w:val="59"/>
    <w:rsid w:val="00B36EB1"/>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address">
    <w:name w:val="eaddress"/>
    <w:basedOn w:val="Standardnpsmoodstavce"/>
    <w:rsid w:val="00D41598"/>
    <w:rPr>
      <w:rFonts w:cs="Times New Roman"/>
    </w:rPr>
  </w:style>
  <w:style w:type="paragraph" w:customStyle="1" w:styleId="Default">
    <w:name w:val="Default"/>
    <w:rsid w:val="00407149"/>
    <w:pPr>
      <w:autoSpaceDE w:val="0"/>
      <w:autoSpaceDN w:val="0"/>
      <w:adjustRightInd w:val="0"/>
      <w:spacing w:line="312" w:lineRule="auto"/>
      <w:jc w:val="both"/>
    </w:pPr>
    <w:rPr>
      <w:rFonts w:ascii="Arial" w:hAnsi="Arial" w:cs="Arial"/>
      <w:color w:val="000000"/>
      <w:sz w:val="24"/>
      <w:szCs w:val="24"/>
    </w:rPr>
  </w:style>
  <w:style w:type="table" w:customStyle="1" w:styleId="Mkatabulky331">
    <w:name w:val="Mřížka tabulky331"/>
    <w:uiPriority w:val="59"/>
    <w:rsid w:val="00D52589"/>
    <w:pPr>
      <w:jc w:val="both"/>
    </w:pPr>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rsid w:val="00263237"/>
  </w:style>
  <w:style w:type="paragraph" w:customStyle="1" w:styleId="Nadpis51">
    <w:name w:val="Nadpis 51"/>
    <w:basedOn w:val="Normln"/>
    <w:next w:val="Normln"/>
    <w:uiPriority w:val="9"/>
    <w:qFormat/>
    <w:rsid w:val="003B47B3"/>
    <w:pPr>
      <w:keepNext/>
      <w:keepLines/>
      <w:spacing w:before="200"/>
      <w:jc w:val="left"/>
      <w:outlineLvl w:val="4"/>
    </w:pPr>
    <w:rPr>
      <w:rFonts w:ascii="Cambria" w:eastAsia="Times New Roman" w:hAnsi="Cambria"/>
      <w:color w:val="243F60"/>
    </w:rPr>
  </w:style>
  <w:style w:type="table" w:customStyle="1" w:styleId="Mkatabulky70">
    <w:name w:val="Mřížka tabulky70"/>
    <w:uiPriority w:val="59"/>
    <w:rsid w:val="00795903"/>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10">
    <w:name w:val="Mřížka tabulky110"/>
    <w:uiPriority w:val="59"/>
    <w:rsid w:val="00795903"/>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adpis5Char1">
    <w:name w:val="Nadpis 5 Char1"/>
    <w:basedOn w:val="Standardnpsmoodstavce"/>
    <w:uiPriority w:val="9"/>
    <w:semiHidden/>
    <w:rsid w:val="00C401A4"/>
    <w:rPr>
      <w:rFonts w:ascii="Cambria" w:hAnsi="Cambria" w:cs="Times New Roman"/>
      <w:color w:val="243F60"/>
      <w:sz w:val="22"/>
      <w:szCs w:val="22"/>
      <w:u w:color="000000"/>
    </w:rPr>
  </w:style>
  <w:style w:type="paragraph" w:customStyle="1" w:styleId="Bodycopy">
    <w:name w:val="Body copy"/>
    <w:basedOn w:val="Normln"/>
    <w:link w:val="BodycopyChar"/>
    <w:qFormat/>
    <w:rsid w:val="003B47B3"/>
    <w:pPr>
      <w:spacing w:before="0" w:after="260" w:line="260" w:lineRule="atLeast"/>
    </w:pPr>
    <w:rPr>
      <w:rFonts w:eastAsia="Times New Roman"/>
      <w:szCs w:val="24"/>
    </w:rPr>
  </w:style>
  <w:style w:type="character" w:customStyle="1" w:styleId="BodycopyChar">
    <w:name w:val="Body copy Char"/>
    <w:basedOn w:val="Standardnpsmoodstavce"/>
    <w:link w:val="Bodycopy"/>
    <w:locked/>
    <w:rsid w:val="00A4482F"/>
    <w:rPr>
      <w:rFonts w:ascii="Arial" w:hAnsi="Arial"/>
      <w:sz w:val="20"/>
      <w:szCs w:val="24"/>
      <w:u w:color="000000"/>
      <w:lang w:eastAsia="en-US"/>
    </w:rPr>
  </w:style>
  <w:style w:type="paragraph" w:customStyle="1" w:styleId="E-Zdroj">
    <w:name w:val="E-Zdroj"/>
    <w:basedOn w:val="Normln"/>
    <w:next w:val="Normln"/>
    <w:qFormat/>
    <w:rsid w:val="003B47B3"/>
    <w:pPr>
      <w:tabs>
        <w:tab w:val="left" w:pos="567"/>
      </w:tabs>
      <w:spacing w:before="60" w:after="200"/>
    </w:pPr>
    <w:rPr>
      <w:rFonts w:ascii="Calibri" w:eastAsia="Times New Roman" w:hAnsi="Calibri" w:cs="Calibri"/>
      <w:b/>
      <w:color w:val="000000"/>
      <w:szCs w:val="24"/>
    </w:rPr>
  </w:style>
  <w:style w:type="paragraph" w:customStyle="1" w:styleId="CM1">
    <w:name w:val="CM1"/>
    <w:basedOn w:val="Default"/>
    <w:next w:val="Default"/>
    <w:uiPriority w:val="99"/>
    <w:rsid w:val="00D87315"/>
    <w:pPr>
      <w:spacing w:line="240" w:lineRule="auto"/>
      <w:jc w:val="left"/>
    </w:pPr>
    <w:rPr>
      <w:rFonts w:ascii="EUAlbertina" w:hAnsi="EUAlbertina" w:cs="Times New Roman"/>
      <w:color w:val="auto"/>
    </w:rPr>
  </w:style>
  <w:style w:type="paragraph" w:customStyle="1" w:styleId="CM3">
    <w:name w:val="CM3"/>
    <w:basedOn w:val="Default"/>
    <w:next w:val="Default"/>
    <w:uiPriority w:val="99"/>
    <w:rsid w:val="00D87315"/>
    <w:pPr>
      <w:spacing w:line="240" w:lineRule="auto"/>
      <w:jc w:val="left"/>
    </w:pPr>
    <w:rPr>
      <w:rFonts w:ascii="EUAlbertina" w:hAnsi="EUAlbertina" w:cs="Times New Roman"/>
      <w:color w:val="auto"/>
    </w:rPr>
  </w:style>
  <w:style w:type="paragraph" w:customStyle="1" w:styleId="Pa1">
    <w:name w:val="Pa1"/>
    <w:basedOn w:val="Default"/>
    <w:next w:val="Default"/>
    <w:uiPriority w:val="99"/>
    <w:rsid w:val="00D87315"/>
    <w:pPr>
      <w:spacing w:line="241" w:lineRule="atLeast"/>
      <w:jc w:val="left"/>
    </w:pPr>
    <w:rPr>
      <w:rFonts w:ascii="EC Square Sans Pro" w:hAnsi="EC Square Sans Pro" w:cs="Times New Roman"/>
      <w:color w:val="auto"/>
    </w:rPr>
  </w:style>
  <w:style w:type="character" w:customStyle="1" w:styleId="A1">
    <w:name w:val="A1"/>
    <w:uiPriority w:val="99"/>
    <w:rsid w:val="00D87315"/>
    <w:rPr>
      <w:color w:val="000000"/>
      <w:sz w:val="48"/>
    </w:rPr>
  </w:style>
  <w:style w:type="numbering" w:customStyle="1" w:styleId="List1">
    <w:name w:val="List 1"/>
    <w:rsid w:val="00600F2A"/>
    <w:pPr>
      <w:numPr>
        <w:numId w:val="4"/>
      </w:numPr>
    </w:pPr>
  </w:style>
  <w:style w:type="numbering" w:customStyle="1" w:styleId="Bezseznamu1">
    <w:name w:val="Bez seznamu1"/>
    <w:next w:val="Bezseznamu"/>
    <w:uiPriority w:val="99"/>
    <w:semiHidden/>
    <w:unhideWhenUsed/>
    <w:rsid w:val="00C8628B"/>
  </w:style>
  <w:style w:type="character" w:customStyle="1" w:styleId="tgc">
    <w:name w:val="_tgc"/>
    <w:basedOn w:val="Standardnpsmoodstavce"/>
    <w:rsid w:val="00AF43D3"/>
  </w:style>
  <w:style w:type="paragraph" w:customStyle="1" w:styleId="Pa20">
    <w:name w:val="Pa20"/>
    <w:basedOn w:val="Normln"/>
    <w:next w:val="Normln"/>
    <w:uiPriority w:val="99"/>
    <w:rsid w:val="004A301B"/>
    <w:pPr>
      <w:autoSpaceDE w:val="0"/>
      <w:autoSpaceDN w:val="0"/>
      <w:adjustRightInd w:val="0"/>
      <w:spacing w:before="0" w:line="181" w:lineRule="atLeast"/>
      <w:jc w:val="left"/>
    </w:pPr>
    <w:rPr>
      <w:rFonts w:ascii="EC Square Sans Pro Light" w:eastAsiaTheme="minorHAnsi" w:hAnsi="EC Square Sans Pro Light" w:cstheme="minorBidi"/>
      <w:sz w:val="24"/>
      <w:szCs w:val="24"/>
    </w:rPr>
  </w:style>
  <w:style w:type="paragraph" w:customStyle="1" w:styleId="Pa19">
    <w:name w:val="Pa19"/>
    <w:basedOn w:val="Default"/>
    <w:next w:val="Default"/>
    <w:uiPriority w:val="99"/>
    <w:rsid w:val="003B47B3"/>
    <w:pPr>
      <w:spacing w:line="181" w:lineRule="atLeast"/>
      <w:jc w:val="left"/>
    </w:pPr>
    <w:rPr>
      <w:rFonts w:ascii="EC Square Sans Pro Light" w:hAnsi="EC Square Sans Pro Light" w:cs="Times New Roman"/>
      <w:color w:val="auto"/>
    </w:rPr>
  </w:style>
  <w:style w:type="paragraph" w:customStyle="1" w:styleId="Text">
    <w:name w:val="Text"/>
    <w:basedOn w:val="Normln"/>
    <w:qFormat/>
    <w:rsid w:val="00C72421"/>
    <w:pPr>
      <w:spacing w:before="0" w:after="120"/>
    </w:pPr>
    <w:rPr>
      <w:rFonts w:asciiTheme="minorHAnsi" w:eastAsia="Times New Roman" w:hAnsiTheme="minorHAnsi"/>
      <w:color w:val="000000" w:themeColor="text1"/>
      <w:sz w:val="22"/>
      <w:szCs w:val="22"/>
      <w:lang w:eastAsia="cs-CZ"/>
    </w:rPr>
  </w:style>
  <w:style w:type="paragraph" w:customStyle="1" w:styleId="Akapitzlist">
    <w:name w:val="Akapit z listą"/>
    <w:basedOn w:val="Normln"/>
    <w:uiPriority w:val="34"/>
    <w:qFormat/>
    <w:rsid w:val="001628C1"/>
    <w:pPr>
      <w:spacing w:before="0" w:line="240" w:lineRule="auto"/>
      <w:ind w:left="720"/>
      <w:contextualSpacing/>
      <w:jc w:val="center"/>
    </w:pPr>
    <w:rPr>
      <w:rFonts w:ascii="Calibri" w:eastAsia="Times New Roman" w:hAnsi="Calibri" w:cs="Calibri"/>
      <w:sz w:val="28"/>
      <w:szCs w:val="28"/>
      <w:lang w:val="pl-PL" w:eastAsia="pl-PL"/>
    </w:rPr>
  </w:style>
  <w:style w:type="character" w:customStyle="1" w:styleId="st">
    <w:name w:val="st"/>
    <w:basedOn w:val="Standardnpsmoodstavce"/>
    <w:rsid w:val="00BF0B3D"/>
  </w:style>
  <w:style w:type="paragraph" w:customStyle="1" w:styleId="Styl1-1">
    <w:name w:val="Styl1 - 1."/>
    <w:basedOn w:val="Normln"/>
    <w:link w:val="Styl1-1Char"/>
    <w:qFormat/>
    <w:rsid w:val="00095629"/>
    <w:pPr>
      <w:numPr>
        <w:numId w:val="6"/>
      </w:numPr>
      <w:overflowPunct w:val="0"/>
      <w:autoSpaceDE w:val="0"/>
      <w:autoSpaceDN w:val="0"/>
      <w:adjustRightInd w:val="0"/>
      <w:spacing w:after="240" w:line="240" w:lineRule="auto"/>
      <w:ind w:left="357" w:hanging="357"/>
      <w:textAlignment w:val="baseline"/>
    </w:pPr>
    <w:rPr>
      <w:rFonts w:eastAsia="Times New Roman"/>
      <w:sz w:val="22"/>
      <w:szCs w:val="22"/>
      <w:lang w:eastAsia="cs-CZ"/>
    </w:rPr>
  </w:style>
  <w:style w:type="character" w:customStyle="1" w:styleId="Styl1-1Char">
    <w:name w:val="Styl1 - 1. Char"/>
    <w:link w:val="Styl1-1"/>
    <w:rsid w:val="00095629"/>
    <w:rPr>
      <w:rFonts w:ascii="Arial" w:hAnsi="Arial" w:cs="Arial"/>
      <w:u w:color="000000"/>
    </w:rPr>
  </w:style>
  <w:style w:type="paragraph" w:customStyle="1" w:styleId="FootnotesymbolCarZchn">
    <w:name w:val="Footnote symbol Car Zchn"/>
    <w:aliases w:val="Footnote Car Zchn,Times 10 Point Car Zchn,Exposant 3 Point Car Zchn,Footnote Reference Superscript Car Zchn,Char Char Char Char Char Car Zchn,BVI fnr Car Zchn,SUPERS Car Zchn"/>
    <w:basedOn w:val="Normln"/>
    <w:link w:val="Znakapoznpodarou"/>
    <w:uiPriority w:val="99"/>
    <w:rsid w:val="00A6417D"/>
    <w:pPr>
      <w:spacing w:before="0" w:after="160" w:line="240" w:lineRule="exact"/>
    </w:pPr>
    <w:rPr>
      <w:rFonts w:ascii="Times New Roman" w:eastAsia="Times New Roman" w:hAnsi="Times New Roman" w:cs="Times New Roman"/>
      <w:sz w:val="22"/>
      <w:szCs w:val="22"/>
      <w:vertAlign w:val="superscript"/>
      <w:lang w:eastAsia="cs-CZ"/>
    </w:rPr>
  </w:style>
  <w:style w:type="paragraph" w:customStyle="1" w:styleId="slovanodstavec">
    <w:name w:val="Číslovaný odstavec"/>
    <w:basedOn w:val="Normln"/>
    <w:link w:val="slovanodstavecChar"/>
    <w:qFormat/>
    <w:rsid w:val="00A6417D"/>
    <w:pPr>
      <w:tabs>
        <w:tab w:val="left" w:pos="567"/>
      </w:tabs>
      <w:spacing w:before="0" w:after="200"/>
    </w:pPr>
    <w:rPr>
      <w:rFonts w:eastAsia="Calibri" w:cs="Times New Roman"/>
      <w:sz w:val="22"/>
      <w:szCs w:val="22"/>
    </w:rPr>
  </w:style>
  <w:style w:type="character" w:customStyle="1" w:styleId="slovanodstavecChar">
    <w:name w:val="Číslovaný odstavec Char"/>
    <w:link w:val="slovanodstavec"/>
    <w:rsid w:val="00A6417D"/>
    <w:rPr>
      <w:rFonts w:ascii="Arial" w:eastAsia="Calibri" w:hAnsi="Arial"/>
      <w:lang w:eastAsia="en-US"/>
    </w:rPr>
  </w:style>
  <w:style w:type="paragraph" w:customStyle="1" w:styleId="Text-podoblasti">
    <w:name w:val="Text - podoblasti"/>
    <w:basedOn w:val="Normln"/>
    <w:qFormat/>
    <w:rsid w:val="00D60AD1"/>
    <w:pPr>
      <w:numPr>
        <w:numId w:val="7"/>
      </w:numPr>
      <w:spacing w:before="0" w:after="60" w:line="240" w:lineRule="auto"/>
    </w:pPr>
    <w:rPr>
      <w:rFonts w:asciiTheme="minorHAnsi" w:eastAsiaTheme="minorHAnsi" w:hAnsiTheme="minorHAnsi" w:cstheme="minorBidi"/>
      <w:bCs/>
      <w:noProof/>
      <w:color w:val="76923C" w:themeColor="accent3" w:themeShade="BF"/>
    </w:rPr>
  </w:style>
  <w:style w:type="paragraph" w:customStyle="1" w:styleId="P4bodytext">
    <w:name w:val="P4 body text"/>
    <w:basedOn w:val="Normln"/>
    <w:uiPriority w:val="99"/>
    <w:rsid w:val="003B1622"/>
    <w:pPr>
      <w:pBdr>
        <w:top w:val="none" w:sz="96" w:space="31" w:color="FFFFFF" w:frame="1"/>
        <w:left w:val="none" w:sz="96" w:space="31" w:color="FFFFFF" w:frame="1"/>
        <w:bottom w:val="none" w:sz="96" w:space="31" w:color="FFFFFF" w:frame="1"/>
        <w:right w:val="none" w:sz="96" w:space="31" w:color="FFFFFF" w:frame="1"/>
        <w:bar w:val="none" w:sz="0" w:color="000000"/>
      </w:pBdr>
      <w:spacing w:line="264" w:lineRule="auto"/>
    </w:pPr>
    <w:rPr>
      <w:rFonts w:ascii="Times New Roman" w:eastAsia="Calibri" w:hAnsi="Times New Roman" w:cs="Calibri"/>
      <w:color w:val="000000"/>
      <w:sz w:val="22"/>
      <w:szCs w:val="22"/>
      <w:lang w:eastAsia="en-GB"/>
    </w:rPr>
  </w:style>
  <w:style w:type="paragraph" w:customStyle="1" w:styleId="P4odrkapuntk">
    <w:name w:val="P4 odrážka puntík"/>
    <w:basedOn w:val="Normln"/>
    <w:uiPriority w:val="99"/>
    <w:rsid w:val="00053B1D"/>
    <w:pPr>
      <w:pBdr>
        <w:top w:val="none" w:sz="96" w:space="31" w:color="FFFFFF" w:frame="1"/>
        <w:left w:val="none" w:sz="96" w:space="31" w:color="FFFFFF" w:frame="1"/>
        <w:bottom w:val="none" w:sz="96" w:space="31" w:color="FFFFFF" w:frame="1"/>
        <w:right w:val="none" w:sz="96" w:space="31" w:color="FFFFFF" w:frame="1"/>
        <w:bar w:val="none" w:sz="0" w:color="000000"/>
      </w:pBdr>
      <w:spacing w:line="264" w:lineRule="auto"/>
      <w:ind w:left="360" w:hanging="360"/>
    </w:pPr>
    <w:rPr>
      <w:rFonts w:ascii="Times New Roman" w:eastAsia="Calibri" w:hAnsi="Times New Roman" w:cs="Calibri"/>
      <w:color w:val="000000"/>
      <w:sz w:val="22"/>
      <w:szCs w:val="22"/>
      <w:lang w:eastAsia="en-GB"/>
    </w:rPr>
  </w:style>
  <w:style w:type="table" w:customStyle="1" w:styleId="Svtltabulkasmkou11">
    <w:name w:val="Světlá tabulka s mřížkou 11"/>
    <w:basedOn w:val="Normlntabulka"/>
    <w:uiPriority w:val="46"/>
    <w:rsid w:val="00FE5E1E"/>
    <w:rPr>
      <w:rFonts w:asciiTheme="minorHAnsi" w:eastAsiaTheme="minorHAnsi" w:hAnsiTheme="minorHAnsi" w:cstheme="minorBidi"/>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Point0number">
    <w:name w:val="Point 0 (number)"/>
    <w:basedOn w:val="Normln"/>
    <w:rsid w:val="008D7A67"/>
    <w:pPr>
      <w:numPr>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1number">
    <w:name w:val="Point 1 (number)"/>
    <w:basedOn w:val="Normln"/>
    <w:rsid w:val="008D7A67"/>
    <w:pPr>
      <w:numPr>
        <w:ilvl w:val="2"/>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2number">
    <w:name w:val="Point 2 (number)"/>
    <w:basedOn w:val="Normln"/>
    <w:rsid w:val="008D7A67"/>
    <w:pPr>
      <w:numPr>
        <w:ilvl w:val="4"/>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3number">
    <w:name w:val="Point 3 (number)"/>
    <w:basedOn w:val="Normln"/>
    <w:rsid w:val="008D7A67"/>
    <w:pPr>
      <w:numPr>
        <w:ilvl w:val="6"/>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0letter">
    <w:name w:val="Point 0 (letter)"/>
    <w:basedOn w:val="Normln"/>
    <w:rsid w:val="008D7A67"/>
    <w:pPr>
      <w:numPr>
        <w:ilvl w:val="1"/>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1letter">
    <w:name w:val="Point 1 (letter)"/>
    <w:basedOn w:val="Normln"/>
    <w:rsid w:val="008D7A67"/>
    <w:pPr>
      <w:numPr>
        <w:ilvl w:val="3"/>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2letter">
    <w:name w:val="Point 2 (letter)"/>
    <w:basedOn w:val="Normln"/>
    <w:rsid w:val="008D7A67"/>
    <w:pPr>
      <w:numPr>
        <w:ilvl w:val="5"/>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3letter">
    <w:name w:val="Point 3 (letter)"/>
    <w:basedOn w:val="Normln"/>
    <w:rsid w:val="008D7A67"/>
    <w:pPr>
      <w:numPr>
        <w:ilvl w:val="7"/>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4letter">
    <w:name w:val="Point 4 (letter)"/>
    <w:basedOn w:val="Normln"/>
    <w:rsid w:val="008D7A67"/>
    <w:pPr>
      <w:numPr>
        <w:ilvl w:val="8"/>
        <w:numId w:val="23"/>
      </w:numPr>
      <w:spacing w:after="120" w:line="240" w:lineRule="auto"/>
    </w:pPr>
    <w:rPr>
      <w:rFonts w:ascii="Times New Roman" w:eastAsiaTheme="minorHAnsi" w:hAnsi="Times New Roman" w:cs="Times New Roman"/>
      <w:sz w:val="24"/>
      <w:szCs w:val="22"/>
      <w:lang w:eastAsia="cs-CZ" w:bidi="cs-CZ"/>
    </w:rPr>
  </w:style>
  <w:style w:type="table" w:customStyle="1" w:styleId="Tabulkasmkou3zvraznn51">
    <w:name w:val="Tabulka s mřížkou 3 – zvýraznění 51"/>
    <w:basedOn w:val="Normlntabulka"/>
    <w:uiPriority w:val="48"/>
    <w:rsid w:val="00744CFD"/>
    <w:rPr>
      <w:rFonts w:asciiTheme="minorHAnsi" w:eastAsiaTheme="minorHAnsi" w:hAnsiTheme="minorHAnsi" w:cstheme="minorBid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customStyle="1" w:styleId="Tabulkasmkou3zvraznn11">
    <w:name w:val="Tabulka s mřížkou 3 – zvýraznění 11"/>
    <w:basedOn w:val="Normlntabulka"/>
    <w:uiPriority w:val="48"/>
    <w:rsid w:val="008640BE"/>
    <w:rPr>
      <w:rFonts w:asciiTheme="minorHAnsi" w:eastAsiaTheme="minorHAnsi" w:hAnsiTheme="minorHAnsi" w:cstheme="minorBid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Tabulkasmkou2zvraznn51">
    <w:name w:val="Tabulka s mřížkou 2 – zvýraznění 51"/>
    <w:basedOn w:val="Normlntabulka"/>
    <w:uiPriority w:val="47"/>
    <w:rsid w:val="00CF14C9"/>
    <w:rPr>
      <w:rFonts w:asciiTheme="minorHAnsi" w:eastAsiaTheme="minorHAnsi" w:hAnsiTheme="minorHAnsi" w:cstheme="minorBidi"/>
      <w:lang w:eastAsia="en-US"/>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bold">
    <w:name w:val="bold"/>
    <w:basedOn w:val="Standardnpsmoodstavce"/>
    <w:rsid w:val="00BD6041"/>
  </w:style>
  <w:style w:type="paragraph" w:customStyle="1" w:styleId="paragraph">
    <w:name w:val="paragraph"/>
    <w:basedOn w:val="Normln"/>
    <w:rsid w:val="00847786"/>
    <w:pPr>
      <w:spacing w:before="100" w:beforeAutospacing="1" w:after="100" w:afterAutospacing="1" w:line="240" w:lineRule="auto"/>
      <w:jc w:val="left"/>
    </w:pPr>
    <w:rPr>
      <w:rFonts w:ascii="Times New Roman" w:eastAsia="Times New Roman" w:hAnsi="Times New Roman" w:cs="Times New Roman"/>
      <w:sz w:val="24"/>
      <w:szCs w:val="24"/>
      <w:lang w:eastAsia="cs-CZ"/>
    </w:rPr>
  </w:style>
  <w:style w:type="character" w:customStyle="1" w:styleId="normaltextrun">
    <w:name w:val="normaltextrun"/>
    <w:basedOn w:val="Standardnpsmoodstavce"/>
    <w:rsid w:val="00847786"/>
  </w:style>
  <w:style w:type="character" w:customStyle="1" w:styleId="eop">
    <w:name w:val="eop"/>
    <w:basedOn w:val="Standardnpsmoodstavce"/>
    <w:rsid w:val="00847786"/>
  </w:style>
  <w:style w:type="character" w:customStyle="1" w:styleId="spellingerror">
    <w:name w:val="spellingerror"/>
    <w:basedOn w:val="Standardnpsmoodstavce"/>
    <w:rsid w:val="00847786"/>
  </w:style>
  <w:style w:type="character" w:customStyle="1" w:styleId="normaltextrun1">
    <w:name w:val="normaltextrun1"/>
    <w:basedOn w:val="Standardnpsmoodstavce"/>
    <w:rsid w:val="00A562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775152">
      <w:bodyDiv w:val="1"/>
      <w:marLeft w:val="0"/>
      <w:marRight w:val="0"/>
      <w:marTop w:val="0"/>
      <w:marBottom w:val="0"/>
      <w:divBdr>
        <w:top w:val="none" w:sz="0" w:space="0" w:color="auto"/>
        <w:left w:val="none" w:sz="0" w:space="0" w:color="auto"/>
        <w:bottom w:val="none" w:sz="0" w:space="0" w:color="auto"/>
        <w:right w:val="none" w:sz="0" w:space="0" w:color="auto"/>
      </w:divBdr>
    </w:div>
    <w:div w:id="51733635">
      <w:bodyDiv w:val="1"/>
      <w:marLeft w:val="0"/>
      <w:marRight w:val="0"/>
      <w:marTop w:val="0"/>
      <w:marBottom w:val="0"/>
      <w:divBdr>
        <w:top w:val="none" w:sz="0" w:space="0" w:color="auto"/>
        <w:left w:val="none" w:sz="0" w:space="0" w:color="auto"/>
        <w:bottom w:val="none" w:sz="0" w:space="0" w:color="auto"/>
        <w:right w:val="none" w:sz="0" w:space="0" w:color="auto"/>
      </w:divBdr>
      <w:divsChild>
        <w:div w:id="284891988">
          <w:marLeft w:val="576"/>
          <w:marRight w:val="0"/>
          <w:marTop w:val="120"/>
          <w:marBottom w:val="60"/>
          <w:divBdr>
            <w:top w:val="none" w:sz="0" w:space="0" w:color="auto"/>
            <w:left w:val="none" w:sz="0" w:space="0" w:color="auto"/>
            <w:bottom w:val="none" w:sz="0" w:space="0" w:color="auto"/>
            <w:right w:val="none" w:sz="0" w:space="0" w:color="auto"/>
          </w:divBdr>
        </w:div>
      </w:divsChild>
    </w:div>
    <w:div w:id="84152776">
      <w:bodyDiv w:val="1"/>
      <w:marLeft w:val="0"/>
      <w:marRight w:val="0"/>
      <w:marTop w:val="0"/>
      <w:marBottom w:val="0"/>
      <w:divBdr>
        <w:top w:val="none" w:sz="0" w:space="0" w:color="auto"/>
        <w:left w:val="none" w:sz="0" w:space="0" w:color="auto"/>
        <w:bottom w:val="none" w:sz="0" w:space="0" w:color="auto"/>
        <w:right w:val="none" w:sz="0" w:space="0" w:color="auto"/>
      </w:divBdr>
    </w:div>
    <w:div w:id="91901371">
      <w:bodyDiv w:val="1"/>
      <w:marLeft w:val="0"/>
      <w:marRight w:val="0"/>
      <w:marTop w:val="0"/>
      <w:marBottom w:val="0"/>
      <w:divBdr>
        <w:top w:val="none" w:sz="0" w:space="0" w:color="auto"/>
        <w:left w:val="none" w:sz="0" w:space="0" w:color="auto"/>
        <w:bottom w:val="none" w:sz="0" w:space="0" w:color="auto"/>
        <w:right w:val="none" w:sz="0" w:space="0" w:color="auto"/>
      </w:divBdr>
      <w:divsChild>
        <w:div w:id="380053994">
          <w:marLeft w:val="1166"/>
          <w:marRight w:val="0"/>
          <w:marTop w:val="77"/>
          <w:marBottom w:val="0"/>
          <w:divBdr>
            <w:top w:val="none" w:sz="0" w:space="0" w:color="auto"/>
            <w:left w:val="none" w:sz="0" w:space="0" w:color="auto"/>
            <w:bottom w:val="none" w:sz="0" w:space="0" w:color="auto"/>
            <w:right w:val="none" w:sz="0" w:space="0" w:color="auto"/>
          </w:divBdr>
        </w:div>
      </w:divsChild>
    </w:div>
    <w:div w:id="122043885">
      <w:bodyDiv w:val="1"/>
      <w:marLeft w:val="0"/>
      <w:marRight w:val="0"/>
      <w:marTop w:val="0"/>
      <w:marBottom w:val="0"/>
      <w:divBdr>
        <w:top w:val="none" w:sz="0" w:space="0" w:color="auto"/>
        <w:left w:val="none" w:sz="0" w:space="0" w:color="auto"/>
        <w:bottom w:val="none" w:sz="0" w:space="0" w:color="auto"/>
        <w:right w:val="none" w:sz="0" w:space="0" w:color="auto"/>
      </w:divBdr>
    </w:div>
    <w:div w:id="137066461">
      <w:bodyDiv w:val="1"/>
      <w:marLeft w:val="0"/>
      <w:marRight w:val="0"/>
      <w:marTop w:val="0"/>
      <w:marBottom w:val="0"/>
      <w:divBdr>
        <w:top w:val="none" w:sz="0" w:space="0" w:color="auto"/>
        <w:left w:val="none" w:sz="0" w:space="0" w:color="auto"/>
        <w:bottom w:val="none" w:sz="0" w:space="0" w:color="auto"/>
        <w:right w:val="none" w:sz="0" w:space="0" w:color="auto"/>
      </w:divBdr>
    </w:div>
    <w:div w:id="157960749">
      <w:bodyDiv w:val="1"/>
      <w:marLeft w:val="0"/>
      <w:marRight w:val="0"/>
      <w:marTop w:val="0"/>
      <w:marBottom w:val="0"/>
      <w:divBdr>
        <w:top w:val="none" w:sz="0" w:space="0" w:color="auto"/>
        <w:left w:val="none" w:sz="0" w:space="0" w:color="auto"/>
        <w:bottom w:val="none" w:sz="0" w:space="0" w:color="auto"/>
        <w:right w:val="none" w:sz="0" w:space="0" w:color="auto"/>
      </w:divBdr>
    </w:div>
    <w:div w:id="161506008">
      <w:bodyDiv w:val="1"/>
      <w:marLeft w:val="0"/>
      <w:marRight w:val="0"/>
      <w:marTop w:val="0"/>
      <w:marBottom w:val="0"/>
      <w:divBdr>
        <w:top w:val="none" w:sz="0" w:space="0" w:color="auto"/>
        <w:left w:val="none" w:sz="0" w:space="0" w:color="auto"/>
        <w:bottom w:val="none" w:sz="0" w:space="0" w:color="auto"/>
        <w:right w:val="none" w:sz="0" w:space="0" w:color="auto"/>
      </w:divBdr>
    </w:div>
    <w:div w:id="167793365">
      <w:bodyDiv w:val="1"/>
      <w:marLeft w:val="0"/>
      <w:marRight w:val="0"/>
      <w:marTop w:val="0"/>
      <w:marBottom w:val="0"/>
      <w:divBdr>
        <w:top w:val="none" w:sz="0" w:space="0" w:color="auto"/>
        <w:left w:val="none" w:sz="0" w:space="0" w:color="auto"/>
        <w:bottom w:val="none" w:sz="0" w:space="0" w:color="auto"/>
        <w:right w:val="none" w:sz="0" w:space="0" w:color="auto"/>
      </w:divBdr>
    </w:div>
    <w:div w:id="169179916">
      <w:bodyDiv w:val="1"/>
      <w:marLeft w:val="0"/>
      <w:marRight w:val="0"/>
      <w:marTop w:val="0"/>
      <w:marBottom w:val="0"/>
      <w:divBdr>
        <w:top w:val="none" w:sz="0" w:space="0" w:color="auto"/>
        <w:left w:val="none" w:sz="0" w:space="0" w:color="auto"/>
        <w:bottom w:val="none" w:sz="0" w:space="0" w:color="auto"/>
        <w:right w:val="none" w:sz="0" w:space="0" w:color="auto"/>
      </w:divBdr>
    </w:div>
    <w:div w:id="183981323">
      <w:bodyDiv w:val="1"/>
      <w:marLeft w:val="0"/>
      <w:marRight w:val="0"/>
      <w:marTop w:val="0"/>
      <w:marBottom w:val="0"/>
      <w:divBdr>
        <w:top w:val="none" w:sz="0" w:space="0" w:color="auto"/>
        <w:left w:val="none" w:sz="0" w:space="0" w:color="auto"/>
        <w:bottom w:val="none" w:sz="0" w:space="0" w:color="auto"/>
        <w:right w:val="none" w:sz="0" w:space="0" w:color="auto"/>
      </w:divBdr>
    </w:div>
    <w:div w:id="187110079">
      <w:bodyDiv w:val="1"/>
      <w:marLeft w:val="0"/>
      <w:marRight w:val="0"/>
      <w:marTop w:val="0"/>
      <w:marBottom w:val="0"/>
      <w:divBdr>
        <w:top w:val="none" w:sz="0" w:space="0" w:color="auto"/>
        <w:left w:val="none" w:sz="0" w:space="0" w:color="auto"/>
        <w:bottom w:val="none" w:sz="0" w:space="0" w:color="auto"/>
        <w:right w:val="none" w:sz="0" w:space="0" w:color="auto"/>
      </w:divBdr>
      <w:divsChild>
        <w:div w:id="839085256">
          <w:marLeft w:val="418"/>
          <w:marRight w:val="0"/>
          <w:marTop w:val="0"/>
          <w:marBottom w:val="360"/>
          <w:divBdr>
            <w:top w:val="none" w:sz="0" w:space="0" w:color="auto"/>
            <w:left w:val="none" w:sz="0" w:space="0" w:color="auto"/>
            <w:bottom w:val="none" w:sz="0" w:space="0" w:color="auto"/>
            <w:right w:val="none" w:sz="0" w:space="0" w:color="auto"/>
          </w:divBdr>
        </w:div>
        <w:div w:id="313264456">
          <w:marLeft w:val="418"/>
          <w:marRight w:val="0"/>
          <w:marTop w:val="0"/>
          <w:marBottom w:val="360"/>
          <w:divBdr>
            <w:top w:val="none" w:sz="0" w:space="0" w:color="auto"/>
            <w:left w:val="none" w:sz="0" w:space="0" w:color="auto"/>
            <w:bottom w:val="none" w:sz="0" w:space="0" w:color="auto"/>
            <w:right w:val="none" w:sz="0" w:space="0" w:color="auto"/>
          </w:divBdr>
        </w:div>
        <w:div w:id="1198662235">
          <w:marLeft w:val="418"/>
          <w:marRight w:val="0"/>
          <w:marTop w:val="0"/>
          <w:marBottom w:val="360"/>
          <w:divBdr>
            <w:top w:val="none" w:sz="0" w:space="0" w:color="auto"/>
            <w:left w:val="none" w:sz="0" w:space="0" w:color="auto"/>
            <w:bottom w:val="none" w:sz="0" w:space="0" w:color="auto"/>
            <w:right w:val="none" w:sz="0" w:space="0" w:color="auto"/>
          </w:divBdr>
        </w:div>
        <w:div w:id="1712992747">
          <w:marLeft w:val="418"/>
          <w:marRight w:val="0"/>
          <w:marTop w:val="0"/>
          <w:marBottom w:val="360"/>
          <w:divBdr>
            <w:top w:val="none" w:sz="0" w:space="0" w:color="auto"/>
            <w:left w:val="none" w:sz="0" w:space="0" w:color="auto"/>
            <w:bottom w:val="none" w:sz="0" w:space="0" w:color="auto"/>
            <w:right w:val="none" w:sz="0" w:space="0" w:color="auto"/>
          </w:divBdr>
        </w:div>
        <w:div w:id="1897743681">
          <w:marLeft w:val="418"/>
          <w:marRight w:val="0"/>
          <w:marTop w:val="0"/>
          <w:marBottom w:val="360"/>
          <w:divBdr>
            <w:top w:val="none" w:sz="0" w:space="0" w:color="auto"/>
            <w:left w:val="none" w:sz="0" w:space="0" w:color="auto"/>
            <w:bottom w:val="none" w:sz="0" w:space="0" w:color="auto"/>
            <w:right w:val="none" w:sz="0" w:space="0" w:color="auto"/>
          </w:divBdr>
        </w:div>
        <w:div w:id="1918782843">
          <w:marLeft w:val="418"/>
          <w:marRight w:val="0"/>
          <w:marTop w:val="0"/>
          <w:marBottom w:val="360"/>
          <w:divBdr>
            <w:top w:val="none" w:sz="0" w:space="0" w:color="auto"/>
            <w:left w:val="none" w:sz="0" w:space="0" w:color="auto"/>
            <w:bottom w:val="none" w:sz="0" w:space="0" w:color="auto"/>
            <w:right w:val="none" w:sz="0" w:space="0" w:color="auto"/>
          </w:divBdr>
        </w:div>
      </w:divsChild>
    </w:div>
    <w:div w:id="193663921">
      <w:bodyDiv w:val="1"/>
      <w:marLeft w:val="0"/>
      <w:marRight w:val="0"/>
      <w:marTop w:val="0"/>
      <w:marBottom w:val="0"/>
      <w:divBdr>
        <w:top w:val="none" w:sz="0" w:space="0" w:color="auto"/>
        <w:left w:val="none" w:sz="0" w:space="0" w:color="auto"/>
        <w:bottom w:val="none" w:sz="0" w:space="0" w:color="auto"/>
        <w:right w:val="none" w:sz="0" w:space="0" w:color="auto"/>
      </w:divBdr>
      <w:divsChild>
        <w:div w:id="1795712091">
          <w:marLeft w:val="576"/>
          <w:marRight w:val="0"/>
          <w:marTop w:val="120"/>
          <w:marBottom w:val="60"/>
          <w:divBdr>
            <w:top w:val="none" w:sz="0" w:space="0" w:color="auto"/>
            <w:left w:val="none" w:sz="0" w:space="0" w:color="auto"/>
            <w:bottom w:val="none" w:sz="0" w:space="0" w:color="auto"/>
            <w:right w:val="none" w:sz="0" w:space="0" w:color="auto"/>
          </w:divBdr>
        </w:div>
      </w:divsChild>
    </w:div>
    <w:div w:id="198514899">
      <w:bodyDiv w:val="1"/>
      <w:marLeft w:val="0"/>
      <w:marRight w:val="0"/>
      <w:marTop w:val="0"/>
      <w:marBottom w:val="0"/>
      <w:divBdr>
        <w:top w:val="none" w:sz="0" w:space="0" w:color="auto"/>
        <w:left w:val="none" w:sz="0" w:space="0" w:color="auto"/>
        <w:bottom w:val="none" w:sz="0" w:space="0" w:color="auto"/>
        <w:right w:val="none" w:sz="0" w:space="0" w:color="auto"/>
      </w:divBdr>
      <w:divsChild>
        <w:div w:id="418870853">
          <w:marLeft w:val="0"/>
          <w:marRight w:val="0"/>
          <w:marTop w:val="86"/>
          <w:marBottom w:val="0"/>
          <w:divBdr>
            <w:top w:val="none" w:sz="0" w:space="0" w:color="auto"/>
            <w:left w:val="none" w:sz="0" w:space="0" w:color="auto"/>
            <w:bottom w:val="none" w:sz="0" w:space="0" w:color="auto"/>
            <w:right w:val="none" w:sz="0" w:space="0" w:color="auto"/>
          </w:divBdr>
        </w:div>
        <w:div w:id="1747805634">
          <w:marLeft w:val="0"/>
          <w:marRight w:val="0"/>
          <w:marTop w:val="86"/>
          <w:marBottom w:val="0"/>
          <w:divBdr>
            <w:top w:val="none" w:sz="0" w:space="0" w:color="auto"/>
            <w:left w:val="none" w:sz="0" w:space="0" w:color="auto"/>
            <w:bottom w:val="none" w:sz="0" w:space="0" w:color="auto"/>
            <w:right w:val="none" w:sz="0" w:space="0" w:color="auto"/>
          </w:divBdr>
        </w:div>
        <w:div w:id="1751732006">
          <w:marLeft w:val="0"/>
          <w:marRight w:val="0"/>
          <w:marTop w:val="86"/>
          <w:marBottom w:val="0"/>
          <w:divBdr>
            <w:top w:val="none" w:sz="0" w:space="0" w:color="auto"/>
            <w:left w:val="none" w:sz="0" w:space="0" w:color="auto"/>
            <w:bottom w:val="none" w:sz="0" w:space="0" w:color="auto"/>
            <w:right w:val="none" w:sz="0" w:space="0" w:color="auto"/>
          </w:divBdr>
        </w:div>
      </w:divsChild>
    </w:div>
    <w:div w:id="238252989">
      <w:bodyDiv w:val="1"/>
      <w:marLeft w:val="0"/>
      <w:marRight w:val="0"/>
      <w:marTop w:val="0"/>
      <w:marBottom w:val="0"/>
      <w:divBdr>
        <w:top w:val="none" w:sz="0" w:space="0" w:color="auto"/>
        <w:left w:val="none" w:sz="0" w:space="0" w:color="auto"/>
        <w:bottom w:val="none" w:sz="0" w:space="0" w:color="auto"/>
        <w:right w:val="none" w:sz="0" w:space="0" w:color="auto"/>
      </w:divBdr>
    </w:div>
    <w:div w:id="265430136">
      <w:bodyDiv w:val="1"/>
      <w:marLeft w:val="0"/>
      <w:marRight w:val="0"/>
      <w:marTop w:val="0"/>
      <w:marBottom w:val="0"/>
      <w:divBdr>
        <w:top w:val="none" w:sz="0" w:space="0" w:color="auto"/>
        <w:left w:val="none" w:sz="0" w:space="0" w:color="auto"/>
        <w:bottom w:val="none" w:sz="0" w:space="0" w:color="auto"/>
        <w:right w:val="none" w:sz="0" w:space="0" w:color="auto"/>
      </w:divBdr>
    </w:div>
    <w:div w:id="272177539">
      <w:bodyDiv w:val="1"/>
      <w:marLeft w:val="0"/>
      <w:marRight w:val="0"/>
      <w:marTop w:val="0"/>
      <w:marBottom w:val="0"/>
      <w:divBdr>
        <w:top w:val="none" w:sz="0" w:space="0" w:color="auto"/>
        <w:left w:val="none" w:sz="0" w:space="0" w:color="auto"/>
        <w:bottom w:val="none" w:sz="0" w:space="0" w:color="auto"/>
        <w:right w:val="none" w:sz="0" w:space="0" w:color="auto"/>
      </w:divBdr>
    </w:div>
    <w:div w:id="274294348">
      <w:bodyDiv w:val="1"/>
      <w:marLeft w:val="0"/>
      <w:marRight w:val="0"/>
      <w:marTop w:val="0"/>
      <w:marBottom w:val="0"/>
      <w:divBdr>
        <w:top w:val="none" w:sz="0" w:space="0" w:color="auto"/>
        <w:left w:val="none" w:sz="0" w:space="0" w:color="auto"/>
        <w:bottom w:val="none" w:sz="0" w:space="0" w:color="auto"/>
        <w:right w:val="none" w:sz="0" w:space="0" w:color="auto"/>
      </w:divBdr>
    </w:div>
    <w:div w:id="278494162">
      <w:bodyDiv w:val="1"/>
      <w:marLeft w:val="0"/>
      <w:marRight w:val="0"/>
      <w:marTop w:val="0"/>
      <w:marBottom w:val="0"/>
      <w:divBdr>
        <w:top w:val="none" w:sz="0" w:space="0" w:color="auto"/>
        <w:left w:val="none" w:sz="0" w:space="0" w:color="auto"/>
        <w:bottom w:val="none" w:sz="0" w:space="0" w:color="auto"/>
        <w:right w:val="none" w:sz="0" w:space="0" w:color="auto"/>
      </w:divBdr>
    </w:div>
    <w:div w:id="281307883">
      <w:bodyDiv w:val="1"/>
      <w:marLeft w:val="0"/>
      <w:marRight w:val="0"/>
      <w:marTop w:val="0"/>
      <w:marBottom w:val="0"/>
      <w:divBdr>
        <w:top w:val="none" w:sz="0" w:space="0" w:color="auto"/>
        <w:left w:val="none" w:sz="0" w:space="0" w:color="auto"/>
        <w:bottom w:val="none" w:sz="0" w:space="0" w:color="auto"/>
        <w:right w:val="none" w:sz="0" w:space="0" w:color="auto"/>
      </w:divBdr>
    </w:div>
    <w:div w:id="281889102">
      <w:bodyDiv w:val="1"/>
      <w:marLeft w:val="0"/>
      <w:marRight w:val="0"/>
      <w:marTop w:val="0"/>
      <w:marBottom w:val="0"/>
      <w:divBdr>
        <w:top w:val="none" w:sz="0" w:space="0" w:color="auto"/>
        <w:left w:val="none" w:sz="0" w:space="0" w:color="auto"/>
        <w:bottom w:val="none" w:sz="0" w:space="0" w:color="auto"/>
        <w:right w:val="none" w:sz="0" w:space="0" w:color="auto"/>
      </w:divBdr>
      <w:divsChild>
        <w:div w:id="318966840">
          <w:marLeft w:val="835"/>
          <w:marRight w:val="0"/>
          <w:marTop w:val="60"/>
          <w:marBottom w:val="60"/>
          <w:divBdr>
            <w:top w:val="none" w:sz="0" w:space="0" w:color="auto"/>
            <w:left w:val="none" w:sz="0" w:space="0" w:color="auto"/>
            <w:bottom w:val="none" w:sz="0" w:space="0" w:color="auto"/>
            <w:right w:val="none" w:sz="0" w:space="0" w:color="auto"/>
          </w:divBdr>
        </w:div>
        <w:div w:id="1789545271">
          <w:marLeft w:val="835"/>
          <w:marRight w:val="0"/>
          <w:marTop w:val="60"/>
          <w:marBottom w:val="60"/>
          <w:divBdr>
            <w:top w:val="none" w:sz="0" w:space="0" w:color="auto"/>
            <w:left w:val="none" w:sz="0" w:space="0" w:color="auto"/>
            <w:bottom w:val="none" w:sz="0" w:space="0" w:color="auto"/>
            <w:right w:val="none" w:sz="0" w:space="0" w:color="auto"/>
          </w:divBdr>
        </w:div>
        <w:div w:id="2097970661">
          <w:marLeft w:val="835"/>
          <w:marRight w:val="0"/>
          <w:marTop w:val="60"/>
          <w:marBottom w:val="60"/>
          <w:divBdr>
            <w:top w:val="none" w:sz="0" w:space="0" w:color="auto"/>
            <w:left w:val="none" w:sz="0" w:space="0" w:color="auto"/>
            <w:bottom w:val="none" w:sz="0" w:space="0" w:color="auto"/>
            <w:right w:val="none" w:sz="0" w:space="0" w:color="auto"/>
          </w:divBdr>
        </w:div>
      </w:divsChild>
    </w:div>
    <w:div w:id="293754459">
      <w:bodyDiv w:val="1"/>
      <w:marLeft w:val="0"/>
      <w:marRight w:val="0"/>
      <w:marTop w:val="0"/>
      <w:marBottom w:val="0"/>
      <w:divBdr>
        <w:top w:val="none" w:sz="0" w:space="0" w:color="auto"/>
        <w:left w:val="none" w:sz="0" w:space="0" w:color="auto"/>
        <w:bottom w:val="none" w:sz="0" w:space="0" w:color="auto"/>
        <w:right w:val="none" w:sz="0" w:space="0" w:color="auto"/>
      </w:divBdr>
    </w:div>
    <w:div w:id="299001575">
      <w:bodyDiv w:val="1"/>
      <w:marLeft w:val="0"/>
      <w:marRight w:val="0"/>
      <w:marTop w:val="0"/>
      <w:marBottom w:val="0"/>
      <w:divBdr>
        <w:top w:val="none" w:sz="0" w:space="0" w:color="auto"/>
        <w:left w:val="none" w:sz="0" w:space="0" w:color="auto"/>
        <w:bottom w:val="none" w:sz="0" w:space="0" w:color="auto"/>
        <w:right w:val="none" w:sz="0" w:space="0" w:color="auto"/>
      </w:divBdr>
    </w:div>
    <w:div w:id="304699140">
      <w:bodyDiv w:val="1"/>
      <w:marLeft w:val="0"/>
      <w:marRight w:val="0"/>
      <w:marTop w:val="0"/>
      <w:marBottom w:val="0"/>
      <w:divBdr>
        <w:top w:val="none" w:sz="0" w:space="0" w:color="auto"/>
        <w:left w:val="none" w:sz="0" w:space="0" w:color="auto"/>
        <w:bottom w:val="none" w:sz="0" w:space="0" w:color="auto"/>
        <w:right w:val="none" w:sz="0" w:space="0" w:color="auto"/>
      </w:divBdr>
      <w:divsChild>
        <w:div w:id="17390442">
          <w:marLeft w:val="0"/>
          <w:marRight w:val="0"/>
          <w:marTop w:val="86"/>
          <w:marBottom w:val="0"/>
          <w:divBdr>
            <w:top w:val="none" w:sz="0" w:space="0" w:color="auto"/>
            <w:left w:val="none" w:sz="0" w:space="0" w:color="auto"/>
            <w:bottom w:val="none" w:sz="0" w:space="0" w:color="auto"/>
            <w:right w:val="none" w:sz="0" w:space="0" w:color="auto"/>
          </w:divBdr>
        </w:div>
        <w:div w:id="45372868">
          <w:marLeft w:val="562"/>
          <w:marRight w:val="0"/>
          <w:marTop w:val="120"/>
          <w:marBottom w:val="0"/>
          <w:divBdr>
            <w:top w:val="none" w:sz="0" w:space="0" w:color="auto"/>
            <w:left w:val="none" w:sz="0" w:space="0" w:color="auto"/>
            <w:bottom w:val="none" w:sz="0" w:space="0" w:color="auto"/>
            <w:right w:val="none" w:sz="0" w:space="0" w:color="auto"/>
          </w:divBdr>
        </w:div>
        <w:div w:id="418791055">
          <w:marLeft w:val="0"/>
          <w:marRight w:val="0"/>
          <w:marTop w:val="86"/>
          <w:marBottom w:val="0"/>
          <w:divBdr>
            <w:top w:val="none" w:sz="0" w:space="0" w:color="auto"/>
            <w:left w:val="none" w:sz="0" w:space="0" w:color="auto"/>
            <w:bottom w:val="none" w:sz="0" w:space="0" w:color="auto"/>
            <w:right w:val="none" w:sz="0" w:space="0" w:color="auto"/>
          </w:divBdr>
        </w:div>
        <w:div w:id="461926028">
          <w:marLeft w:val="0"/>
          <w:marRight w:val="0"/>
          <w:marTop w:val="86"/>
          <w:marBottom w:val="0"/>
          <w:divBdr>
            <w:top w:val="none" w:sz="0" w:space="0" w:color="auto"/>
            <w:left w:val="none" w:sz="0" w:space="0" w:color="auto"/>
            <w:bottom w:val="none" w:sz="0" w:space="0" w:color="auto"/>
            <w:right w:val="none" w:sz="0" w:space="0" w:color="auto"/>
          </w:divBdr>
        </w:div>
        <w:div w:id="530386027">
          <w:marLeft w:val="562"/>
          <w:marRight w:val="0"/>
          <w:marTop w:val="120"/>
          <w:marBottom w:val="0"/>
          <w:divBdr>
            <w:top w:val="none" w:sz="0" w:space="0" w:color="auto"/>
            <w:left w:val="none" w:sz="0" w:space="0" w:color="auto"/>
            <w:bottom w:val="none" w:sz="0" w:space="0" w:color="auto"/>
            <w:right w:val="none" w:sz="0" w:space="0" w:color="auto"/>
          </w:divBdr>
        </w:div>
        <w:div w:id="546723563">
          <w:marLeft w:val="562"/>
          <w:marRight w:val="0"/>
          <w:marTop w:val="120"/>
          <w:marBottom w:val="0"/>
          <w:divBdr>
            <w:top w:val="none" w:sz="0" w:space="0" w:color="auto"/>
            <w:left w:val="none" w:sz="0" w:space="0" w:color="auto"/>
            <w:bottom w:val="none" w:sz="0" w:space="0" w:color="auto"/>
            <w:right w:val="none" w:sz="0" w:space="0" w:color="auto"/>
          </w:divBdr>
        </w:div>
        <w:div w:id="584338888">
          <w:marLeft w:val="562"/>
          <w:marRight w:val="0"/>
          <w:marTop w:val="0"/>
          <w:marBottom w:val="0"/>
          <w:divBdr>
            <w:top w:val="none" w:sz="0" w:space="0" w:color="auto"/>
            <w:left w:val="none" w:sz="0" w:space="0" w:color="auto"/>
            <w:bottom w:val="none" w:sz="0" w:space="0" w:color="auto"/>
            <w:right w:val="none" w:sz="0" w:space="0" w:color="auto"/>
          </w:divBdr>
        </w:div>
        <w:div w:id="1369840222">
          <w:marLeft w:val="562"/>
          <w:marRight w:val="0"/>
          <w:marTop w:val="120"/>
          <w:marBottom w:val="0"/>
          <w:divBdr>
            <w:top w:val="none" w:sz="0" w:space="0" w:color="auto"/>
            <w:left w:val="none" w:sz="0" w:space="0" w:color="auto"/>
            <w:bottom w:val="none" w:sz="0" w:space="0" w:color="auto"/>
            <w:right w:val="none" w:sz="0" w:space="0" w:color="auto"/>
          </w:divBdr>
        </w:div>
      </w:divsChild>
    </w:div>
    <w:div w:id="325717743">
      <w:bodyDiv w:val="1"/>
      <w:marLeft w:val="0"/>
      <w:marRight w:val="0"/>
      <w:marTop w:val="0"/>
      <w:marBottom w:val="0"/>
      <w:divBdr>
        <w:top w:val="none" w:sz="0" w:space="0" w:color="auto"/>
        <w:left w:val="none" w:sz="0" w:space="0" w:color="auto"/>
        <w:bottom w:val="none" w:sz="0" w:space="0" w:color="auto"/>
        <w:right w:val="none" w:sz="0" w:space="0" w:color="auto"/>
      </w:divBdr>
    </w:div>
    <w:div w:id="377777985">
      <w:bodyDiv w:val="1"/>
      <w:marLeft w:val="0"/>
      <w:marRight w:val="0"/>
      <w:marTop w:val="0"/>
      <w:marBottom w:val="0"/>
      <w:divBdr>
        <w:top w:val="none" w:sz="0" w:space="0" w:color="auto"/>
        <w:left w:val="none" w:sz="0" w:space="0" w:color="auto"/>
        <w:bottom w:val="none" w:sz="0" w:space="0" w:color="auto"/>
        <w:right w:val="none" w:sz="0" w:space="0" w:color="auto"/>
      </w:divBdr>
    </w:div>
    <w:div w:id="410736549">
      <w:bodyDiv w:val="1"/>
      <w:marLeft w:val="0"/>
      <w:marRight w:val="0"/>
      <w:marTop w:val="0"/>
      <w:marBottom w:val="0"/>
      <w:divBdr>
        <w:top w:val="none" w:sz="0" w:space="0" w:color="auto"/>
        <w:left w:val="none" w:sz="0" w:space="0" w:color="auto"/>
        <w:bottom w:val="none" w:sz="0" w:space="0" w:color="auto"/>
        <w:right w:val="none" w:sz="0" w:space="0" w:color="auto"/>
      </w:divBdr>
    </w:div>
    <w:div w:id="426735129">
      <w:bodyDiv w:val="1"/>
      <w:marLeft w:val="0"/>
      <w:marRight w:val="0"/>
      <w:marTop w:val="0"/>
      <w:marBottom w:val="0"/>
      <w:divBdr>
        <w:top w:val="none" w:sz="0" w:space="0" w:color="auto"/>
        <w:left w:val="none" w:sz="0" w:space="0" w:color="auto"/>
        <w:bottom w:val="none" w:sz="0" w:space="0" w:color="auto"/>
        <w:right w:val="none" w:sz="0" w:space="0" w:color="auto"/>
      </w:divBdr>
    </w:div>
    <w:div w:id="455300898">
      <w:bodyDiv w:val="1"/>
      <w:marLeft w:val="0"/>
      <w:marRight w:val="0"/>
      <w:marTop w:val="0"/>
      <w:marBottom w:val="0"/>
      <w:divBdr>
        <w:top w:val="none" w:sz="0" w:space="0" w:color="auto"/>
        <w:left w:val="none" w:sz="0" w:space="0" w:color="auto"/>
        <w:bottom w:val="none" w:sz="0" w:space="0" w:color="auto"/>
        <w:right w:val="none" w:sz="0" w:space="0" w:color="auto"/>
      </w:divBdr>
    </w:div>
    <w:div w:id="461971411">
      <w:bodyDiv w:val="1"/>
      <w:marLeft w:val="0"/>
      <w:marRight w:val="0"/>
      <w:marTop w:val="0"/>
      <w:marBottom w:val="0"/>
      <w:divBdr>
        <w:top w:val="none" w:sz="0" w:space="0" w:color="auto"/>
        <w:left w:val="none" w:sz="0" w:space="0" w:color="auto"/>
        <w:bottom w:val="none" w:sz="0" w:space="0" w:color="auto"/>
        <w:right w:val="none" w:sz="0" w:space="0" w:color="auto"/>
      </w:divBdr>
    </w:div>
    <w:div w:id="474296451">
      <w:bodyDiv w:val="1"/>
      <w:marLeft w:val="0"/>
      <w:marRight w:val="0"/>
      <w:marTop w:val="0"/>
      <w:marBottom w:val="0"/>
      <w:divBdr>
        <w:top w:val="none" w:sz="0" w:space="0" w:color="auto"/>
        <w:left w:val="none" w:sz="0" w:space="0" w:color="auto"/>
        <w:bottom w:val="none" w:sz="0" w:space="0" w:color="auto"/>
        <w:right w:val="none" w:sz="0" w:space="0" w:color="auto"/>
      </w:divBdr>
    </w:div>
    <w:div w:id="495650440">
      <w:bodyDiv w:val="1"/>
      <w:marLeft w:val="0"/>
      <w:marRight w:val="0"/>
      <w:marTop w:val="0"/>
      <w:marBottom w:val="0"/>
      <w:divBdr>
        <w:top w:val="none" w:sz="0" w:space="0" w:color="auto"/>
        <w:left w:val="none" w:sz="0" w:space="0" w:color="auto"/>
        <w:bottom w:val="none" w:sz="0" w:space="0" w:color="auto"/>
        <w:right w:val="none" w:sz="0" w:space="0" w:color="auto"/>
      </w:divBdr>
    </w:div>
    <w:div w:id="544801353">
      <w:bodyDiv w:val="1"/>
      <w:marLeft w:val="0"/>
      <w:marRight w:val="0"/>
      <w:marTop w:val="0"/>
      <w:marBottom w:val="0"/>
      <w:divBdr>
        <w:top w:val="none" w:sz="0" w:space="0" w:color="auto"/>
        <w:left w:val="none" w:sz="0" w:space="0" w:color="auto"/>
        <w:bottom w:val="none" w:sz="0" w:space="0" w:color="auto"/>
        <w:right w:val="none" w:sz="0" w:space="0" w:color="auto"/>
      </w:divBdr>
      <w:divsChild>
        <w:div w:id="551775877">
          <w:marLeft w:val="576"/>
          <w:marRight w:val="0"/>
          <w:marTop w:val="120"/>
          <w:marBottom w:val="60"/>
          <w:divBdr>
            <w:top w:val="none" w:sz="0" w:space="0" w:color="auto"/>
            <w:left w:val="none" w:sz="0" w:space="0" w:color="auto"/>
            <w:bottom w:val="none" w:sz="0" w:space="0" w:color="auto"/>
            <w:right w:val="none" w:sz="0" w:space="0" w:color="auto"/>
          </w:divBdr>
        </w:div>
      </w:divsChild>
    </w:div>
    <w:div w:id="632254730">
      <w:bodyDiv w:val="1"/>
      <w:marLeft w:val="0"/>
      <w:marRight w:val="0"/>
      <w:marTop w:val="0"/>
      <w:marBottom w:val="0"/>
      <w:divBdr>
        <w:top w:val="none" w:sz="0" w:space="0" w:color="auto"/>
        <w:left w:val="none" w:sz="0" w:space="0" w:color="auto"/>
        <w:bottom w:val="none" w:sz="0" w:space="0" w:color="auto"/>
        <w:right w:val="none" w:sz="0" w:space="0" w:color="auto"/>
      </w:divBdr>
    </w:div>
    <w:div w:id="673654634">
      <w:bodyDiv w:val="1"/>
      <w:marLeft w:val="0"/>
      <w:marRight w:val="0"/>
      <w:marTop w:val="0"/>
      <w:marBottom w:val="0"/>
      <w:divBdr>
        <w:top w:val="none" w:sz="0" w:space="0" w:color="auto"/>
        <w:left w:val="none" w:sz="0" w:space="0" w:color="auto"/>
        <w:bottom w:val="none" w:sz="0" w:space="0" w:color="auto"/>
        <w:right w:val="none" w:sz="0" w:space="0" w:color="auto"/>
      </w:divBdr>
    </w:div>
    <w:div w:id="681515438">
      <w:bodyDiv w:val="1"/>
      <w:marLeft w:val="0"/>
      <w:marRight w:val="0"/>
      <w:marTop w:val="0"/>
      <w:marBottom w:val="0"/>
      <w:divBdr>
        <w:top w:val="none" w:sz="0" w:space="0" w:color="auto"/>
        <w:left w:val="none" w:sz="0" w:space="0" w:color="auto"/>
        <w:bottom w:val="none" w:sz="0" w:space="0" w:color="auto"/>
        <w:right w:val="none" w:sz="0" w:space="0" w:color="auto"/>
      </w:divBdr>
    </w:div>
    <w:div w:id="698316951">
      <w:bodyDiv w:val="1"/>
      <w:marLeft w:val="0"/>
      <w:marRight w:val="0"/>
      <w:marTop w:val="0"/>
      <w:marBottom w:val="0"/>
      <w:divBdr>
        <w:top w:val="none" w:sz="0" w:space="0" w:color="auto"/>
        <w:left w:val="none" w:sz="0" w:space="0" w:color="auto"/>
        <w:bottom w:val="none" w:sz="0" w:space="0" w:color="auto"/>
        <w:right w:val="none" w:sz="0" w:space="0" w:color="auto"/>
      </w:divBdr>
      <w:divsChild>
        <w:div w:id="487786644">
          <w:marLeft w:val="979"/>
          <w:marRight w:val="0"/>
          <w:marTop w:val="77"/>
          <w:marBottom w:val="0"/>
          <w:divBdr>
            <w:top w:val="none" w:sz="0" w:space="0" w:color="auto"/>
            <w:left w:val="none" w:sz="0" w:space="0" w:color="auto"/>
            <w:bottom w:val="none" w:sz="0" w:space="0" w:color="auto"/>
            <w:right w:val="none" w:sz="0" w:space="0" w:color="auto"/>
          </w:divBdr>
        </w:div>
        <w:div w:id="583539673">
          <w:marLeft w:val="288"/>
          <w:marRight w:val="0"/>
          <w:marTop w:val="160"/>
          <w:marBottom w:val="0"/>
          <w:divBdr>
            <w:top w:val="none" w:sz="0" w:space="0" w:color="auto"/>
            <w:left w:val="none" w:sz="0" w:space="0" w:color="auto"/>
            <w:bottom w:val="none" w:sz="0" w:space="0" w:color="auto"/>
            <w:right w:val="none" w:sz="0" w:space="0" w:color="auto"/>
          </w:divBdr>
        </w:div>
        <w:div w:id="618343912">
          <w:marLeft w:val="979"/>
          <w:marRight w:val="0"/>
          <w:marTop w:val="77"/>
          <w:marBottom w:val="0"/>
          <w:divBdr>
            <w:top w:val="none" w:sz="0" w:space="0" w:color="auto"/>
            <w:left w:val="none" w:sz="0" w:space="0" w:color="auto"/>
            <w:bottom w:val="none" w:sz="0" w:space="0" w:color="auto"/>
            <w:right w:val="none" w:sz="0" w:space="0" w:color="auto"/>
          </w:divBdr>
        </w:div>
        <w:div w:id="682977940">
          <w:marLeft w:val="288"/>
          <w:marRight w:val="0"/>
          <w:marTop w:val="160"/>
          <w:marBottom w:val="0"/>
          <w:divBdr>
            <w:top w:val="none" w:sz="0" w:space="0" w:color="auto"/>
            <w:left w:val="none" w:sz="0" w:space="0" w:color="auto"/>
            <w:bottom w:val="none" w:sz="0" w:space="0" w:color="auto"/>
            <w:right w:val="none" w:sz="0" w:space="0" w:color="auto"/>
          </w:divBdr>
        </w:div>
        <w:div w:id="835152532">
          <w:marLeft w:val="288"/>
          <w:marRight w:val="0"/>
          <w:marTop w:val="160"/>
          <w:marBottom w:val="0"/>
          <w:divBdr>
            <w:top w:val="none" w:sz="0" w:space="0" w:color="auto"/>
            <w:left w:val="none" w:sz="0" w:space="0" w:color="auto"/>
            <w:bottom w:val="none" w:sz="0" w:space="0" w:color="auto"/>
            <w:right w:val="none" w:sz="0" w:space="0" w:color="auto"/>
          </w:divBdr>
        </w:div>
        <w:div w:id="893471358">
          <w:marLeft w:val="979"/>
          <w:marRight w:val="0"/>
          <w:marTop w:val="77"/>
          <w:marBottom w:val="0"/>
          <w:divBdr>
            <w:top w:val="none" w:sz="0" w:space="0" w:color="auto"/>
            <w:left w:val="none" w:sz="0" w:space="0" w:color="auto"/>
            <w:bottom w:val="none" w:sz="0" w:space="0" w:color="auto"/>
            <w:right w:val="none" w:sz="0" w:space="0" w:color="auto"/>
          </w:divBdr>
        </w:div>
        <w:div w:id="926036439">
          <w:marLeft w:val="288"/>
          <w:marRight w:val="0"/>
          <w:marTop w:val="160"/>
          <w:marBottom w:val="0"/>
          <w:divBdr>
            <w:top w:val="none" w:sz="0" w:space="0" w:color="auto"/>
            <w:left w:val="none" w:sz="0" w:space="0" w:color="auto"/>
            <w:bottom w:val="none" w:sz="0" w:space="0" w:color="auto"/>
            <w:right w:val="none" w:sz="0" w:space="0" w:color="auto"/>
          </w:divBdr>
        </w:div>
        <w:div w:id="965352147">
          <w:marLeft w:val="979"/>
          <w:marRight w:val="0"/>
          <w:marTop w:val="77"/>
          <w:marBottom w:val="0"/>
          <w:divBdr>
            <w:top w:val="none" w:sz="0" w:space="0" w:color="auto"/>
            <w:left w:val="none" w:sz="0" w:space="0" w:color="auto"/>
            <w:bottom w:val="none" w:sz="0" w:space="0" w:color="auto"/>
            <w:right w:val="none" w:sz="0" w:space="0" w:color="auto"/>
          </w:divBdr>
        </w:div>
        <w:div w:id="1381242783">
          <w:marLeft w:val="288"/>
          <w:marRight w:val="0"/>
          <w:marTop w:val="160"/>
          <w:marBottom w:val="0"/>
          <w:divBdr>
            <w:top w:val="none" w:sz="0" w:space="0" w:color="auto"/>
            <w:left w:val="none" w:sz="0" w:space="0" w:color="auto"/>
            <w:bottom w:val="none" w:sz="0" w:space="0" w:color="auto"/>
            <w:right w:val="none" w:sz="0" w:space="0" w:color="auto"/>
          </w:divBdr>
        </w:div>
        <w:div w:id="1439987898">
          <w:marLeft w:val="979"/>
          <w:marRight w:val="0"/>
          <w:marTop w:val="77"/>
          <w:marBottom w:val="0"/>
          <w:divBdr>
            <w:top w:val="none" w:sz="0" w:space="0" w:color="auto"/>
            <w:left w:val="none" w:sz="0" w:space="0" w:color="auto"/>
            <w:bottom w:val="none" w:sz="0" w:space="0" w:color="auto"/>
            <w:right w:val="none" w:sz="0" w:space="0" w:color="auto"/>
          </w:divBdr>
        </w:div>
        <w:div w:id="1445803223">
          <w:marLeft w:val="979"/>
          <w:marRight w:val="0"/>
          <w:marTop w:val="77"/>
          <w:marBottom w:val="0"/>
          <w:divBdr>
            <w:top w:val="none" w:sz="0" w:space="0" w:color="auto"/>
            <w:left w:val="none" w:sz="0" w:space="0" w:color="auto"/>
            <w:bottom w:val="none" w:sz="0" w:space="0" w:color="auto"/>
            <w:right w:val="none" w:sz="0" w:space="0" w:color="auto"/>
          </w:divBdr>
        </w:div>
        <w:div w:id="1508596526">
          <w:marLeft w:val="979"/>
          <w:marRight w:val="0"/>
          <w:marTop w:val="77"/>
          <w:marBottom w:val="0"/>
          <w:divBdr>
            <w:top w:val="none" w:sz="0" w:space="0" w:color="auto"/>
            <w:left w:val="none" w:sz="0" w:space="0" w:color="auto"/>
            <w:bottom w:val="none" w:sz="0" w:space="0" w:color="auto"/>
            <w:right w:val="none" w:sz="0" w:space="0" w:color="auto"/>
          </w:divBdr>
        </w:div>
        <w:div w:id="1720326985">
          <w:marLeft w:val="979"/>
          <w:marRight w:val="0"/>
          <w:marTop w:val="77"/>
          <w:marBottom w:val="0"/>
          <w:divBdr>
            <w:top w:val="none" w:sz="0" w:space="0" w:color="auto"/>
            <w:left w:val="none" w:sz="0" w:space="0" w:color="auto"/>
            <w:bottom w:val="none" w:sz="0" w:space="0" w:color="auto"/>
            <w:right w:val="none" w:sz="0" w:space="0" w:color="auto"/>
          </w:divBdr>
        </w:div>
        <w:div w:id="2010910629">
          <w:marLeft w:val="288"/>
          <w:marRight w:val="0"/>
          <w:marTop w:val="86"/>
          <w:marBottom w:val="0"/>
          <w:divBdr>
            <w:top w:val="none" w:sz="0" w:space="0" w:color="auto"/>
            <w:left w:val="none" w:sz="0" w:space="0" w:color="auto"/>
            <w:bottom w:val="none" w:sz="0" w:space="0" w:color="auto"/>
            <w:right w:val="none" w:sz="0" w:space="0" w:color="auto"/>
          </w:divBdr>
        </w:div>
      </w:divsChild>
    </w:div>
    <w:div w:id="707485338">
      <w:bodyDiv w:val="1"/>
      <w:marLeft w:val="0"/>
      <w:marRight w:val="0"/>
      <w:marTop w:val="0"/>
      <w:marBottom w:val="0"/>
      <w:divBdr>
        <w:top w:val="none" w:sz="0" w:space="0" w:color="auto"/>
        <w:left w:val="none" w:sz="0" w:space="0" w:color="auto"/>
        <w:bottom w:val="none" w:sz="0" w:space="0" w:color="auto"/>
        <w:right w:val="none" w:sz="0" w:space="0" w:color="auto"/>
      </w:divBdr>
    </w:div>
    <w:div w:id="720785557">
      <w:bodyDiv w:val="1"/>
      <w:marLeft w:val="0"/>
      <w:marRight w:val="0"/>
      <w:marTop w:val="0"/>
      <w:marBottom w:val="0"/>
      <w:divBdr>
        <w:top w:val="none" w:sz="0" w:space="0" w:color="auto"/>
        <w:left w:val="none" w:sz="0" w:space="0" w:color="auto"/>
        <w:bottom w:val="none" w:sz="0" w:space="0" w:color="auto"/>
        <w:right w:val="none" w:sz="0" w:space="0" w:color="auto"/>
      </w:divBdr>
    </w:div>
    <w:div w:id="722602523">
      <w:bodyDiv w:val="1"/>
      <w:marLeft w:val="0"/>
      <w:marRight w:val="0"/>
      <w:marTop w:val="0"/>
      <w:marBottom w:val="0"/>
      <w:divBdr>
        <w:top w:val="none" w:sz="0" w:space="0" w:color="auto"/>
        <w:left w:val="none" w:sz="0" w:space="0" w:color="auto"/>
        <w:bottom w:val="none" w:sz="0" w:space="0" w:color="auto"/>
        <w:right w:val="none" w:sz="0" w:space="0" w:color="auto"/>
      </w:divBdr>
    </w:div>
    <w:div w:id="738286193">
      <w:bodyDiv w:val="1"/>
      <w:marLeft w:val="0"/>
      <w:marRight w:val="0"/>
      <w:marTop w:val="0"/>
      <w:marBottom w:val="0"/>
      <w:divBdr>
        <w:top w:val="none" w:sz="0" w:space="0" w:color="auto"/>
        <w:left w:val="none" w:sz="0" w:space="0" w:color="auto"/>
        <w:bottom w:val="none" w:sz="0" w:space="0" w:color="auto"/>
        <w:right w:val="none" w:sz="0" w:space="0" w:color="auto"/>
      </w:divBdr>
    </w:div>
    <w:div w:id="762337977">
      <w:bodyDiv w:val="1"/>
      <w:marLeft w:val="0"/>
      <w:marRight w:val="0"/>
      <w:marTop w:val="0"/>
      <w:marBottom w:val="0"/>
      <w:divBdr>
        <w:top w:val="none" w:sz="0" w:space="0" w:color="auto"/>
        <w:left w:val="none" w:sz="0" w:space="0" w:color="auto"/>
        <w:bottom w:val="none" w:sz="0" w:space="0" w:color="auto"/>
        <w:right w:val="none" w:sz="0" w:space="0" w:color="auto"/>
      </w:divBdr>
    </w:div>
    <w:div w:id="764304119">
      <w:bodyDiv w:val="1"/>
      <w:marLeft w:val="0"/>
      <w:marRight w:val="0"/>
      <w:marTop w:val="0"/>
      <w:marBottom w:val="0"/>
      <w:divBdr>
        <w:top w:val="none" w:sz="0" w:space="0" w:color="auto"/>
        <w:left w:val="none" w:sz="0" w:space="0" w:color="auto"/>
        <w:bottom w:val="none" w:sz="0" w:space="0" w:color="auto"/>
        <w:right w:val="none" w:sz="0" w:space="0" w:color="auto"/>
      </w:divBdr>
    </w:div>
    <w:div w:id="821316452">
      <w:bodyDiv w:val="1"/>
      <w:marLeft w:val="0"/>
      <w:marRight w:val="0"/>
      <w:marTop w:val="0"/>
      <w:marBottom w:val="0"/>
      <w:divBdr>
        <w:top w:val="none" w:sz="0" w:space="0" w:color="auto"/>
        <w:left w:val="none" w:sz="0" w:space="0" w:color="auto"/>
        <w:bottom w:val="none" w:sz="0" w:space="0" w:color="auto"/>
        <w:right w:val="none" w:sz="0" w:space="0" w:color="auto"/>
      </w:divBdr>
      <w:divsChild>
        <w:div w:id="197009813">
          <w:marLeft w:val="547"/>
          <w:marRight w:val="0"/>
          <w:marTop w:val="77"/>
          <w:marBottom w:val="0"/>
          <w:divBdr>
            <w:top w:val="none" w:sz="0" w:space="0" w:color="auto"/>
            <w:left w:val="none" w:sz="0" w:space="0" w:color="auto"/>
            <w:bottom w:val="none" w:sz="0" w:space="0" w:color="auto"/>
            <w:right w:val="none" w:sz="0" w:space="0" w:color="auto"/>
          </w:divBdr>
        </w:div>
        <w:div w:id="721826010">
          <w:marLeft w:val="547"/>
          <w:marRight w:val="0"/>
          <w:marTop w:val="0"/>
          <w:marBottom w:val="40"/>
          <w:divBdr>
            <w:top w:val="none" w:sz="0" w:space="0" w:color="auto"/>
            <w:left w:val="none" w:sz="0" w:space="0" w:color="auto"/>
            <w:bottom w:val="none" w:sz="0" w:space="0" w:color="auto"/>
            <w:right w:val="none" w:sz="0" w:space="0" w:color="auto"/>
          </w:divBdr>
        </w:div>
        <w:div w:id="740443017">
          <w:marLeft w:val="547"/>
          <w:marRight w:val="0"/>
          <w:marTop w:val="0"/>
          <w:marBottom w:val="40"/>
          <w:divBdr>
            <w:top w:val="none" w:sz="0" w:space="0" w:color="auto"/>
            <w:left w:val="none" w:sz="0" w:space="0" w:color="auto"/>
            <w:bottom w:val="none" w:sz="0" w:space="0" w:color="auto"/>
            <w:right w:val="none" w:sz="0" w:space="0" w:color="auto"/>
          </w:divBdr>
        </w:div>
        <w:div w:id="792093163">
          <w:marLeft w:val="547"/>
          <w:marRight w:val="0"/>
          <w:marTop w:val="0"/>
          <w:marBottom w:val="40"/>
          <w:divBdr>
            <w:top w:val="none" w:sz="0" w:space="0" w:color="auto"/>
            <w:left w:val="none" w:sz="0" w:space="0" w:color="auto"/>
            <w:bottom w:val="none" w:sz="0" w:space="0" w:color="auto"/>
            <w:right w:val="none" w:sz="0" w:space="0" w:color="auto"/>
          </w:divBdr>
        </w:div>
        <w:div w:id="844441776">
          <w:marLeft w:val="547"/>
          <w:marRight w:val="0"/>
          <w:marTop w:val="0"/>
          <w:marBottom w:val="40"/>
          <w:divBdr>
            <w:top w:val="none" w:sz="0" w:space="0" w:color="auto"/>
            <w:left w:val="none" w:sz="0" w:space="0" w:color="auto"/>
            <w:bottom w:val="none" w:sz="0" w:space="0" w:color="auto"/>
            <w:right w:val="none" w:sz="0" w:space="0" w:color="auto"/>
          </w:divBdr>
        </w:div>
        <w:div w:id="900752696">
          <w:marLeft w:val="547"/>
          <w:marRight w:val="0"/>
          <w:marTop w:val="0"/>
          <w:marBottom w:val="40"/>
          <w:divBdr>
            <w:top w:val="none" w:sz="0" w:space="0" w:color="auto"/>
            <w:left w:val="none" w:sz="0" w:space="0" w:color="auto"/>
            <w:bottom w:val="none" w:sz="0" w:space="0" w:color="auto"/>
            <w:right w:val="none" w:sz="0" w:space="0" w:color="auto"/>
          </w:divBdr>
        </w:div>
        <w:div w:id="1020739270">
          <w:marLeft w:val="547"/>
          <w:marRight w:val="0"/>
          <w:marTop w:val="77"/>
          <w:marBottom w:val="0"/>
          <w:divBdr>
            <w:top w:val="none" w:sz="0" w:space="0" w:color="auto"/>
            <w:left w:val="none" w:sz="0" w:space="0" w:color="auto"/>
            <w:bottom w:val="none" w:sz="0" w:space="0" w:color="auto"/>
            <w:right w:val="none" w:sz="0" w:space="0" w:color="auto"/>
          </w:divBdr>
        </w:div>
        <w:div w:id="1079594361">
          <w:marLeft w:val="547"/>
          <w:marRight w:val="0"/>
          <w:marTop w:val="0"/>
          <w:marBottom w:val="40"/>
          <w:divBdr>
            <w:top w:val="none" w:sz="0" w:space="0" w:color="auto"/>
            <w:left w:val="none" w:sz="0" w:space="0" w:color="auto"/>
            <w:bottom w:val="none" w:sz="0" w:space="0" w:color="auto"/>
            <w:right w:val="none" w:sz="0" w:space="0" w:color="auto"/>
          </w:divBdr>
        </w:div>
        <w:div w:id="1377967253">
          <w:marLeft w:val="547"/>
          <w:marRight w:val="0"/>
          <w:marTop w:val="0"/>
          <w:marBottom w:val="40"/>
          <w:divBdr>
            <w:top w:val="none" w:sz="0" w:space="0" w:color="auto"/>
            <w:left w:val="none" w:sz="0" w:space="0" w:color="auto"/>
            <w:bottom w:val="none" w:sz="0" w:space="0" w:color="auto"/>
            <w:right w:val="none" w:sz="0" w:space="0" w:color="auto"/>
          </w:divBdr>
        </w:div>
        <w:div w:id="1473134951">
          <w:marLeft w:val="547"/>
          <w:marRight w:val="0"/>
          <w:marTop w:val="0"/>
          <w:marBottom w:val="40"/>
          <w:divBdr>
            <w:top w:val="none" w:sz="0" w:space="0" w:color="auto"/>
            <w:left w:val="none" w:sz="0" w:space="0" w:color="auto"/>
            <w:bottom w:val="none" w:sz="0" w:space="0" w:color="auto"/>
            <w:right w:val="none" w:sz="0" w:space="0" w:color="auto"/>
          </w:divBdr>
        </w:div>
        <w:div w:id="2017801540">
          <w:marLeft w:val="547"/>
          <w:marRight w:val="0"/>
          <w:marTop w:val="0"/>
          <w:marBottom w:val="40"/>
          <w:divBdr>
            <w:top w:val="none" w:sz="0" w:space="0" w:color="auto"/>
            <w:left w:val="none" w:sz="0" w:space="0" w:color="auto"/>
            <w:bottom w:val="none" w:sz="0" w:space="0" w:color="auto"/>
            <w:right w:val="none" w:sz="0" w:space="0" w:color="auto"/>
          </w:divBdr>
        </w:div>
        <w:div w:id="2034577684">
          <w:marLeft w:val="547"/>
          <w:marRight w:val="0"/>
          <w:marTop w:val="77"/>
          <w:marBottom w:val="0"/>
          <w:divBdr>
            <w:top w:val="none" w:sz="0" w:space="0" w:color="auto"/>
            <w:left w:val="none" w:sz="0" w:space="0" w:color="auto"/>
            <w:bottom w:val="none" w:sz="0" w:space="0" w:color="auto"/>
            <w:right w:val="none" w:sz="0" w:space="0" w:color="auto"/>
          </w:divBdr>
        </w:div>
      </w:divsChild>
    </w:div>
    <w:div w:id="831482364">
      <w:bodyDiv w:val="1"/>
      <w:marLeft w:val="0"/>
      <w:marRight w:val="0"/>
      <w:marTop w:val="0"/>
      <w:marBottom w:val="0"/>
      <w:divBdr>
        <w:top w:val="none" w:sz="0" w:space="0" w:color="auto"/>
        <w:left w:val="none" w:sz="0" w:space="0" w:color="auto"/>
        <w:bottom w:val="none" w:sz="0" w:space="0" w:color="auto"/>
        <w:right w:val="none" w:sz="0" w:space="0" w:color="auto"/>
      </w:divBdr>
    </w:div>
    <w:div w:id="848640679">
      <w:bodyDiv w:val="1"/>
      <w:marLeft w:val="0"/>
      <w:marRight w:val="0"/>
      <w:marTop w:val="0"/>
      <w:marBottom w:val="0"/>
      <w:divBdr>
        <w:top w:val="none" w:sz="0" w:space="0" w:color="auto"/>
        <w:left w:val="none" w:sz="0" w:space="0" w:color="auto"/>
        <w:bottom w:val="none" w:sz="0" w:space="0" w:color="auto"/>
        <w:right w:val="none" w:sz="0" w:space="0" w:color="auto"/>
      </w:divBdr>
    </w:div>
    <w:div w:id="872427210">
      <w:bodyDiv w:val="1"/>
      <w:marLeft w:val="0"/>
      <w:marRight w:val="0"/>
      <w:marTop w:val="0"/>
      <w:marBottom w:val="0"/>
      <w:divBdr>
        <w:top w:val="none" w:sz="0" w:space="0" w:color="auto"/>
        <w:left w:val="none" w:sz="0" w:space="0" w:color="auto"/>
        <w:bottom w:val="none" w:sz="0" w:space="0" w:color="auto"/>
        <w:right w:val="none" w:sz="0" w:space="0" w:color="auto"/>
      </w:divBdr>
    </w:div>
    <w:div w:id="881988067">
      <w:bodyDiv w:val="1"/>
      <w:marLeft w:val="0"/>
      <w:marRight w:val="0"/>
      <w:marTop w:val="0"/>
      <w:marBottom w:val="0"/>
      <w:divBdr>
        <w:top w:val="none" w:sz="0" w:space="0" w:color="auto"/>
        <w:left w:val="none" w:sz="0" w:space="0" w:color="auto"/>
        <w:bottom w:val="none" w:sz="0" w:space="0" w:color="auto"/>
        <w:right w:val="none" w:sz="0" w:space="0" w:color="auto"/>
      </w:divBdr>
    </w:div>
    <w:div w:id="887687963">
      <w:bodyDiv w:val="1"/>
      <w:marLeft w:val="0"/>
      <w:marRight w:val="0"/>
      <w:marTop w:val="0"/>
      <w:marBottom w:val="0"/>
      <w:divBdr>
        <w:top w:val="none" w:sz="0" w:space="0" w:color="auto"/>
        <w:left w:val="none" w:sz="0" w:space="0" w:color="auto"/>
        <w:bottom w:val="none" w:sz="0" w:space="0" w:color="auto"/>
        <w:right w:val="none" w:sz="0" w:space="0" w:color="auto"/>
      </w:divBdr>
    </w:div>
    <w:div w:id="894435425">
      <w:bodyDiv w:val="1"/>
      <w:marLeft w:val="0"/>
      <w:marRight w:val="0"/>
      <w:marTop w:val="0"/>
      <w:marBottom w:val="0"/>
      <w:divBdr>
        <w:top w:val="none" w:sz="0" w:space="0" w:color="auto"/>
        <w:left w:val="none" w:sz="0" w:space="0" w:color="auto"/>
        <w:bottom w:val="none" w:sz="0" w:space="0" w:color="auto"/>
        <w:right w:val="none" w:sz="0" w:space="0" w:color="auto"/>
      </w:divBdr>
    </w:div>
    <w:div w:id="915669498">
      <w:bodyDiv w:val="1"/>
      <w:marLeft w:val="0"/>
      <w:marRight w:val="0"/>
      <w:marTop w:val="0"/>
      <w:marBottom w:val="0"/>
      <w:divBdr>
        <w:top w:val="none" w:sz="0" w:space="0" w:color="auto"/>
        <w:left w:val="none" w:sz="0" w:space="0" w:color="auto"/>
        <w:bottom w:val="none" w:sz="0" w:space="0" w:color="auto"/>
        <w:right w:val="none" w:sz="0" w:space="0" w:color="auto"/>
      </w:divBdr>
      <w:divsChild>
        <w:div w:id="195167359">
          <w:marLeft w:val="0"/>
          <w:marRight w:val="0"/>
          <w:marTop w:val="0"/>
          <w:marBottom w:val="0"/>
          <w:divBdr>
            <w:top w:val="none" w:sz="0" w:space="0" w:color="auto"/>
            <w:left w:val="none" w:sz="0" w:space="0" w:color="auto"/>
            <w:bottom w:val="none" w:sz="0" w:space="0" w:color="auto"/>
            <w:right w:val="none" w:sz="0" w:space="0" w:color="auto"/>
          </w:divBdr>
        </w:div>
        <w:div w:id="1967546671">
          <w:marLeft w:val="0"/>
          <w:marRight w:val="0"/>
          <w:marTop w:val="0"/>
          <w:marBottom w:val="0"/>
          <w:divBdr>
            <w:top w:val="none" w:sz="0" w:space="0" w:color="auto"/>
            <w:left w:val="none" w:sz="0" w:space="0" w:color="auto"/>
            <w:bottom w:val="none" w:sz="0" w:space="0" w:color="auto"/>
            <w:right w:val="none" w:sz="0" w:space="0" w:color="auto"/>
          </w:divBdr>
        </w:div>
        <w:div w:id="1729448690">
          <w:marLeft w:val="0"/>
          <w:marRight w:val="0"/>
          <w:marTop w:val="0"/>
          <w:marBottom w:val="0"/>
          <w:divBdr>
            <w:top w:val="none" w:sz="0" w:space="0" w:color="auto"/>
            <w:left w:val="none" w:sz="0" w:space="0" w:color="auto"/>
            <w:bottom w:val="none" w:sz="0" w:space="0" w:color="auto"/>
            <w:right w:val="none" w:sz="0" w:space="0" w:color="auto"/>
          </w:divBdr>
        </w:div>
        <w:div w:id="1104686294">
          <w:marLeft w:val="0"/>
          <w:marRight w:val="0"/>
          <w:marTop w:val="0"/>
          <w:marBottom w:val="0"/>
          <w:divBdr>
            <w:top w:val="none" w:sz="0" w:space="0" w:color="auto"/>
            <w:left w:val="none" w:sz="0" w:space="0" w:color="auto"/>
            <w:bottom w:val="none" w:sz="0" w:space="0" w:color="auto"/>
            <w:right w:val="none" w:sz="0" w:space="0" w:color="auto"/>
          </w:divBdr>
        </w:div>
        <w:div w:id="851575994">
          <w:marLeft w:val="0"/>
          <w:marRight w:val="0"/>
          <w:marTop w:val="0"/>
          <w:marBottom w:val="0"/>
          <w:divBdr>
            <w:top w:val="none" w:sz="0" w:space="0" w:color="auto"/>
            <w:left w:val="none" w:sz="0" w:space="0" w:color="auto"/>
            <w:bottom w:val="none" w:sz="0" w:space="0" w:color="auto"/>
            <w:right w:val="none" w:sz="0" w:space="0" w:color="auto"/>
          </w:divBdr>
        </w:div>
        <w:div w:id="1415273499">
          <w:marLeft w:val="0"/>
          <w:marRight w:val="0"/>
          <w:marTop w:val="0"/>
          <w:marBottom w:val="0"/>
          <w:divBdr>
            <w:top w:val="none" w:sz="0" w:space="0" w:color="auto"/>
            <w:left w:val="none" w:sz="0" w:space="0" w:color="auto"/>
            <w:bottom w:val="none" w:sz="0" w:space="0" w:color="auto"/>
            <w:right w:val="none" w:sz="0" w:space="0" w:color="auto"/>
          </w:divBdr>
        </w:div>
        <w:div w:id="661196354">
          <w:marLeft w:val="0"/>
          <w:marRight w:val="0"/>
          <w:marTop w:val="0"/>
          <w:marBottom w:val="0"/>
          <w:divBdr>
            <w:top w:val="none" w:sz="0" w:space="0" w:color="auto"/>
            <w:left w:val="none" w:sz="0" w:space="0" w:color="auto"/>
            <w:bottom w:val="none" w:sz="0" w:space="0" w:color="auto"/>
            <w:right w:val="none" w:sz="0" w:space="0" w:color="auto"/>
          </w:divBdr>
        </w:div>
        <w:div w:id="261885859">
          <w:marLeft w:val="0"/>
          <w:marRight w:val="0"/>
          <w:marTop w:val="0"/>
          <w:marBottom w:val="0"/>
          <w:divBdr>
            <w:top w:val="none" w:sz="0" w:space="0" w:color="auto"/>
            <w:left w:val="none" w:sz="0" w:space="0" w:color="auto"/>
            <w:bottom w:val="none" w:sz="0" w:space="0" w:color="auto"/>
            <w:right w:val="none" w:sz="0" w:space="0" w:color="auto"/>
          </w:divBdr>
        </w:div>
        <w:div w:id="2124305774">
          <w:marLeft w:val="0"/>
          <w:marRight w:val="0"/>
          <w:marTop w:val="0"/>
          <w:marBottom w:val="0"/>
          <w:divBdr>
            <w:top w:val="none" w:sz="0" w:space="0" w:color="auto"/>
            <w:left w:val="none" w:sz="0" w:space="0" w:color="auto"/>
            <w:bottom w:val="none" w:sz="0" w:space="0" w:color="auto"/>
            <w:right w:val="none" w:sz="0" w:space="0" w:color="auto"/>
          </w:divBdr>
        </w:div>
        <w:div w:id="36781783">
          <w:marLeft w:val="0"/>
          <w:marRight w:val="0"/>
          <w:marTop w:val="0"/>
          <w:marBottom w:val="0"/>
          <w:divBdr>
            <w:top w:val="none" w:sz="0" w:space="0" w:color="auto"/>
            <w:left w:val="none" w:sz="0" w:space="0" w:color="auto"/>
            <w:bottom w:val="none" w:sz="0" w:space="0" w:color="auto"/>
            <w:right w:val="none" w:sz="0" w:space="0" w:color="auto"/>
          </w:divBdr>
        </w:div>
        <w:div w:id="1727290508">
          <w:marLeft w:val="0"/>
          <w:marRight w:val="0"/>
          <w:marTop w:val="0"/>
          <w:marBottom w:val="0"/>
          <w:divBdr>
            <w:top w:val="none" w:sz="0" w:space="0" w:color="auto"/>
            <w:left w:val="none" w:sz="0" w:space="0" w:color="auto"/>
            <w:bottom w:val="none" w:sz="0" w:space="0" w:color="auto"/>
            <w:right w:val="none" w:sz="0" w:space="0" w:color="auto"/>
          </w:divBdr>
        </w:div>
        <w:div w:id="140854037">
          <w:marLeft w:val="0"/>
          <w:marRight w:val="0"/>
          <w:marTop w:val="0"/>
          <w:marBottom w:val="0"/>
          <w:divBdr>
            <w:top w:val="none" w:sz="0" w:space="0" w:color="auto"/>
            <w:left w:val="none" w:sz="0" w:space="0" w:color="auto"/>
            <w:bottom w:val="none" w:sz="0" w:space="0" w:color="auto"/>
            <w:right w:val="none" w:sz="0" w:space="0" w:color="auto"/>
          </w:divBdr>
        </w:div>
        <w:div w:id="568225306">
          <w:marLeft w:val="0"/>
          <w:marRight w:val="0"/>
          <w:marTop w:val="0"/>
          <w:marBottom w:val="0"/>
          <w:divBdr>
            <w:top w:val="none" w:sz="0" w:space="0" w:color="auto"/>
            <w:left w:val="none" w:sz="0" w:space="0" w:color="auto"/>
            <w:bottom w:val="none" w:sz="0" w:space="0" w:color="auto"/>
            <w:right w:val="none" w:sz="0" w:space="0" w:color="auto"/>
          </w:divBdr>
        </w:div>
        <w:div w:id="39481163">
          <w:marLeft w:val="0"/>
          <w:marRight w:val="0"/>
          <w:marTop w:val="0"/>
          <w:marBottom w:val="0"/>
          <w:divBdr>
            <w:top w:val="none" w:sz="0" w:space="0" w:color="auto"/>
            <w:left w:val="none" w:sz="0" w:space="0" w:color="auto"/>
            <w:bottom w:val="none" w:sz="0" w:space="0" w:color="auto"/>
            <w:right w:val="none" w:sz="0" w:space="0" w:color="auto"/>
          </w:divBdr>
        </w:div>
        <w:div w:id="1056703291">
          <w:marLeft w:val="0"/>
          <w:marRight w:val="0"/>
          <w:marTop w:val="0"/>
          <w:marBottom w:val="0"/>
          <w:divBdr>
            <w:top w:val="none" w:sz="0" w:space="0" w:color="auto"/>
            <w:left w:val="none" w:sz="0" w:space="0" w:color="auto"/>
            <w:bottom w:val="none" w:sz="0" w:space="0" w:color="auto"/>
            <w:right w:val="none" w:sz="0" w:space="0" w:color="auto"/>
          </w:divBdr>
        </w:div>
        <w:div w:id="1941983599">
          <w:marLeft w:val="0"/>
          <w:marRight w:val="0"/>
          <w:marTop w:val="0"/>
          <w:marBottom w:val="0"/>
          <w:divBdr>
            <w:top w:val="none" w:sz="0" w:space="0" w:color="auto"/>
            <w:left w:val="none" w:sz="0" w:space="0" w:color="auto"/>
            <w:bottom w:val="none" w:sz="0" w:space="0" w:color="auto"/>
            <w:right w:val="none" w:sz="0" w:space="0" w:color="auto"/>
          </w:divBdr>
        </w:div>
        <w:div w:id="1066605599">
          <w:marLeft w:val="0"/>
          <w:marRight w:val="0"/>
          <w:marTop w:val="0"/>
          <w:marBottom w:val="0"/>
          <w:divBdr>
            <w:top w:val="none" w:sz="0" w:space="0" w:color="auto"/>
            <w:left w:val="none" w:sz="0" w:space="0" w:color="auto"/>
            <w:bottom w:val="none" w:sz="0" w:space="0" w:color="auto"/>
            <w:right w:val="none" w:sz="0" w:space="0" w:color="auto"/>
          </w:divBdr>
        </w:div>
        <w:div w:id="1409423141">
          <w:marLeft w:val="0"/>
          <w:marRight w:val="0"/>
          <w:marTop w:val="0"/>
          <w:marBottom w:val="0"/>
          <w:divBdr>
            <w:top w:val="none" w:sz="0" w:space="0" w:color="auto"/>
            <w:left w:val="none" w:sz="0" w:space="0" w:color="auto"/>
            <w:bottom w:val="none" w:sz="0" w:space="0" w:color="auto"/>
            <w:right w:val="none" w:sz="0" w:space="0" w:color="auto"/>
          </w:divBdr>
        </w:div>
        <w:div w:id="1724980981">
          <w:marLeft w:val="0"/>
          <w:marRight w:val="0"/>
          <w:marTop w:val="0"/>
          <w:marBottom w:val="0"/>
          <w:divBdr>
            <w:top w:val="none" w:sz="0" w:space="0" w:color="auto"/>
            <w:left w:val="none" w:sz="0" w:space="0" w:color="auto"/>
            <w:bottom w:val="none" w:sz="0" w:space="0" w:color="auto"/>
            <w:right w:val="none" w:sz="0" w:space="0" w:color="auto"/>
          </w:divBdr>
        </w:div>
        <w:div w:id="982931140">
          <w:marLeft w:val="0"/>
          <w:marRight w:val="0"/>
          <w:marTop w:val="0"/>
          <w:marBottom w:val="0"/>
          <w:divBdr>
            <w:top w:val="none" w:sz="0" w:space="0" w:color="auto"/>
            <w:left w:val="none" w:sz="0" w:space="0" w:color="auto"/>
            <w:bottom w:val="none" w:sz="0" w:space="0" w:color="auto"/>
            <w:right w:val="none" w:sz="0" w:space="0" w:color="auto"/>
          </w:divBdr>
        </w:div>
        <w:div w:id="971667531">
          <w:marLeft w:val="0"/>
          <w:marRight w:val="0"/>
          <w:marTop w:val="0"/>
          <w:marBottom w:val="0"/>
          <w:divBdr>
            <w:top w:val="none" w:sz="0" w:space="0" w:color="auto"/>
            <w:left w:val="none" w:sz="0" w:space="0" w:color="auto"/>
            <w:bottom w:val="none" w:sz="0" w:space="0" w:color="auto"/>
            <w:right w:val="none" w:sz="0" w:space="0" w:color="auto"/>
          </w:divBdr>
        </w:div>
        <w:div w:id="231739516">
          <w:marLeft w:val="0"/>
          <w:marRight w:val="0"/>
          <w:marTop w:val="0"/>
          <w:marBottom w:val="0"/>
          <w:divBdr>
            <w:top w:val="none" w:sz="0" w:space="0" w:color="auto"/>
            <w:left w:val="none" w:sz="0" w:space="0" w:color="auto"/>
            <w:bottom w:val="none" w:sz="0" w:space="0" w:color="auto"/>
            <w:right w:val="none" w:sz="0" w:space="0" w:color="auto"/>
          </w:divBdr>
        </w:div>
        <w:div w:id="1977565329">
          <w:marLeft w:val="0"/>
          <w:marRight w:val="0"/>
          <w:marTop w:val="0"/>
          <w:marBottom w:val="0"/>
          <w:divBdr>
            <w:top w:val="none" w:sz="0" w:space="0" w:color="auto"/>
            <w:left w:val="none" w:sz="0" w:space="0" w:color="auto"/>
            <w:bottom w:val="none" w:sz="0" w:space="0" w:color="auto"/>
            <w:right w:val="none" w:sz="0" w:space="0" w:color="auto"/>
          </w:divBdr>
        </w:div>
        <w:div w:id="561715271">
          <w:marLeft w:val="0"/>
          <w:marRight w:val="0"/>
          <w:marTop w:val="0"/>
          <w:marBottom w:val="0"/>
          <w:divBdr>
            <w:top w:val="none" w:sz="0" w:space="0" w:color="auto"/>
            <w:left w:val="none" w:sz="0" w:space="0" w:color="auto"/>
            <w:bottom w:val="none" w:sz="0" w:space="0" w:color="auto"/>
            <w:right w:val="none" w:sz="0" w:space="0" w:color="auto"/>
          </w:divBdr>
        </w:div>
        <w:div w:id="1706632307">
          <w:marLeft w:val="0"/>
          <w:marRight w:val="0"/>
          <w:marTop w:val="0"/>
          <w:marBottom w:val="0"/>
          <w:divBdr>
            <w:top w:val="none" w:sz="0" w:space="0" w:color="auto"/>
            <w:left w:val="none" w:sz="0" w:space="0" w:color="auto"/>
            <w:bottom w:val="none" w:sz="0" w:space="0" w:color="auto"/>
            <w:right w:val="none" w:sz="0" w:space="0" w:color="auto"/>
          </w:divBdr>
        </w:div>
        <w:div w:id="1951163743">
          <w:marLeft w:val="0"/>
          <w:marRight w:val="0"/>
          <w:marTop w:val="0"/>
          <w:marBottom w:val="0"/>
          <w:divBdr>
            <w:top w:val="none" w:sz="0" w:space="0" w:color="auto"/>
            <w:left w:val="none" w:sz="0" w:space="0" w:color="auto"/>
            <w:bottom w:val="none" w:sz="0" w:space="0" w:color="auto"/>
            <w:right w:val="none" w:sz="0" w:space="0" w:color="auto"/>
          </w:divBdr>
        </w:div>
        <w:div w:id="496844285">
          <w:marLeft w:val="0"/>
          <w:marRight w:val="0"/>
          <w:marTop w:val="0"/>
          <w:marBottom w:val="0"/>
          <w:divBdr>
            <w:top w:val="none" w:sz="0" w:space="0" w:color="auto"/>
            <w:left w:val="none" w:sz="0" w:space="0" w:color="auto"/>
            <w:bottom w:val="none" w:sz="0" w:space="0" w:color="auto"/>
            <w:right w:val="none" w:sz="0" w:space="0" w:color="auto"/>
          </w:divBdr>
        </w:div>
        <w:div w:id="689797568">
          <w:marLeft w:val="0"/>
          <w:marRight w:val="0"/>
          <w:marTop w:val="0"/>
          <w:marBottom w:val="0"/>
          <w:divBdr>
            <w:top w:val="none" w:sz="0" w:space="0" w:color="auto"/>
            <w:left w:val="none" w:sz="0" w:space="0" w:color="auto"/>
            <w:bottom w:val="none" w:sz="0" w:space="0" w:color="auto"/>
            <w:right w:val="none" w:sz="0" w:space="0" w:color="auto"/>
          </w:divBdr>
        </w:div>
        <w:div w:id="1652442494">
          <w:marLeft w:val="0"/>
          <w:marRight w:val="0"/>
          <w:marTop w:val="0"/>
          <w:marBottom w:val="0"/>
          <w:divBdr>
            <w:top w:val="none" w:sz="0" w:space="0" w:color="auto"/>
            <w:left w:val="none" w:sz="0" w:space="0" w:color="auto"/>
            <w:bottom w:val="none" w:sz="0" w:space="0" w:color="auto"/>
            <w:right w:val="none" w:sz="0" w:space="0" w:color="auto"/>
          </w:divBdr>
        </w:div>
        <w:div w:id="74128028">
          <w:marLeft w:val="0"/>
          <w:marRight w:val="0"/>
          <w:marTop w:val="0"/>
          <w:marBottom w:val="0"/>
          <w:divBdr>
            <w:top w:val="none" w:sz="0" w:space="0" w:color="auto"/>
            <w:left w:val="none" w:sz="0" w:space="0" w:color="auto"/>
            <w:bottom w:val="none" w:sz="0" w:space="0" w:color="auto"/>
            <w:right w:val="none" w:sz="0" w:space="0" w:color="auto"/>
          </w:divBdr>
        </w:div>
        <w:div w:id="1720863563">
          <w:marLeft w:val="0"/>
          <w:marRight w:val="0"/>
          <w:marTop w:val="0"/>
          <w:marBottom w:val="0"/>
          <w:divBdr>
            <w:top w:val="none" w:sz="0" w:space="0" w:color="auto"/>
            <w:left w:val="none" w:sz="0" w:space="0" w:color="auto"/>
            <w:bottom w:val="none" w:sz="0" w:space="0" w:color="auto"/>
            <w:right w:val="none" w:sz="0" w:space="0" w:color="auto"/>
          </w:divBdr>
        </w:div>
        <w:div w:id="295452162">
          <w:marLeft w:val="0"/>
          <w:marRight w:val="0"/>
          <w:marTop w:val="0"/>
          <w:marBottom w:val="0"/>
          <w:divBdr>
            <w:top w:val="none" w:sz="0" w:space="0" w:color="auto"/>
            <w:left w:val="none" w:sz="0" w:space="0" w:color="auto"/>
            <w:bottom w:val="none" w:sz="0" w:space="0" w:color="auto"/>
            <w:right w:val="none" w:sz="0" w:space="0" w:color="auto"/>
          </w:divBdr>
        </w:div>
        <w:div w:id="2053654950">
          <w:marLeft w:val="0"/>
          <w:marRight w:val="0"/>
          <w:marTop w:val="0"/>
          <w:marBottom w:val="0"/>
          <w:divBdr>
            <w:top w:val="none" w:sz="0" w:space="0" w:color="auto"/>
            <w:left w:val="none" w:sz="0" w:space="0" w:color="auto"/>
            <w:bottom w:val="none" w:sz="0" w:space="0" w:color="auto"/>
            <w:right w:val="none" w:sz="0" w:space="0" w:color="auto"/>
          </w:divBdr>
        </w:div>
        <w:div w:id="1933927569">
          <w:marLeft w:val="0"/>
          <w:marRight w:val="0"/>
          <w:marTop w:val="0"/>
          <w:marBottom w:val="0"/>
          <w:divBdr>
            <w:top w:val="none" w:sz="0" w:space="0" w:color="auto"/>
            <w:left w:val="none" w:sz="0" w:space="0" w:color="auto"/>
            <w:bottom w:val="none" w:sz="0" w:space="0" w:color="auto"/>
            <w:right w:val="none" w:sz="0" w:space="0" w:color="auto"/>
          </w:divBdr>
        </w:div>
        <w:div w:id="1177766111">
          <w:marLeft w:val="0"/>
          <w:marRight w:val="0"/>
          <w:marTop w:val="0"/>
          <w:marBottom w:val="0"/>
          <w:divBdr>
            <w:top w:val="none" w:sz="0" w:space="0" w:color="auto"/>
            <w:left w:val="none" w:sz="0" w:space="0" w:color="auto"/>
            <w:bottom w:val="none" w:sz="0" w:space="0" w:color="auto"/>
            <w:right w:val="none" w:sz="0" w:space="0" w:color="auto"/>
          </w:divBdr>
        </w:div>
        <w:div w:id="840392400">
          <w:marLeft w:val="0"/>
          <w:marRight w:val="0"/>
          <w:marTop w:val="0"/>
          <w:marBottom w:val="0"/>
          <w:divBdr>
            <w:top w:val="none" w:sz="0" w:space="0" w:color="auto"/>
            <w:left w:val="none" w:sz="0" w:space="0" w:color="auto"/>
            <w:bottom w:val="none" w:sz="0" w:space="0" w:color="auto"/>
            <w:right w:val="none" w:sz="0" w:space="0" w:color="auto"/>
          </w:divBdr>
        </w:div>
        <w:div w:id="53626988">
          <w:marLeft w:val="0"/>
          <w:marRight w:val="0"/>
          <w:marTop w:val="0"/>
          <w:marBottom w:val="0"/>
          <w:divBdr>
            <w:top w:val="none" w:sz="0" w:space="0" w:color="auto"/>
            <w:left w:val="none" w:sz="0" w:space="0" w:color="auto"/>
            <w:bottom w:val="none" w:sz="0" w:space="0" w:color="auto"/>
            <w:right w:val="none" w:sz="0" w:space="0" w:color="auto"/>
          </w:divBdr>
        </w:div>
        <w:div w:id="120536272">
          <w:marLeft w:val="0"/>
          <w:marRight w:val="0"/>
          <w:marTop w:val="0"/>
          <w:marBottom w:val="0"/>
          <w:divBdr>
            <w:top w:val="none" w:sz="0" w:space="0" w:color="auto"/>
            <w:left w:val="none" w:sz="0" w:space="0" w:color="auto"/>
            <w:bottom w:val="none" w:sz="0" w:space="0" w:color="auto"/>
            <w:right w:val="none" w:sz="0" w:space="0" w:color="auto"/>
          </w:divBdr>
        </w:div>
        <w:div w:id="217014875">
          <w:marLeft w:val="0"/>
          <w:marRight w:val="0"/>
          <w:marTop w:val="0"/>
          <w:marBottom w:val="0"/>
          <w:divBdr>
            <w:top w:val="none" w:sz="0" w:space="0" w:color="auto"/>
            <w:left w:val="none" w:sz="0" w:space="0" w:color="auto"/>
            <w:bottom w:val="none" w:sz="0" w:space="0" w:color="auto"/>
            <w:right w:val="none" w:sz="0" w:space="0" w:color="auto"/>
          </w:divBdr>
        </w:div>
        <w:div w:id="1892383016">
          <w:marLeft w:val="0"/>
          <w:marRight w:val="0"/>
          <w:marTop w:val="0"/>
          <w:marBottom w:val="0"/>
          <w:divBdr>
            <w:top w:val="none" w:sz="0" w:space="0" w:color="auto"/>
            <w:left w:val="none" w:sz="0" w:space="0" w:color="auto"/>
            <w:bottom w:val="none" w:sz="0" w:space="0" w:color="auto"/>
            <w:right w:val="none" w:sz="0" w:space="0" w:color="auto"/>
          </w:divBdr>
        </w:div>
        <w:div w:id="526413057">
          <w:marLeft w:val="0"/>
          <w:marRight w:val="0"/>
          <w:marTop w:val="0"/>
          <w:marBottom w:val="0"/>
          <w:divBdr>
            <w:top w:val="none" w:sz="0" w:space="0" w:color="auto"/>
            <w:left w:val="none" w:sz="0" w:space="0" w:color="auto"/>
            <w:bottom w:val="none" w:sz="0" w:space="0" w:color="auto"/>
            <w:right w:val="none" w:sz="0" w:space="0" w:color="auto"/>
          </w:divBdr>
        </w:div>
        <w:div w:id="1887638149">
          <w:marLeft w:val="0"/>
          <w:marRight w:val="0"/>
          <w:marTop w:val="0"/>
          <w:marBottom w:val="0"/>
          <w:divBdr>
            <w:top w:val="none" w:sz="0" w:space="0" w:color="auto"/>
            <w:left w:val="none" w:sz="0" w:space="0" w:color="auto"/>
            <w:bottom w:val="none" w:sz="0" w:space="0" w:color="auto"/>
            <w:right w:val="none" w:sz="0" w:space="0" w:color="auto"/>
          </w:divBdr>
        </w:div>
        <w:div w:id="375587386">
          <w:marLeft w:val="0"/>
          <w:marRight w:val="0"/>
          <w:marTop w:val="0"/>
          <w:marBottom w:val="0"/>
          <w:divBdr>
            <w:top w:val="none" w:sz="0" w:space="0" w:color="auto"/>
            <w:left w:val="none" w:sz="0" w:space="0" w:color="auto"/>
            <w:bottom w:val="none" w:sz="0" w:space="0" w:color="auto"/>
            <w:right w:val="none" w:sz="0" w:space="0" w:color="auto"/>
          </w:divBdr>
        </w:div>
        <w:div w:id="1641493413">
          <w:marLeft w:val="0"/>
          <w:marRight w:val="0"/>
          <w:marTop w:val="0"/>
          <w:marBottom w:val="0"/>
          <w:divBdr>
            <w:top w:val="none" w:sz="0" w:space="0" w:color="auto"/>
            <w:left w:val="none" w:sz="0" w:space="0" w:color="auto"/>
            <w:bottom w:val="none" w:sz="0" w:space="0" w:color="auto"/>
            <w:right w:val="none" w:sz="0" w:space="0" w:color="auto"/>
          </w:divBdr>
        </w:div>
        <w:div w:id="1743290123">
          <w:marLeft w:val="0"/>
          <w:marRight w:val="0"/>
          <w:marTop w:val="0"/>
          <w:marBottom w:val="0"/>
          <w:divBdr>
            <w:top w:val="none" w:sz="0" w:space="0" w:color="auto"/>
            <w:left w:val="none" w:sz="0" w:space="0" w:color="auto"/>
            <w:bottom w:val="none" w:sz="0" w:space="0" w:color="auto"/>
            <w:right w:val="none" w:sz="0" w:space="0" w:color="auto"/>
          </w:divBdr>
        </w:div>
        <w:div w:id="2052075111">
          <w:marLeft w:val="0"/>
          <w:marRight w:val="0"/>
          <w:marTop w:val="0"/>
          <w:marBottom w:val="0"/>
          <w:divBdr>
            <w:top w:val="none" w:sz="0" w:space="0" w:color="auto"/>
            <w:left w:val="none" w:sz="0" w:space="0" w:color="auto"/>
            <w:bottom w:val="none" w:sz="0" w:space="0" w:color="auto"/>
            <w:right w:val="none" w:sz="0" w:space="0" w:color="auto"/>
          </w:divBdr>
        </w:div>
      </w:divsChild>
    </w:div>
    <w:div w:id="915742741">
      <w:bodyDiv w:val="1"/>
      <w:marLeft w:val="0"/>
      <w:marRight w:val="0"/>
      <w:marTop w:val="0"/>
      <w:marBottom w:val="0"/>
      <w:divBdr>
        <w:top w:val="none" w:sz="0" w:space="0" w:color="auto"/>
        <w:left w:val="none" w:sz="0" w:space="0" w:color="auto"/>
        <w:bottom w:val="none" w:sz="0" w:space="0" w:color="auto"/>
        <w:right w:val="none" w:sz="0" w:space="0" w:color="auto"/>
      </w:divBdr>
    </w:div>
    <w:div w:id="917641464">
      <w:bodyDiv w:val="1"/>
      <w:marLeft w:val="0"/>
      <w:marRight w:val="0"/>
      <w:marTop w:val="0"/>
      <w:marBottom w:val="0"/>
      <w:divBdr>
        <w:top w:val="none" w:sz="0" w:space="0" w:color="auto"/>
        <w:left w:val="none" w:sz="0" w:space="0" w:color="auto"/>
        <w:bottom w:val="none" w:sz="0" w:space="0" w:color="auto"/>
        <w:right w:val="none" w:sz="0" w:space="0" w:color="auto"/>
      </w:divBdr>
    </w:div>
    <w:div w:id="922909920">
      <w:bodyDiv w:val="1"/>
      <w:marLeft w:val="0"/>
      <w:marRight w:val="0"/>
      <w:marTop w:val="0"/>
      <w:marBottom w:val="0"/>
      <w:divBdr>
        <w:top w:val="none" w:sz="0" w:space="0" w:color="auto"/>
        <w:left w:val="none" w:sz="0" w:space="0" w:color="auto"/>
        <w:bottom w:val="none" w:sz="0" w:space="0" w:color="auto"/>
        <w:right w:val="none" w:sz="0" w:space="0" w:color="auto"/>
      </w:divBdr>
    </w:div>
    <w:div w:id="934825678">
      <w:bodyDiv w:val="1"/>
      <w:marLeft w:val="0"/>
      <w:marRight w:val="0"/>
      <w:marTop w:val="0"/>
      <w:marBottom w:val="0"/>
      <w:divBdr>
        <w:top w:val="none" w:sz="0" w:space="0" w:color="auto"/>
        <w:left w:val="none" w:sz="0" w:space="0" w:color="auto"/>
        <w:bottom w:val="none" w:sz="0" w:space="0" w:color="auto"/>
        <w:right w:val="none" w:sz="0" w:space="0" w:color="auto"/>
      </w:divBdr>
      <w:divsChild>
        <w:div w:id="219250075">
          <w:marLeft w:val="547"/>
          <w:marRight w:val="0"/>
          <w:marTop w:val="96"/>
          <w:marBottom w:val="0"/>
          <w:divBdr>
            <w:top w:val="none" w:sz="0" w:space="0" w:color="auto"/>
            <w:left w:val="none" w:sz="0" w:space="0" w:color="auto"/>
            <w:bottom w:val="none" w:sz="0" w:space="0" w:color="auto"/>
            <w:right w:val="none" w:sz="0" w:space="0" w:color="auto"/>
          </w:divBdr>
        </w:div>
        <w:div w:id="915748151">
          <w:marLeft w:val="547"/>
          <w:marRight w:val="0"/>
          <w:marTop w:val="96"/>
          <w:marBottom w:val="0"/>
          <w:divBdr>
            <w:top w:val="none" w:sz="0" w:space="0" w:color="auto"/>
            <w:left w:val="none" w:sz="0" w:space="0" w:color="auto"/>
            <w:bottom w:val="none" w:sz="0" w:space="0" w:color="auto"/>
            <w:right w:val="none" w:sz="0" w:space="0" w:color="auto"/>
          </w:divBdr>
        </w:div>
        <w:div w:id="945769462">
          <w:marLeft w:val="547"/>
          <w:marRight w:val="0"/>
          <w:marTop w:val="96"/>
          <w:marBottom w:val="0"/>
          <w:divBdr>
            <w:top w:val="none" w:sz="0" w:space="0" w:color="auto"/>
            <w:left w:val="none" w:sz="0" w:space="0" w:color="auto"/>
            <w:bottom w:val="none" w:sz="0" w:space="0" w:color="auto"/>
            <w:right w:val="none" w:sz="0" w:space="0" w:color="auto"/>
          </w:divBdr>
        </w:div>
        <w:div w:id="1088117989">
          <w:marLeft w:val="547"/>
          <w:marRight w:val="0"/>
          <w:marTop w:val="96"/>
          <w:marBottom w:val="0"/>
          <w:divBdr>
            <w:top w:val="none" w:sz="0" w:space="0" w:color="auto"/>
            <w:left w:val="none" w:sz="0" w:space="0" w:color="auto"/>
            <w:bottom w:val="none" w:sz="0" w:space="0" w:color="auto"/>
            <w:right w:val="none" w:sz="0" w:space="0" w:color="auto"/>
          </w:divBdr>
        </w:div>
        <w:div w:id="1440179799">
          <w:marLeft w:val="547"/>
          <w:marRight w:val="0"/>
          <w:marTop w:val="96"/>
          <w:marBottom w:val="0"/>
          <w:divBdr>
            <w:top w:val="none" w:sz="0" w:space="0" w:color="auto"/>
            <w:left w:val="none" w:sz="0" w:space="0" w:color="auto"/>
            <w:bottom w:val="none" w:sz="0" w:space="0" w:color="auto"/>
            <w:right w:val="none" w:sz="0" w:space="0" w:color="auto"/>
          </w:divBdr>
        </w:div>
        <w:div w:id="1750301496">
          <w:marLeft w:val="547"/>
          <w:marRight w:val="0"/>
          <w:marTop w:val="96"/>
          <w:marBottom w:val="0"/>
          <w:divBdr>
            <w:top w:val="none" w:sz="0" w:space="0" w:color="auto"/>
            <w:left w:val="none" w:sz="0" w:space="0" w:color="auto"/>
            <w:bottom w:val="none" w:sz="0" w:space="0" w:color="auto"/>
            <w:right w:val="none" w:sz="0" w:space="0" w:color="auto"/>
          </w:divBdr>
        </w:div>
      </w:divsChild>
    </w:div>
    <w:div w:id="969164923">
      <w:bodyDiv w:val="1"/>
      <w:marLeft w:val="0"/>
      <w:marRight w:val="0"/>
      <w:marTop w:val="0"/>
      <w:marBottom w:val="0"/>
      <w:divBdr>
        <w:top w:val="none" w:sz="0" w:space="0" w:color="auto"/>
        <w:left w:val="none" w:sz="0" w:space="0" w:color="auto"/>
        <w:bottom w:val="none" w:sz="0" w:space="0" w:color="auto"/>
        <w:right w:val="none" w:sz="0" w:space="0" w:color="auto"/>
      </w:divBdr>
    </w:div>
    <w:div w:id="984817677">
      <w:bodyDiv w:val="1"/>
      <w:marLeft w:val="0"/>
      <w:marRight w:val="0"/>
      <w:marTop w:val="0"/>
      <w:marBottom w:val="0"/>
      <w:divBdr>
        <w:top w:val="none" w:sz="0" w:space="0" w:color="auto"/>
        <w:left w:val="none" w:sz="0" w:space="0" w:color="auto"/>
        <w:bottom w:val="none" w:sz="0" w:space="0" w:color="auto"/>
        <w:right w:val="none" w:sz="0" w:space="0" w:color="auto"/>
      </w:divBdr>
    </w:div>
    <w:div w:id="990520926">
      <w:bodyDiv w:val="1"/>
      <w:marLeft w:val="0"/>
      <w:marRight w:val="0"/>
      <w:marTop w:val="0"/>
      <w:marBottom w:val="0"/>
      <w:divBdr>
        <w:top w:val="none" w:sz="0" w:space="0" w:color="auto"/>
        <w:left w:val="none" w:sz="0" w:space="0" w:color="auto"/>
        <w:bottom w:val="none" w:sz="0" w:space="0" w:color="auto"/>
        <w:right w:val="none" w:sz="0" w:space="0" w:color="auto"/>
      </w:divBdr>
    </w:div>
    <w:div w:id="1024479130">
      <w:bodyDiv w:val="1"/>
      <w:marLeft w:val="0"/>
      <w:marRight w:val="0"/>
      <w:marTop w:val="0"/>
      <w:marBottom w:val="0"/>
      <w:divBdr>
        <w:top w:val="none" w:sz="0" w:space="0" w:color="auto"/>
        <w:left w:val="none" w:sz="0" w:space="0" w:color="auto"/>
        <w:bottom w:val="none" w:sz="0" w:space="0" w:color="auto"/>
        <w:right w:val="none" w:sz="0" w:space="0" w:color="auto"/>
      </w:divBdr>
    </w:div>
    <w:div w:id="1033655879">
      <w:bodyDiv w:val="1"/>
      <w:marLeft w:val="0"/>
      <w:marRight w:val="0"/>
      <w:marTop w:val="0"/>
      <w:marBottom w:val="0"/>
      <w:divBdr>
        <w:top w:val="none" w:sz="0" w:space="0" w:color="auto"/>
        <w:left w:val="none" w:sz="0" w:space="0" w:color="auto"/>
        <w:bottom w:val="none" w:sz="0" w:space="0" w:color="auto"/>
        <w:right w:val="none" w:sz="0" w:space="0" w:color="auto"/>
      </w:divBdr>
    </w:div>
    <w:div w:id="1043091444">
      <w:bodyDiv w:val="1"/>
      <w:marLeft w:val="0"/>
      <w:marRight w:val="0"/>
      <w:marTop w:val="0"/>
      <w:marBottom w:val="0"/>
      <w:divBdr>
        <w:top w:val="none" w:sz="0" w:space="0" w:color="auto"/>
        <w:left w:val="none" w:sz="0" w:space="0" w:color="auto"/>
        <w:bottom w:val="none" w:sz="0" w:space="0" w:color="auto"/>
        <w:right w:val="none" w:sz="0" w:space="0" w:color="auto"/>
      </w:divBdr>
      <w:divsChild>
        <w:div w:id="1163862093">
          <w:marLeft w:val="1166"/>
          <w:marRight w:val="0"/>
          <w:marTop w:val="77"/>
          <w:marBottom w:val="0"/>
          <w:divBdr>
            <w:top w:val="none" w:sz="0" w:space="0" w:color="auto"/>
            <w:left w:val="none" w:sz="0" w:space="0" w:color="auto"/>
            <w:bottom w:val="none" w:sz="0" w:space="0" w:color="auto"/>
            <w:right w:val="none" w:sz="0" w:space="0" w:color="auto"/>
          </w:divBdr>
        </w:div>
        <w:div w:id="1231422245">
          <w:marLeft w:val="1166"/>
          <w:marRight w:val="0"/>
          <w:marTop w:val="77"/>
          <w:marBottom w:val="0"/>
          <w:divBdr>
            <w:top w:val="none" w:sz="0" w:space="0" w:color="auto"/>
            <w:left w:val="none" w:sz="0" w:space="0" w:color="auto"/>
            <w:bottom w:val="none" w:sz="0" w:space="0" w:color="auto"/>
            <w:right w:val="none" w:sz="0" w:space="0" w:color="auto"/>
          </w:divBdr>
        </w:div>
      </w:divsChild>
    </w:div>
    <w:div w:id="1045643897">
      <w:bodyDiv w:val="1"/>
      <w:marLeft w:val="0"/>
      <w:marRight w:val="0"/>
      <w:marTop w:val="0"/>
      <w:marBottom w:val="0"/>
      <w:divBdr>
        <w:top w:val="none" w:sz="0" w:space="0" w:color="auto"/>
        <w:left w:val="none" w:sz="0" w:space="0" w:color="auto"/>
        <w:bottom w:val="none" w:sz="0" w:space="0" w:color="auto"/>
        <w:right w:val="none" w:sz="0" w:space="0" w:color="auto"/>
      </w:divBdr>
    </w:div>
    <w:div w:id="1045720352">
      <w:bodyDiv w:val="1"/>
      <w:marLeft w:val="0"/>
      <w:marRight w:val="0"/>
      <w:marTop w:val="0"/>
      <w:marBottom w:val="0"/>
      <w:divBdr>
        <w:top w:val="none" w:sz="0" w:space="0" w:color="auto"/>
        <w:left w:val="none" w:sz="0" w:space="0" w:color="auto"/>
        <w:bottom w:val="none" w:sz="0" w:space="0" w:color="auto"/>
        <w:right w:val="none" w:sz="0" w:space="0" w:color="auto"/>
      </w:divBdr>
    </w:div>
    <w:div w:id="1051229676">
      <w:bodyDiv w:val="1"/>
      <w:marLeft w:val="0"/>
      <w:marRight w:val="0"/>
      <w:marTop w:val="0"/>
      <w:marBottom w:val="0"/>
      <w:divBdr>
        <w:top w:val="none" w:sz="0" w:space="0" w:color="auto"/>
        <w:left w:val="none" w:sz="0" w:space="0" w:color="auto"/>
        <w:bottom w:val="none" w:sz="0" w:space="0" w:color="auto"/>
        <w:right w:val="none" w:sz="0" w:space="0" w:color="auto"/>
      </w:divBdr>
    </w:div>
    <w:div w:id="1052968723">
      <w:bodyDiv w:val="1"/>
      <w:marLeft w:val="0"/>
      <w:marRight w:val="0"/>
      <w:marTop w:val="0"/>
      <w:marBottom w:val="0"/>
      <w:divBdr>
        <w:top w:val="none" w:sz="0" w:space="0" w:color="auto"/>
        <w:left w:val="none" w:sz="0" w:space="0" w:color="auto"/>
        <w:bottom w:val="none" w:sz="0" w:space="0" w:color="auto"/>
        <w:right w:val="none" w:sz="0" w:space="0" w:color="auto"/>
      </w:divBdr>
      <w:divsChild>
        <w:div w:id="1147890937">
          <w:marLeft w:val="576"/>
          <w:marRight w:val="0"/>
          <w:marTop w:val="120"/>
          <w:marBottom w:val="60"/>
          <w:divBdr>
            <w:top w:val="none" w:sz="0" w:space="0" w:color="auto"/>
            <w:left w:val="none" w:sz="0" w:space="0" w:color="auto"/>
            <w:bottom w:val="none" w:sz="0" w:space="0" w:color="auto"/>
            <w:right w:val="none" w:sz="0" w:space="0" w:color="auto"/>
          </w:divBdr>
        </w:div>
      </w:divsChild>
    </w:div>
    <w:div w:id="1056734109">
      <w:bodyDiv w:val="1"/>
      <w:marLeft w:val="0"/>
      <w:marRight w:val="0"/>
      <w:marTop w:val="0"/>
      <w:marBottom w:val="0"/>
      <w:divBdr>
        <w:top w:val="none" w:sz="0" w:space="0" w:color="auto"/>
        <w:left w:val="none" w:sz="0" w:space="0" w:color="auto"/>
        <w:bottom w:val="none" w:sz="0" w:space="0" w:color="auto"/>
        <w:right w:val="none" w:sz="0" w:space="0" w:color="auto"/>
      </w:divBdr>
    </w:div>
    <w:div w:id="1066299456">
      <w:bodyDiv w:val="1"/>
      <w:marLeft w:val="0"/>
      <w:marRight w:val="0"/>
      <w:marTop w:val="0"/>
      <w:marBottom w:val="0"/>
      <w:divBdr>
        <w:top w:val="none" w:sz="0" w:space="0" w:color="auto"/>
        <w:left w:val="none" w:sz="0" w:space="0" w:color="auto"/>
        <w:bottom w:val="none" w:sz="0" w:space="0" w:color="auto"/>
        <w:right w:val="none" w:sz="0" w:space="0" w:color="auto"/>
      </w:divBdr>
    </w:div>
    <w:div w:id="1074005984">
      <w:bodyDiv w:val="1"/>
      <w:marLeft w:val="0"/>
      <w:marRight w:val="0"/>
      <w:marTop w:val="0"/>
      <w:marBottom w:val="0"/>
      <w:divBdr>
        <w:top w:val="none" w:sz="0" w:space="0" w:color="auto"/>
        <w:left w:val="none" w:sz="0" w:space="0" w:color="auto"/>
        <w:bottom w:val="none" w:sz="0" w:space="0" w:color="auto"/>
        <w:right w:val="none" w:sz="0" w:space="0" w:color="auto"/>
      </w:divBdr>
    </w:div>
    <w:div w:id="1103262709">
      <w:bodyDiv w:val="1"/>
      <w:marLeft w:val="0"/>
      <w:marRight w:val="0"/>
      <w:marTop w:val="0"/>
      <w:marBottom w:val="0"/>
      <w:divBdr>
        <w:top w:val="none" w:sz="0" w:space="0" w:color="auto"/>
        <w:left w:val="none" w:sz="0" w:space="0" w:color="auto"/>
        <w:bottom w:val="none" w:sz="0" w:space="0" w:color="auto"/>
        <w:right w:val="none" w:sz="0" w:space="0" w:color="auto"/>
      </w:divBdr>
    </w:div>
    <w:div w:id="1104303093">
      <w:bodyDiv w:val="1"/>
      <w:marLeft w:val="0"/>
      <w:marRight w:val="0"/>
      <w:marTop w:val="0"/>
      <w:marBottom w:val="0"/>
      <w:divBdr>
        <w:top w:val="none" w:sz="0" w:space="0" w:color="auto"/>
        <w:left w:val="none" w:sz="0" w:space="0" w:color="auto"/>
        <w:bottom w:val="none" w:sz="0" w:space="0" w:color="auto"/>
        <w:right w:val="none" w:sz="0" w:space="0" w:color="auto"/>
      </w:divBdr>
    </w:div>
    <w:div w:id="1117944664">
      <w:bodyDiv w:val="1"/>
      <w:marLeft w:val="0"/>
      <w:marRight w:val="0"/>
      <w:marTop w:val="0"/>
      <w:marBottom w:val="0"/>
      <w:divBdr>
        <w:top w:val="none" w:sz="0" w:space="0" w:color="auto"/>
        <w:left w:val="none" w:sz="0" w:space="0" w:color="auto"/>
        <w:bottom w:val="none" w:sz="0" w:space="0" w:color="auto"/>
        <w:right w:val="none" w:sz="0" w:space="0" w:color="auto"/>
      </w:divBdr>
    </w:div>
    <w:div w:id="1129860835">
      <w:bodyDiv w:val="1"/>
      <w:marLeft w:val="0"/>
      <w:marRight w:val="0"/>
      <w:marTop w:val="0"/>
      <w:marBottom w:val="0"/>
      <w:divBdr>
        <w:top w:val="none" w:sz="0" w:space="0" w:color="auto"/>
        <w:left w:val="none" w:sz="0" w:space="0" w:color="auto"/>
        <w:bottom w:val="none" w:sz="0" w:space="0" w:color="auto"/>
        <w:right w:val="none" w:sz="0" w:space="0" w:color="auto"/>
      </w:divBdr>
      <w:divsChild>
        <w:div w:id="299267871">
          <w:marLeft w:val="1166"/>
          <w:marRight w:val="0"/>
          <w:marTop w:val="96"/>
          <w:marBottom w:val="0"/>
          <w:divBdr>
            <w:top w:val="none" w:sz="0" w:space="0" w:color="auto"/>
            <w:left w:val="none" w:sz="0" w:space="0" w:color="auto"/>
            <w:bottom w:val="none" w:sz="0" w:space="0" w:color="auto"/>
            <w:right w:val="none" w:sz="0" w:space="0" w:color="auto"/>
          </w:divBdr>
        </w:div>
        <w:div w:id="691804050">
          <w:marLeft w:val="1166"/>
          <w:marRight w:val="0"/>
          <w:marTop w:val="96"/>
          <w:marBottom w:val="0"/>
          <w:divBdr>
            <w:top w:val="none" w:sz="0" w:space="0" w:color="auto"/>
            <w:left w:val="none" w:sz="0" w:space="0" w:color="auto"/>
            <w:bottom w:val="none" w:sz="0" w:space="0" w:color="auto"/>
            <w:right w:val="none" w:sz="0" w:space="0" w:color="auto"/>
          </w:divBdr>
        </w:div>
        <w:div w:id="737940516">
          <w:marLeft w:val="1166"/>
          <w:marRight w:val="0"/>
          <w:marTop w:val="96"/>
          <w:marBottom w:val="0"/>
          <w:divBdr>
            <w:top w:val="none" w:sz="0" w:space="0" w:color="auto"/>
            <w:left w:val="none" w:sz="0" w:space="0" w:color="auto"/>
            <w:bottom w:val="none" w:sz="0" w:space="0" w:color="auto"/>
            <w:right w:val="none" w:sz="0" w:space="0" w:color="auto"/>
          </w:divBdr>
        </w:div>
        <w:div w:id="849374081">
          <w:marLeft w:val="1166"/>
          <w:marRight w:val="0"/>
          <w:marTop w:val="96"/>
          <w:marBottom w:val="0"/>
          <w:divBdr>
            <w:top w:val="none" w:sz="0" w:space="0" w:color="auto"/>
            <w:left w:val="none" w:sz="0" w:space="0" w:color="auto"/>
            <w:bottom w:val="none" w:sz="0" w:space="0" w:color="auto"/>
            <w:right w:val="none" w:sz="0" w:space="0" w:color="auto"/>
          </w:divBdr>
        </w:div>
        <w:div w:id="1581139288">
          <w:marLeft w:val="1166"/>
          <w:marRight w:val="0"/>
          <w:marTop w:val="96"/>
          <w:marBottom w:val="0"/>
          <w:divBdr>
            <w:top w:val="none" w:sz="0" w:space="0" w:color="auto"/>
            <w:left w:val="none" w:sz="0" w:space="0" w:color="auto"/>
            <w:bottom w:val="none" w:sz="0" w:space="0" w:color="auto"/>
            <w:right w:val="none" w:sz="0" w:space="0" w:color="auto"/>
          </w:divBdr>
        </w:div>
      </w:divsChild>
    </w:div>
    <w:div w:id="1149202178">
      <w:bodyDiv w:val="1"/>
      <w:marLeft w:val="0"/>
      <w:marRight w:val="0"/>
      <w:marTop w:val="0"/>
      <w:marBottom w:val="0"/>
      <w:divBdr>
        <w:top w:val="none" w:sz="0" w:space="0" w:color="auto"/>
        <w:left w:val="none" w:sz="0" w:space="0" w:color="auto"/>
        <w:bottom w:val="none" w:sz="0" w:space="0" w:color="auto"/>
        <w:right w:val="none" w:sz="0" w:space="0" w:color="auto"/>
      </w:divBdr>
    </w:div>
    <w:div w:id="1155798395">
      <w:bodyDiv w:val="1"/>
      <w:marLeft w:val="0"/>
      <w:marRight w:val="0"/>
      <w:marTop w:val="0"/>
      <w:marBottom w:val="0"/>
      <w:divBdr>
        <w:top w:val="none" w:sz="0" w:space="0" w:color="auto"/>
        <w:left w:val="none" w:sz="0" w:space="0" w:color="auto"/>
        <w:bottom w:val="none" w:sz="0" w:space="0" w:color="auto"/>
        <w:right w:val="none" w:sz="0" w:space="0" w:color="auto"/>
      </w:divBdr>
    </w:div>
    <w:div w:id="1157572136">
      <w:bodyDiv w:val="1"/>
      <w:marLeft w:val="0"/>
      <w:marRight w:val="0"/>
      <w:marTop w:val="0"/>
      <w:marBottom w:val="0"/>
      <w:divBdr>
        <w:top w:val="none" w:sz="0" w:space="0" w:color="auto"/>
        <w:left w:val="none" w:sz="0" w:space="0" w:color="auto"/>
        <w:bottom w:val="none" w:sz="0" w:space="0" w:color="auto"/>
        <w:right w:val="none" w:sz="0" w:space="0" w:color="auto"/>
      </w:divBdr>
    </w:div>
    <w:div w:id="1169172228">
      <w:bodyDiv w:val="1"/>
      <w:marLeft w:val="0"/>
      <w:marRight w:val="0"/>
      <w:marTop w:val="0"/>
      <w:marBottom w:val="0"/>
      <w:divBdr>
        <w:top w:val="none" w:sz="0" w:space="0" w:color="auto"/>
        <w:left w:val="none" w:sz="0" w:space="0" w:color="auto"/>
        <w:bottom w:val="none" w:sz="0" w:space="0" w:color="auto"/>
        <w:right w:val="none" w:sz="0" w:space="0" w:color="auto"/>
      </w:divBdr>
    </w:div>
    <w:div w:id="1185749509">
      <w:bodyDiv w:val="1"/>
      <w:marLeft w:val="0"/>
      <w:marRight w:val="0"/>
      <w:marTop w:val="0"/>
      <w:marBottom w:val="0"/>
      <w:divBdr>
        <w:top w:val="none" w:sz="0" w:space="0" w:color="auto"/>
        <w:left w:val="none" w:sz="0" w:space="0" w:color="auto"/>
        <w:bottom w:val="none" w:sz="0" w:space="0" w:color="auto"/>
        <w:right w:val="none" w:sz="0" w:space="0" w:color="auto"/>
      </w:divBdr>
      <w:divsChild>
        <w:div w:id="45957769">
          <w:marLeft w:val="547"/>
          <w:marRight w:val="0"/>
          <w:marTop w:val="96"/>
          <w:marBottom w:val="120"/>
          <w:divBdr>
            <w:top w:val="none" w:sz="0" w:space="0" w:color="auto"/>
            <w:left w:val="none" w:sz="0" w:space="0" w:color="auto"/>
            <w:bottom w:val="none" w:sz="0" w:space="0" w:color="auto"/>
            <w:right w:val="none" w:sz="0" w:space="0" w:color="auto"/>
          </w:divBdr>
        </w:div>
        <w:div w:id="310673334">
          <w:marLeft w:val="547"/>
          <w:marRight w:val="0"/>
          <w:marTop w:val="96"/>
          <w:marBottom w:val="120"/>
          <w:divBdr>
            <w:top w:val="none" w:sz="0" w:space="0" w:color="auto"/>
            <w:left w:val="none" w:sz="0" w:space="0" w:color="auto"/>
            <w:bottom w:val="none" w:sz="0" w:space="0" w:color="auto"/>
            <w:right w:val="none" w:sz="0" w:space="0" w:color="auto"/>
          </w:divBdr>
        </w:div>
        <w:div w:id="384374360">
          <w:marLeft w:val="547"/>
          <w:marRight w:val="0"/>
          <w:marTop w:val="96"/>
          <w:marBottom w:val="120"/>
          <w:divBdr>
            <w:top w:val="none" w:sz="0" w:space="0" w:color="auto"/>
            <w:left w:val="none" w:sz="0" w:space="0" w:color="auto"/>
            <w:bottom w:val="none" w:sz="0" w:space="0" w:color="auto"/>
            <w:right w:val="none" w:sz="0" w:space="0" w:color="auto"/>
          </w:divBdr>
        </w:div>
        <w:div w:id="401223415">
          <w:marLeft w:val="547"/>
          <w:marRight w:val="0"/>
          <w:marTop w:val="96"/>
          <w:marBottom w:val="120"/>
          <w:divBdr>
            <w:top w:val="none" w:sz="0" w:space="0" w:color="auto"/>
            <w:left w:val="none" w:sz="0" w:space="0" w:color="auto"/>
            <w:bottom w:val="none" w:sz="0" w:space="0" w:color="auto"/>
            <w:right w:val="none" w:sz="0" w:space="0" w:color="auto"/>
          </w:divBdr>
        </w:div>
        <w:div w:id="525801005">
          <w:marLeft w:val="547"/>
          <w:marRight w:val="0"/>
          <w:marTop w:val="96"/>
          <w:marBottom w:val="120"/>
          <w:divBdr>
            <w:top w:val="none" w:sz="0" w:space="0" w:color="auto"/>
            <w:left w:val="none" w:sz="0" w:space="0" w:color="auto"/>
            <w:bottom w:val="none" w:sz="0" w:space="0" w:color="auto"/>
            <w:right w:val="none" w:sz="0" w:space="0" w:color="auto"/>
          </w:divBdr>
        </w:div>
        <w:div w:id="699472627">
          <w:marLeft w:val="547"/>
          <w:marRight w:val="0"/>
          <w:marTop w:val="96"/>
          <w:marBottom w:val="120"/>
          <w:divBdr>
            <w:top w:val="none" w:sz="0" w:space="0" w:color="auto"/>
            <w:left w:val="none" w:sz="0" w:space="0" w:color="auto"/>
            <w:bottom w:val="none" w:sz="0" w:space="0" w:color="auto"/>
            <w:right w:val="none" w:sz="0" w:space="0" w:color="auto"/>
          </w:divBdr>
        </w:div>
        <w:div w:id="1595941465">
          <w:marLeft w:val="547"/>
          <w:marRight w:val="0"/>
          <w:marTop w:val="96"/>
          <w:marBottom w:val="120"/>
          <w:divBdr>
            <w:top w:val="none" w:sz="0" w:space="0" w:color="auto"/>
            <w:left w:val="none" w:sz="0" w:space="0" w:color="auto"/>
            <w:bottom w:val="none" w:sz="0" w:space="0" w:color="auto"/>
            <w:right w:val="none" w:sz="0" w:space="0" w:color="auto"/>
          </w:divBdr>
        </w:div>
      </w:divsChild>
    </w:div>
    <w:div w:id="1187602937">
      <w:bodyDiv w:val="1"/>
      <w:marLeft w:val="0"/>
      <w:marRight w:val="0"/>
      <w:marTop w:val="0"/>
      <w:marBottom w:val="0"/>
      <w:divBdr>
        <w:top w:val="none" w:sz="0" w:space="0" w:color="auto"/>
        <w:left w:val="none" w:sz="0" w:space="0" w:color="auto"/>
        <w:bottom w:val="none" w:sz="0" w:space="0" w:color="auto"/>
        <w:right w:val="none" w:sz="0" w:space="0" w:color="auto"/>
      </w:divBdr>
    </w:div>
    <w:div w:id="1190606260">
      <w:bodyDiv w:val="1"/>
      <w:marLeft w:val="0"/>
      <w:marRight w:val="0"/>
      <w:marTop w:val="0"/>
      <w:marBottom w:val="0"/>
      <w:divBdr>
        <w:top w:val="none" w:sz="0" w:space="0" w:color="auto"/>
        <w:left w:val="none" w:sz="0" w:space="0" w:color="auto"/>
        <w:bottom w:val="none" w:sz="0" w:space="0" w:color="auto"/>
        <w:right w:val="none" w:sz="0" w:space="0" w:color="auto"/>
      </w:divBdr>
      <w:divsChild>
        <w:div w:id="260113416">
          <w:marLeft w:val="1166"/>
          <w:marRight w:val="0"/>
          <w:marTop w:val="96"/>
          <w:marBottom w:val="0"/>
          <w:divBdr>
            <w:top w:val="none" w:sz="0" w:space="0" w:color="auto"/>
            <w:left w:val="none" w:sz="0" w:space="0" w:color="auto"/>
            <w:bottom w:val="none" w:sz="0" w:space="0" w:color="auto"/>
            <w:right w:val="none" w:sz="0" w:space="0" w:color="auto"/>
          </w:divBdr>
        </w:div>
        <w:div w:id="449932598">
          <w:marLeft w:val="1166"/>
          <w:marRight w:val="0"/>
          <w:marTop w:val="96"/>
          <w:marBottom w:val="0"/>
          <w:divBdr>
            <w:top w:val="none" w:sz="0" w:space="0" w:color="auto"/>
            <w:left w:val="none" w:sz="0" w:space="0" w:color="auto"/>
            <w:bottom w:val="none" w:sz="0" w:space="0" w:color="auto"/>
            <w:right w:val="none" w:sz="0" w:space="0" w:color="auto"/>
          </w:divBdr>
        </w:div>
        <w:div w:id="716244451">
          <w:marLeft w:val="1166"/>
          <w:marRight w:val="0"/>
          <w:marTop w:val="96"/>
          <w:marBottom w:val="0"/>
          <w:divBdr>
            <w:top w:val="none" w:sz="0" w:space="0" w:color="auto"/>
            <w:left w:val="none" w:sz="0" w:space="0" w:color="auto"/>
            <w:bottom w:val="none" w:sz="0" w:space="0" w:color="auto"/>
            <w:right w:val="none" w:sz="0" w:space="0" w:color="auto"/>
          </w:divBdr>
        </w:div>
        <w:div w:id="934902893">
          <w:marLeft w:val="1166"/>
          <w:marRight w:val="0"/>
          <w:marTop w:val="96"/>
          <w:marBottom w:val="0"/>
          <w:divBdr>
            <w:top w:val="none" w:sz="0" w:space="0" w:color="auto"/>
            <w:left w:val="none" w:sz="0" w:space="0" w:color="auto"/>
            <w:bottom w:val="none" w:sz="0" w:space="0" w:color="auto"/>
            <w:right w:val="none" w:sz="0" w:space="0" w:color="auto"/>
          </w:divBdr>
        </w:div>
        <w:div w:id="1532960145">
          <w:marLeft w:val="1166"/>
          <w:marRight w:val="0"/>
          <w:marTop w:val="96"/>
          <w:marBottom w:val="0"/>
          <w:divBdr>
            <w:top w:val="none" w:sz="0" w:space="0" w:color="auto"/>
            <w:left w:val="none" w:sz="0" w:space="0" w:color="auto"/>
            <w:bottom w:val="none" w:sz="0" w:space="0" w:color="auto"/>
            <w:right w:val="none" w:sz="0" w:space="0" w:color="auto"/>
          </w:divBdr>
        </w:div>
      </w:divsChild>
    </w:div>
    <w:div w:id="1239633881">
      <w:bodyDiv w:val="1"/>
      <w:marLeft w:val="0"/>
      <w:marRight w:val="0"/>
      <w:marTop w:val="0"/>
      <w:marBottom w:val="0"/>
      <w:divBdr>
        <w:top w:val="none" w:sz="0" w:space="0" w:color="auto"/>
        <w:left w:val="none" w:sz="0" w:space="0" w:color="auto"/>
        <w:bottom w:val="none" w:sz="0" w:space="0" w:color="auto"/>
        <w:right w:val="none" w:sz="0" w:space="0" w:color="auto"/>
      </w:divBdr>
    </w:div>
    <w:div w:id="1243641413">
      <w:bodyDiv w:val="1"/>
      <w:marLeft w:val="0"/>
      <w:marRight w:val="0"/>
      <w:marTop w:val="0"/>
      <w:marBottom w:val="0"/>
      <w:divBdr>
        <w:top w:val="none" w:sz="0" w:space="0" w:color="auto"/>
        <w:left w:val="none" w:sz="0" w:space="0" w:color="auto"/>
        <w:bottom w:val="none" w:sz="0" w:space="0" w:color="auto"/>
        <w:right w:val="none" w:sz="0" w:space="0" w:color="auto"/>
      </w:divBdr>
    </w:div>
    <w:div w:id="1244219250">
      <w:bodyDiv w:val="1"/>
      <w:marLeft w:val="0"/>
      <w:marRight w:val="0"/>
      <w:marTop w:val="0"/>
      <w:marBottom w:val="0"/>
      <w:divBdr>
        <w:top w:val="none" w:sz="0" w:space="0" w:color="auto"/>
        <w:left w:val="none" w:sz="0" w:space="0" w:color="auto"/>
        <w:bottom w:val="none" w:sz="0" w:space="0" w:color="auto"/>
        <w:right w:val="none" w:sz="0" w:space="0" w:color="auto"/>
      </w:divBdr>
    </w:div>
    <w:div w:id="1246918251">
      <w:bodyDiv w:val="1"/>
      <w:marLeft w:val="0"/>
      <w:marRight w:val="0"/>
      <w:marTop w:val="0"/>
      <w:marBottom w:val="0"/>
      <w:divBdr>
        <w:top w:val="none" w:sz="0" w:space="0" w:color="auto"/>
        <w:left w:val="none" w:sz="0" w:space="0" w:color="auto"/>
        <w:bottom w:val="none" w:sz="0" w:space="0" w:color="auto"/>
        <w:right w:val="none" w:sz="0" w:space="0" w:color="auto"/>
      </w:divBdr>
    </w:div>
    <w:div w:id="1250966333">
      <w:bodyDiv w:val="1"/>
      <w:marLeft w:val="0"/>
      <w:marRight w:val="0"/>
      <w:marTop w:val="0"/>
      <w:marBottom w:val="0"/>
      <w:divBdr>
        <w:top w:val="none" w:sz="0" w:space="0" w:color="auto"/>
        <w:left w:val="none" w:sz="0" w:space="0" w:color="auto"/>
        <w:bottom w:val="none" w:sz="0" w:space="0" w:color="auto"/>
        <w:right w:val="none" w:sz="0" w:space="0" w:color="auto"/>
      </w:divBdr>
    </w:div>
    <w:div w:id="1266159658">
      <w:bodyDiv w:val="1"/>
      <w:marLeft w:val="0"/>
      <w:marRight w:val="0"/>
      <w:marTop w:val="0"/>
      <w:marBottom w:val="0"/>
      <w:divBdr>
        <w:top w:val="none" w:sz="0" w:space="0" w:color="auto"/>
        <w:left w:val="none" w:sz="0" w:space="0" w:color="auto"/>
        <w:bottom w:val="none" w:sz="0" w:space="0" w:color="auto"/>
        <w:right w:val="none" w:sz="0" w:space="0" w:color="auto"/>
      </w:divBdr>
    </w:div>
    <w:div w:id="1292588981">
      <w:bodyDiv w:val="1"/>
      <w:marLeft w:val="0"/>
      <w:marRight w:val="0"/>
      <w:marTop w:val="0"/>
      <w:marBottom w:val="0"/>
      <w:divBdr>
        <w:top w:val="none" w:sz="0" w:space="0" w:color="auto"/>
        <w:left w:val="none" w:sz="0" w:space="0" w:color="auto"/>
        <w:bottom w:val="none" w:sz="0" w:space="0" w:color="auto"/>
        <w:right w:val="none" w:sz="0" w:space="0" w:color="auto"/>
      </w:divBdr>
    </w:div>
    <w:div w:id="1301501375">
      <w:bodyDiv w:val="1"/>
      <w:marLeft w:val="0"/>
      <w:marRight w:val="0"/>
      <w:marTop w:val="0"/>
      <w:marBottom w:val="0"/>
      <w:divBdr>
        <w:top w:val="none" w:sz="0" w:space="0" w:color="auto"/>
        <w:left w:val="none" w:sz="0" w:space="0" w:color="auto"/>
        <w:bottom w:val="none" w:sz="0" w:space="0" w:color="auto"/>
        <w:right w:val="none" w:sz="0" w:space="0" w:color="auto"/>
      </w:divBdr>
    </w:div>
    <w:div w:id="1305742505">
      <w:bodyDiv w:val="1"/>
      <w:marLeft w:val="0"/>
      <w:marRight w:val="0"/>
      <w:marTop w:val="0"/>
      <w:marBottom w:val="0"/>
      <w:divBdr>
        <w:top w:val="none" w:sz="0" w:space="0" w:color="auto"/>
        <w:left w:val="none" w:sz="0" w:space="0" w:color="auto"/>
        <w:bottom w:val="none" w:sz="0" w:space="0" w:color="auto"/>
        <w:right w:val="none" w:sz="0" w:space="0" w:color="auto"/>
      </w:divBdr>
      <w:divsChild>
        <w:div w:id="19283443">
          <w:marLeft w:val="288"/>
          <w:marRight w:val="0"/>
          <w:marTop w:val="160"/>
          <w:marBottom w:val="0"/>
          <w:divBdr>
            <w:top w:val="none" w:sz="0" w:space="0" w:color="auto"/>
            <w:left w:val="none" w:sz="0" w:space="0" w:color="auto"/>
            <w:bottom w:val="none" w:sz="0" w:space="0" w:color="auto"/>
            <w:right w:val="none" w:sz="0" w:space="0" w:color="auto"/>
          </w:divBdr>
        </w:div>
        <w:div w:id="84111590">
          <w:marLeft w:val="288"/>
          <w:marRight w:val="0"/>
          <w:marTop w:val="160"/>
          <w:marBottom w:val="0"/>
          <w:divBdr>
            <w:top w:val="none" w:sz="0" w:space="0" w:color="auto"/>
            <w:left w:val="none" w:sz="0" w:space="0" w:color="auto"/>
            <w:bottom w:val="none" w:sz="0" w:space="0" w:color="auto"/>
            <w:right w:val="none" w:sz="0" w:space="0" w:color="auto"/>
          </w:divBdr>
        </w:div>
        <w:div w:id="92020507">
          <w:marLeft w:val="979"/>
          <w:marRight w:val="0"/>
          <w:marTop w:val="77"/>
          <w:marBottom w:val="0"/>
          <w:divBdr>
            <w:top w:val="none" w:sz="0" w:space="0" w:color="auto"/>
            <w:left w:val="none" w:sz="0" w:space="0" w:color="auto"/>
            <w:bottom w:val="none" w:sz="0" w:space="0" w:color="auto"/>
            <w:right w:val="none" w:sz="0" w:space="0" w:color="auto"/>
          </w:divBdr>
        </w:div>
        <w:div w:id="199897688">
          <w:marLeft w:val="288"/>
          <w:marRight w:val="0"/>
          <w:marTop w:val="86"/>
          <w:marBottom w:val="0"/>
          <w:divBdr>
            <w:top w:val="none" w:sz="0" w:space="0" w:color="auto"/>
            <w:left w:val="none" w:sz="0" w:space="0" w:color="auto"/>
            <w:bottom w:val="none" w:sz="0" w:space="0" w:color="auto"/>
            <w:right w:val="none" w:sz="0" w:space="0" w:color="auto"/>
          </w:divBdr>
        </w:div>
        <w:div w:id="535237539">
          <w:marLeft w:val="979"/>
          <w:marRight w:val="0"/>
          <w:marTop w:val="77"/>
          <w:marBottom w:val="0"/>
          <w:divBdr>
            <w:top w:val="none" w:sz="0" w:space="0" w:color="auto"/>
            <w:left w:val="none" w:sz="0" w:space="0" w:color="auto"/>
            <w:bottom w:val="none" w:sz="0" w:space="0" w:color="auto"/>
            <w:right w:val="none" w:sz="0" w:space="0" w:color="auto"/>
          </w:divBdr>
        </w:div>
        <w:div w:id="573397747">
          <w:marLeft w:val="979"/>
          <w:marRight w:val="0"/>
          <w:marTop w:val="77"/>
          <w:marBottom w:val="0"/>
          <w:divBdr>
            <w:top w:val="none" w:sz="0" w:space="0" w:color="auto"/>
            <w:left w:val="none" w:sz="0" w:space="0" w:color="auto"/>
            <w:bottom w:val="none" w:sz="0" w:space="0" w:color="auto"/>
            <w:right w:val="none" w:sz="0" w:space="0" w:color="auto"/>
          </w:divBdr>
        </w:div>
        <w:div w:id="1041705971">
          <w:marLeft w:val="288"/>
          <w:marRight w:val="0"/>
          <w:marTop w:val="160"/>
          <w:marBottom w:val="0"/>
          <w:divBdr>
            <w:top w:val="none" w:sz="0" w:space="0" w:color="auto"/>
            <w:left w:val="none" w:sz="0" w:space="0" w:color="auto"/>
            <w:bottom w:val="none" w:sz="0" w:space="0" w:color="auto"/>
            <w:right w:val="none" w:sz="0" w:space="0" w:color="auto"/>
          </w:divBdr>
        </w:div>
        <w:div w:id="1077437989">
          <w:marLeft w:val="288"/>
          <w:marRight w:val="0"/>
          <w:marTop w:val="160"/>
          <w:marBottom w:val="0"/>
          <w:divBdr>
            <w:top w:val="none" w:sz="0" w:space="0" w:color="auto"/>
            <w:left w:val="none" w:sz="0" w:space="0" w:color="auto"/>
            <w:bottom w:val="none" w:sz="0" w:space="0" w:color="auto"/>
            <w:right w:val="none" w:sz="0" w:space="0" w:color="auto"/>
          </w:divBdr>
        </w:div>
        <w:div w:id="1157645372">
          <w:marLeft w:val="979"/>
          <w:marRight w:val="0"/>
          <w:marTop w:val="77"/>
          <w:marBottom w:val="0"/>
          <w:divBdr>
            <w:top w:val="none" w:sz="0" w:space="0" w:color="auto"/>
            <w:left w:val="none" w:sz="0" w:space="0" w:color="auto"/>
            <w:bottom w:val="none" w:sz="0" w:space="0" w:color="auto"/>
            <w:right w:val="none" w:sz="0" w:space="0" w:color="auto"/>
          </w:divBdr>
        </w:div>
        <w:div w:id="1285500283">
          <w:marLeft w:val="979"/>
          <w:marRight w:val="0"/>
          <w:marTop w:val="77"/>
          <w:marBottom w:val="0"/>
          <w:divBdr>
            <w:top w:val="none" w:sz="0" w:space="0" w:color="auto"/>
            <w:left w:val="none" w:sz="0" w:space="0" w:color="auto"/>
            <w:bottom w:val="none" w:sz="0" w:space="0" w:color="auto"/>
            <w:right w:val="none" w:sz="0" w:space="0" w:color="auto"/>
          </w:divBdr>
        </w:div>
        <w:div w:id="1660498594">
          <w:marLeft w:val="979"/>
          <w:marRight w:val="0"/>
          <w:marTop w:val="77"/>
          <w:marBottom w:val="0"/>
          <w:divBdr>
            <w:top w:val="none" w:sz="0" w:space="0" w:color="auto"/>
            <w:left w:val="none" w:sz="0" w:space="0" w:color="auto"/>
            <w:bottom w:val="none" w:sz="0" w:space="0" w:color="auto"/>
            <w:right w:val="none" w:sz="0" w:space="0" w:color="auto"/>
          </w:divBdr>
        </w:div>
        <w:div w:id="1665737150">
          <w:marLeft w:val="979"/>
          <w:marRight w:val="0"/>
          <w:marTop w:val="77"/>
          <w:marBottom w:val="0"/>
          <w:divBdr>
            <w:top w:val="none" w:sz="0" w:space="0" w:color="auto"/>
            <w:left w:val="none" w:sz="0" w:space="0" w:color="auto"/>
            <w:bottom w:val="none" w:sz="0" w:space="0" w:color="auto"/>
            <w:right w:val="none" w:sz="0" w:space="0" w:color="auto"/>
          </w:divBdr>
        </w:div>
        <w:div w:id="1669475675">
          <w:marLeft w:val="288"/>
          <w:marRight w:val="0"/>
          <w:marTop w:val="160"/>
          <w:marBottom w:val="0"/>
          <w:divBdr>
            <w:top w:val="none" w:sz="0" w:space="0" w:color="auto"/>
            <w:left w:val="none" w:sz="0" w:space="0" w:color="auto"/>
            <w:bottom w:val="none" w:sz="0" w:space="0" w:color="auto"/>
            <w:right w:val="none" w:sz="0" w:space="0" w:color="auto"/>
          </w:divBdr>
        </w:div>
        <w:div w:id="1827166600">
          <w:marLeft w:val="979"/>
          <w:marRight w:val="0"/>
          <w:marTop w:val="77"/>
          <w:marBottom w:val="0"/>
          <w:divBdr>
            <w:top w:val="none" w:sz="0" w:space="0" w:color="auto"/>
            <w:left w:val="none" w:sz="0" w:space="0" w:color="auto"/>
            <w:bottom w:val="none" w:sz="0" w:space="0" w:color="auto"/>
            <w:right w:val="none" w:sz="0" w:space="0" w:color="auto"/>
          </w:divBdr>
        </w:div>
      </w:divsChild>
    </w:div>
    <w:div w:id="1312976120">
      <w:bodyDiv w:val="1"/>
      <w:marLeft w:val="0"/>
      <w:marRight w:val="0"/>
      <w:marTop w:val="0"/>
      <w:marBottom w:val="0"/>
      <w:divBdr>
        <w:top w:val="none" w:sz="0" w:space="0" w:color="auto"/>
        <w:left w:val="none" w:sz="0" w:space="0" w:color="auto"/>
        <w:bottom w:val="none" w:sz="0" w:space="0" w:color="auto"/>
        <w:right w:val="none" w:sz="0" w:space="0" w:color="auto"/>
      </w:divBdr>
    </w:div>
    <w:div w:id="1327825252">
      <w:bodyDiv w:val="1"/>
      <w:marLeft w:val="0"/>
      <w:marRight w:val="0"/>
      <w:marTop w:val="0"/>
      <w:marBottom w:val="0"/>
      <w:divBdr>
        <w:top w:val="none" w:sz="0" w:space="0" w:color="auto"/>
        <w:left w:val="none" w:sz="0" w:space="0" w:color="auto"/>
        <w:bottom w:val="none" w:sz="0" w:space="0" w:color="auto"/>
        <w:right w:val="none" w:sz="0" w:space="0" w:color="auto"/>
      </w:divBdr>
    </w:div>
    <w:div w:id="1331441652">
      <w:bodyDiv w:val="1"/>
      <w:marLeft w:val="0"/>
      <w:marRight w:val="0"/>
      <w:marTop w:val="0"/>
      <w:marBottom w:val="0"/>
      <w:divBdr>
        <w:top w:val="none" w:sz="0" w:space="0" w:color="auto"/>
        <w:left w:val="none" w:sz="0" w:space="0" w:color="auto"/>
        <w:bottom w:val="none" w:sz="0" w:space="0" w:color="auto"/>
        <w:right w:val="none" w:sz="0" w:space="0" w:color="auto"/>
      </w:divBdr>
    </w:div>
    <w:div w:id="1333952215">
      <w:bodyDiv w:val="1"/>
      <w:marLeft w:val="0"/>
      <w:marRight w:val="0"/>
      <w:marTop w:val="0"/>
      <w:marBottom w:val="0"/>
      <w:divBdr>
        <w:top w:val="none" w:sz="0" w:space="0" w:color="auto"/>
        <w:left w:val="none" w:sz="0" w:space="0" w:color="auto"/>
        <w:bottom w:val="none" w:sz="0" w:space="0" w:color="auto"/>
        <w:right w:val="none" w:sz="0" w:space="0" w:color="auto"/>
      </w:divBdr>
    </w:div>
    <w:div w:id="1341931566">
      <w:bodyDiv w:val="1"/>
      <w:marLeft w:val="0"/>
      <w:marRight w:val="0"/>
      <w:marTop w:val="0"/>
      <w:marBottom w:val="0"/>
      <w:divBdr>
        <w:top w:val="none" w:sz="0" w:space="0" w:color="auto"/>
        <w:left w:val="none" w:sz="0" w:space="0" w:color="auto"/>
        <w:bottom w:val="none" w:sz="0" w:space="0" w:color="auto"/>
        <w:right w:val="none" w:sz="0" w:space="0" w:color="auto"/>
      </w:divBdr>
    </w:div>
    <w:div w:id="1347633745">
      <w:bodyDiv w:val="1"/>
      <w:marLeft w:val="0"/>
      <w:marRight w:val="0"/>
      <w:marTop w:val="0"/>
      <w:marBottom w:val="0"/>
      <w:divBdr>
        <w:top w:val="none" w:sz="0" w:space="0" w:color="auto"/>
        <w:left w:val="none" w:sz="0" w:space="0" w:color="auto"/>
        <w:bottom w:val="none" w:sz="0" w:space="0" w:color="auto"/>
        <w:right w:val="none" w:sz="0" w:space="0" w:color="auto"/>
      </w:divBdr>
    </w:div>
    <w:div w:id="1350640309">
      <w:bodyDiv w:val="1"/>
      <w:marLeft w:val="0"/>
      <w:marRight w:val="0"/>
      <w:marTop w:val="0"/>
      <w:marBottom w:val="0"/>
      <w:divBdr>
        <w:top w:val="none" w:sz="0" w:space="0" w:color="auto"/>
        <w:left w:val="none" w:sz="0" w:space="0" w:color="auto"/>
        <w:bottom w:val="none" w:sz="0" w:space="0" w:color="auto"/>
        <w:right w:val="none" w:sz="0" w:space="0" w:color="auto"/>
      </w:divBdr>
    </w:div>
    <w:div w:id="1372144846">
      <w:bodyDiv w:val="1"/>
      <w:marLeft w:val="0"/>
      <w:marRight w:val="0"/>
      <w:marTop w:val="0"/>
      <w:marBottom w:val="0"/>
      <w:divBdr>
        <w:top w:val="none" w:sz="0" w:space="0" w:color="auto"/>
        <w:left w:val="none" w:sz="0" w:space="0" w:color="auto"/>
        <w:bottom w:val="none" w:sz="0" w:space="0" w:color="auto"/>
        <w:right w:val="none" w:sz="0" w:space="0" w:color="auto"/>
      </w:divBdr>
    </w:div>
    <w:div w:id="1402018639">
      <w:bodyDiv w:val="1"/>
      <w:marLeft w:val="0"/>
      <w:marRight w:val="0"/>
      <w:marTop w:val="0"/>
      <w:marBottom w:val="0"/>
      <w:divBdr>
        <w:top w:val="none" w:sz="0" w:space="0" w:color="auto"/>
        <w:left w:val="none" w:sz="0" w:space="0" w:color="auto"/>
        <w:bottom w:val="none" w:sz="0" w:space="0" w:color="auto"/>
        <w:right w:val="none" w:sz="0" w:space="0" w:color="auto"/>
      </w:divBdr>
      <w:divsChild>
        <w:div w:id="1358771062">
          <w:marLeft w:val="576"/>
          <w:marRight w:val="0"/>
          <w:marTop w:val="120"/>
          <w:marBottom w:val="60"/>
          <w:divBdr>
            <w:top w:val="none" w:sz="0" w:space="0" w:color="auto"/>
            <w:left w:val="none" w:sz="0" w:space="0" w:color="auto"/>
            <w:bottom w:val="none" w:sz="0" w:space="0" w:color="auto"/>
            <w:right w:val="none" w:sz="0" w:space="0" w:color="auto"/>
          </w:divBdr>
        </w:div>
      </w:divsChild>
    </w:div>
    <w:div w:id="1405420162">
      <w:bodyDiv w:val="1"/>
      <w:marLeft w:val="0"/>
      <w:marRight w:val="0"/>
      <w:marTop w:val="0"/>
      <w:marBottom w:val="0"/>
      <w:divBdr>
        <w:top w:val="none" w:sz="0" w:space="0" w:color="auto"/>
        <w:left w:val="none" w:sz="0" w:space="0" w:color="auto"/>
        <w:bottom w:val="none" w:sz="0" w:space="0" w:color="auto"/>
        <w:right w:val="none" w:sz="0" w:space="0" w:color="auto"/>
      </w:divBdr>
    </w:div>
    <w:div w:id="1414861812">
      <w:bodyDiv w:val="1"/>
      <w:marLeft w:val="0"/>
      <w:marRight w:val="0"/>
      <w:marTop w:val="0"/>
      <w:marBottom w:val="0"/>
      <w:divBdr>
        <w:top w:val="none" w:sz="0" w:space="0" w:color="auto"/>
        <w:left w:val="none" w:sz="0" w:space="0" w:color="auto"/>
        <w:bottom w:val="none" w:sz="0" w:space="0" w:color="auto"/>
        <w:right w:val="none" w:sz="0" w:space="0" w:color="auto"/>
      </w:divBdr>
    </w:div>
    <w:div w:id="1416779939">
      <w:bodyDiv w:val="1"/>
      <w:marLeft w:val="0"/>
      <w:marRight w:val="0"/>
      <w:marTop w:val="0"/>
      <w:marBottom w:val="0"/>
      <w:divBdr>
        <w:top w:val="none" w:sz="0" w:space="0" w:color="auto"/>
        <w:left w:val="none" w:sz="0" w:space="0" w:color="auto"/>
        <w:bottom w:val="none" w:sz="0" w:space="0" w:color="auto"/>
        <w:right w:val="none" w:sz="0" w:space="0" w:color="auto"/>
      </w:divBdr>
    </w:div>
    <w:div w:id="1417481398">
      <w:bodyDiv w:val="1"/>
      <w:marLeft w:val="0"/>
      <w:marRight w:val="0"/>
      <w:marTop w:val="0"/>
      <w:marBottom w:val="0"/>
      <w:divBdr>
        <w:top w:val="none" w:sz="0" w:space="0" w:color="auto"/>
        <w:left w:val="none" w:sz="0" w:space="0" w:color="auto"/>
        <w:bottom w:val="none" w:sz="0" w:space="0" w:color="auto"/>
        <w:right w:val="none" w:sz="0" w:space="0" w:color="auto"/>
      </w:divBdr>
    </w:div>
    <w:div w:id="1418289038">
      <w:bodyDiv w:val="1"/>
      <w:marLeft w:val="0"/>
      <w:marRight w:val="0"/>
      <w:marTop w:val="0"/>
      <w:marBottom w:val="0"/>
      <w:divBdr>
        <w:top w:val="none" w:sz="0" w:space="0" w:color="auto"/>
        <w:left w:val="none" w:sz="0" w:space="0" w:color="auto"/>
        <w:bottom w:val="none" w:sz="0" w:space="0" w:color="auto"/>
        <w:right w:val="none" w:sz="0" w:space="0" w:color="auto"/>
      </w:divBdr>
    </w:div>
    <w:div w:id="1424842267">
      <w:bodyDiv w:val="1"/>
      <w:marLeft w:val="0"/>
      <w:marRight w:val="0"/>
      <w:marTop w:val="0"/>
      <w:marBottom w:val="0"/>
      <w:divBdr>
        <w:top w:val="none" w:sz="0" w:space="0" w:color="auto"/>
        <w:left w:val="none" w:sz="0" w:space="0" w:color="auto"/>
        <w:bottom w:val="none" w:sz="0" w:space="0" w:color="auto"/>
        <w:right w:val="none" w:sz="0" w:space="0" w:color="auto"/>
      </w:divBdr>
      <w:divsChild>
        <w:div w:id="85082762">
          <w:marLeft w:val="835"/>
          <w:marRight w:val="0"/>
          <w:marTop w:val="60"/>
          <w:marBottom w:val="60"/>
          <w:divBdr>
            <w:top w:val="none" w:sz="0" w:space="0" w:color="auto"/>
            <w:left w:val="none" w:sz="0" w:space="0" w:color="auto"/>
            <w:bottom w:val="none" w:sz="0" w:space="0" w:color="auto"/>
            <w:right w:val="none" w:sz="0" w:space="0" w:color="auto"/>
          </w:divBdr>
        </w:div>
        <w:div w:id="155347334">
          <w:marLeft w:val="835"/>
          <w:marRight w:val="0"/>
          <w:marTop w:val="60"/>
          <w:marBottom w:val="60"/>
          <w:divBdr>
            <w:top w:val="none" w:sz="0" w:space="0" w:color="auto"/>
            <w:left w:val="none" w:sz="0" w:space="0" w:color="auto"/>
            <w:bottom w:val="none" w:sz="0" w:space="0" w:color="auto"/>
            <w:right w:val="none" w:sz="0" w:space="0" w:color="auto"/>
          </w:divBdr>
        </w:div>
        <w:div w:id="483670625">
          <w:marLeft w:val="835"/>
          <w:marRight w:val="0"/>
          <w:marTop w:val="60"/>
          <w:marBottom w:val="60"/>
          <w:divBdr>
            <w:top w:val="none" w:sz="0" w:space="0" w:color="auto"/>
            <w:left w:val="none" w:sz="0" w:space="0" w:color="auto"/>
            <w:bottom w:val="none" w:sz="0" w:space="0" w:color="auto"/>
            <w:right w:val="none" w:sz="0" w:space="0" w:color="auto"/>
          </w:divBdr>
        </w:div>
        <w:div w:id="1537936255">
          <w:marLeft w:val="835"/>
          <w:marRight w:val="0"/>
          <w:marTop w:val="60"/>
          <w:marBottom w:val="60"/>
          <w:divBdr>
            <w:top w:val="none" w:sz="0" w:space="0" w:color="auto"/>
            <w:left w:val="none" w:sz="0" w:space="0" w:color="auto"/>
            <w:bottom w:val="none" w:sz="0" w:space="0" w:color="auto"/>
            <w:right w:val="none" w:sz="0" w:space="0" w:color="auto"/>
          </w:divBdr>
        </w:div>
        <w:div w:id="1629319101">
          <w:marLeft w:val="835"/>
          <w:marRight w:val="0"/>
          <w:marTop w:val="60"/>
          <w:marBottom w:val="60"/>
          <w:divBdr>
            <w:top w:val="none" w:sz="0" w:space="0" w:color="auto"/>
            <w:left w:val="none" w:sz="0" w:space="0" w:color="auto"/>
            <w:bottom w:val="none" w:sz="0" w:space="0" w:color="auto"/>
            <w:right w:val="none" w:sz="0" w:space="0" w:color="auto"/>
          </w:divBdr>
        </w:div>
        <w:div w:id="1894583482">
          <w:marLeft w:val="835"/>
          <w:marRight w:val="0"/>
          <w:marTop w:val="60"/>
          <w:marBottom w:val="60"/>
          <w:divBdr>
            <w:top w:val="none" w:sz="0" w:space="0" w:color="auto"/>
            <w:left w:val="none" w:sz="0" w:space="0" w:color="auto"/>
            <w:bottom w:val="none" w:sz="0" w:space="0" w:color="auto"/>
            <w:right w:val="none" w:sz="0" w:space="0" w:color="auto"/>
          </w:divBdr>
        </w:div>
        <w:div w:id="2082868771">
          <w:marLeft w:val="835"/>
          <w:marRight w:val="0"/>
          <w:marTop w:val="60"/>
          <w:marBottom w:val="60"/>
          <w:divBdr>
            <w:top w:val="none" w:sz="0" w:space="0" w:color="auto"/>
            <w:left w:val="none" w:sz="0" w:space="0" w:color="auto"/>
            <w:bottom w:val="none" w:sz="0" w:space="0" w:color="auto"/>
            <w:right w:val="none" w:sz="0" w:space="0" w:color="auto"/>
          </w:divBdr>
        </w:div>
      </w:divsChild>
    </w:div>
    <w:div w:id="1430203114">
      <w:bodyDiv w:val="1"/>
      <w:marLeft w:val="0"/>
      <w:marRight w:val="0"/>
      <w:marTop w:val="0"/>
      <w:marBottom w:val="0"/>
      <w:divBdr>
        <w:top w:val="none" w:sz="0" w:space="0" w:color="auto"/>
        <w:left w:val="none" w:sz="0" w:space="0" w:color="auto"/>
        <w:bottom w:val="none" w:sz="0" w:space="0" w:color="auto"/>
        <w:right w:val="none" w:sz="0" w:space="0" w:color="auto"/>
      </w:divBdr>
      <w:divsChild>
        <w:div w:id="318772551">
          <w:marLeft w:val="1800"/>
          <w:marRight w:val="0"/>
          <w:marTop w:val="96"/>
          <w:marBottom w:val="0"/>
          <w:divBdr>
            <w:top w:val="none" w:sz="0" w:space="0" w:color="auto"/>
            <w:left w:val="none" w:sz="0" w:space="0" w:color="auto"/>
            <w:bottom w:val="none" w:sz="0" w:space="0" w:color="auto"/>
            <w:right w:val="none" w:sz="0" w:space="0" w:color="auto"/>
          </w:divBdr>
        </w:div>
        <w:div w:id="537206903">
          <w:marLeft w:val="1800"/>
          <w:marRight w:val="0"/>
          <w:marTop w:val="96"/>
          <w:marBottom w:val="0"/>
          <w:divBdr>
            <w:top w:val="none" w:sz="0" w:space="0" w:color="auto"/>
            <w:left w:val="none" w:sz="0" w:space="0" w:color="auto"/>
            <w:bottom w:val="none" w:sz="0" w:space="0" w:color="auto"/>
            <w:right w:val="none" w:sz="0" w:space="0" w:color="auto"/>
          </w:divBdr>
        </w:div>
        <w:div w:id="570968463">
          <w:marLeft w:val="1800"/>
          <w:marRight w:val="0"/>
          <w:marTop w:val="96"/>
          <w:marBottom w:val="0"/>
          <w:divBdr>
            <w:top w:val="none" w:sz="0" w:space="0" w:color="auto"/>
            <w:left w:val="none" w:sz="0" w:space="0" w:color="auto"/>
            <w:bottom w:val="none" w:sz="0" w:space="0" w:color="auto"/>
            <w:right w:val="none" w:sz="0" w:space="0" w:color="auto"/>
          </w:divBdr>
        </w:div>
        <w:div w:id="1842424602">
          <w:marLeft w:val="1800"/>
          <w:marRight w:val="0"/>
          <w:marTop w:val="96"/>
          <w:marBottom w:val="0"/>
          <w:divBdr>
            <w:top w:val="none" w:sz="0" w:space="0" w:color="auto"/>
            <w:left w:val="none" w:sz="0" w:space="0" w:color="auto"/>
            <w:bottom w:val="none" w:sz="0" w:space="0" w:color="auto"/>
            <w:right w:val="none" w:sz="0" w:space="0" w:color="auto"/>
          </w:divBdr>
        </w:div>
        <w:div w:id="1868450735">
          <w:marLeft w:val="1800"/>
          <w:marRight w:val="0"/>
          <w:marTop w:val="96"/>
          <w:marBottom w:val="0"/>
          <w:divBdr>
            <w:top w:val="none" w:sz="0" w:space="0" w:color="auto"/>
            <w:left w:val="none" w:sz="0" w:space="0" w:color="auto"/>
            <w:bottom w:val="none" w:sz="0" w:space="0" w:color="auto"/>
            <w:right w:val="none" w:sz="0" w:space="0" w:color="auto"/>
          </w:divBdr>
        </w:div>
        <w:div w:id="2026708710">
          <w:marLeft w:val="1800"/>
          <w:marRight w:val="0"/>
          <w:marTop w:val="96"/>
          <w:marBottom w:val="0"/>
          <w:divBdr>
            <w:top w:val="none" w:sz="0" w:space="0" w:color="auto"/>
            <w:left w:val="none" w:sz="0" w:space="0" w:color="auto"/>
            <w:bottom w:val="none" w:sz="0" w:space="0" w:color="auto"/>
            <w:right w:val="none" w:sz="0" w:space="0" w:color="auto"/>
          </w:divBdr>
        </w:div>
      </w:divsChild>
    </w:div>
    <w:div w:id="1480533925">
      <w:bodyDiv w:val="1"/>
      <w:marLeft w:val="0"/>
      <w:marRight w:val="0"/>
      <w:marTop w:val="0"/>
      <w:marBottom w:val="0"/>
      <w:divBdr>
        <w:top w:val="none" w:sz="0" w:space="0" w:color="auto"/>
        <w:left w:val="none" w:sz="0" w:space="0" w:color="auto"/>
        <w:bottom w:val="none" w:sz="0" w:space="0" w:color="auto"/>
        <w:right w:val="none" w:sz="0" w:space="0" w:color="auto"/>
      </w:divBdr>
    </w:div>
    <w:div w:id="1482575871">
      <w:bodyDiv w:val="1"/>
      <w:marLeft w:val="0"/>
      <w:marRight w:val="0"/>
      <w:marTop w:val="0"/>
      <w:marBottom w:val="0"/>
      <w:divBdr>
        <w:top w:val="none" w:sz="0" w:space="0" w:color="auto"/>
        <w:left w:val="none" w:sz="0" w:space="0" w:color="auto"/>
        <w:bottom w:val="none" w:sz="0" w:space="0" w:color="auto"/>
        <w:right w:val="none" w:sz="0" w:space="0" w:color="auto"/>
      </w:divBdr>
    </w:div>
    <w:div w:id="1486971447">
      <w:marLeft w:val="0"/>
      <w:marRight w:val="0"/>
      <w:marTop w:val="0"/>
      <w:marBottom w:val="0"/>
      <w:divBdr>
        <w:top w:val="none" w:sz="0" w:space="0" w:color="auto"/>
        <w:left w:val="none" w:sz="0" w:space="0" w:color="auto"/>
        <w:bottom w:val="none" w:sz="0" w:space="0" w:color="auto"/>
        <w:right w:val="none" w:sz="0" w:space="0" w:color="auto"/>
      </w:divBdr>
    </w:div>
    <w:div w:id="1486971449">
      <w:marLeft w:val="0"/>
      <w:marRight w:val="0"/>
      <w:marTop w:val="0"/>
      <w:marBottom w:val="0"/>
      <w:divBdr>
        <w:top w:val="none" w:sz="0" w:space="0" w:color="auto"/>
        <w:left w:val="none" w:sz="0" w:space="0" w:color="auto"/>
        <w:bottom w:val="none" w:sz="0" w:space="0" w:color="auto"/>
        <w:right w:val="none" w:sz="0" w:space="0" w:color="auto"/>
      </w:divBdr>
      <w:divsChild>
        <w:div w:id="1486971482">
          <w:marLeft w:val="1166"/>
          <w:marRight w:val="0"/>
          <w:marTop w:val="77"/>
          <w:marBottom w:val="0"/>
          <w:divBdr>
            <w:top w:val="none" w:sz="0" w:space="0" w:color="auto"/>
            <w:left w:val="none" w:sz="0" w:space="0" w:color="auto"/>
            <w:bottom w:val="none" w:sz="0" w:space="0" w:color="auto"/>
            <w:right w:val="none" w:sz="0" w:space="0" w:color="auto"/>
          </w:divBdr>
        </w:div>
      </w:divsChild>
    </w:div>
    <w:div w:id="1486971452">
      <w:marLeft w:val="0"/>
      <w:marRight w:val="0"/>
      <w:marTop w:val="0"/>
      <w:marBottom w:val="0"/>
      <w:divBdr>
        <w:top w:val="none" w:sz="0" w:space="0" w:color="auto"/>
        <w:left w:val="none" w:sz="0" w:space="0" w:color="auto"/>
        <w:bottom w:val="none" w:sz="0" w:space="0" w:color="auto"/>
        <w:right w:val="none" w:sz="0" w:space="0" w:color="auto"/>
      </w:divBdr>
    </w:div>
    <w:div w:id="1486971455">
      <w:marLeft w:val="0"/>
      <w:marRight w:val="0"/>
      <w:marTop w:val="0"/>
      <w:marBottom w:val="0"/>
      <w:divBdr>
        <w:top w:val="none" w:sz="0" w:space="0" w:color="auto"/>
        <w:left w:val="none" w:sz="0" w:space="0" w:color="auto"/>
        <w:bottom w:val="none" w:sz="0" w:space="0" w:color="auto"/>
        <w:right w:val="none" w:sz="0" w:space="0" w:color="auto"/>
      </w:divBdr>
    </w:div>
    <w:div w:id="1486971456">
      <w:marLeft w:val="0"/>
      <w:marRight w:val="0"/>
      <w:marTop w:val="0"/>
      <w:marBottom w:val="0"/>
      <w:divBdr>
        <w:top w:val="none" w:sz="0" w:space="0" w:color="auto"/>
        <w:left w:val="none" w:sz="0" w:space="0" w:color="auto"/>
        <w:bottom w:val="none" w:sz="0" w:space="0" w:color="auto"/>
        <w:right w:val="none" w:sz="0" w:space="0" w:color="auto"/>
      </w:divBdr>
    </w:div>
    <w:div w:id="1486971457">
      <w:marLeft w:val="0"/>
      <w:marRight w:val="0"/>
      <w:marTop w:val="0"/>
      <w:marBottom w:val="0"/>
      <w:divBdr>
        <w:top w:val="none" w:sz="0" w:space="0" w:color="auto"/>
        <w:left w:val="none" w:sz="0" w:space="0" w:color="auto"/>
        <w:bottom w:val="none" w:sz="0" w:space="0" w:color="auto"/>
        <w:right w:val="none" w:sz="0" w:space="0" w:color="auto"/>
      </w:divBdr>
    </w:div>
    <w:div w:id="1486971460">
      <w:marLeft w:val="0"/>
      <w:marRight w:val="0"/>
      <w:marTop w:val="0"/>
      <w:marBottom w:val="0"/>
      <w:divBdr>
        <w:top w:val="none" w:sz="0" w:space="0" w:color="auto"/>
        <w:left w:val="none" w:sz="0" w:space="0" w:color="auto"/>
        <w:bottom w:val="none" w:sz="0" w:space="0" w:color="auto"/>
        <w:right w:val="none" w:sz="0" w:space="0" w:color="auto"/>
      </w:divBdr>
      <w:divsChild>
        <w:div w:id="1486971486">
          <w:marLeft w:val="0"/>
          <w:marRight w:val="0"/>
          <w:marTop w:val="86"/>
          <w:marBottom w:val="0"/>
          <w:divBdr>
            <w:top w:val="none" w:sz="0" w:space="0" w:color="auto"/>
            <w:left w:val="none" w:sz="0" w:space="0" w:color="auto"/>
            <w:bottom w:val="none" w:sz="0" w:space="0" w:color="auto"/>
            <w:right w:val="none" w:sz="0" w:space="0" w:color="auto"/>
          </w:divBdr>
        </w:div>
        <w:div w:id="1486971638">
          <w:marLeft w:val="0"/>
          <w:marRight w:val="0"/>
          <w:marTop w:val="86"/>
          <w:marBottom w:val="0"/>
          <w:divBdr>
            <w:top w:val="none" w:sz="0" w:space="0" w:color="auto"/>
            <w:left w:val="none" w:sz="0" w:space="0" w:color="auto"/>
            <w:bottom w:val="none" w:sz="0" w:space="0" w:color="auto"/>
            <w:right w:val="none" w:sz="0" w:space="0" w:color="auto"/>
          </w:divBdr>
        </w:div>
        <w:div w:id="1486971640">
          <w:marLeft w:val="0"/>
          <w:marRight w:val="0"/>
          <w:marTop w:val="86"/>
          <w:marBottom w:val="0"/>
          <w:divBdr>
            <w:top w:val="none" w:sz="0" w:space="0" w:color="auto"/>
            <w:left w:val="none" w:sz="0" w:space="0" w:color="auto"/>
            <w:bottom w:val="none" w:sz="0" w:space="0" w:color="auto"/>
            <w:right w:val="none" w:sz="0" w:space="0" w:color="auto"/>
          </w:divBdr>
        </w:div>
      </w:divsChild>
    </w:div>
    <w:div w:id="1486971464">
      <w:marLeft w:val="0"/>
      <w:marRight w:val="0"/>
      <w:marTop w:val="0"/>
      <w:marBottom w:val="0"/>
      <w:divBdr>
        <w:top w:val="none" w:sz="0" w:space="0" w:color="auto"/>
        <w:left w:val="none" w:sz="0" w:space="0" w:color="auto"/>
        <w:bottom w:val="none" w:sz="0" w:space="0" w:color="auto"/>
        <w:right w:val="none" w:sz="0" w:space="0" w:color="auto"/>
      </w:divBdr>
    </w:div>
    <w:div w:id="1486971468">
      <w:marLeft w:val="0"/>
      <w:marRight w:val="0"/>
      <w:marTop w:val="0"/>
      <w:marBottom w:val="0"/>
      <w:divBdr>
        <w:top w:val="none" w:sz="0" w:space="0" w:color="auto"/>
        <w:left w:val="none" w:sz="0" w:space="0" w:color="auto"/>
        <w:bottom w:val="none" w:sz="0" w:space="0" w:color="auto"/>
        <w:right w:val="none" w:sz="0" w:space="0" w:color="auto"/>
      </w:divBdr>
    </w:div>
    <w:div w:id="1486971470">
      <w:marLeft w:val="0"/>
      <w:marRight w:val="0"/>
      <w:marTop w:val="0"/>
      <w:marBottom w:val="0"/>
      <w:divBdr>
        <w:top w:val="none" w:sz="0" w:space="0" w:color="auto"/>
        <w:left w:val="none" w:sz="0" w:space="0" w:color="auto"/>
        <w:bottom w:val="none" w:sz="0" w:space="0" w:color="auto"/>
        <w:right w:val="none" w:sz="0" w:space="0" w:color="auto"/>
      </w:divBdr>
    </w:div>
    <w:div w:id="1486971471">
      <w:marLeft w:val="0"/>
      <w:marRight w:val="0"/>
      <w:marTop w:val="0"/>
      <w:marBottom w:val="0"/>
      <w:divBdr>
        <w:top w:val="none" w:sz="0" w:space="0" w:color="auto"/>
        <w:left w:val="none" w:sz="0" w:space="0" w:color="auto"/>
        <w:bottom w:val="none" w:sz="0" w:space="0" w:color="auto"/>
        <w:right w:val="none" w:sz="0" w:space="0" w:color="auto"/>
      </w:divBdr>
    </w:div>
    <w:div w:id="1486971472">
      <w:marLeft w:val="0"/>
      <w:marRight w:val="0"/>
      <w:marTop w:val="0"/>
      <w:marBottom w:val="0"/>
      <w:divBdr>
        <w:top w:val="none" w:sz="0" w:space="0" w:color="auto"/>
        <w:left w:val="none" w:sz="0" w:space="0" w:color="auto"/>
        <w:bottom w:val="none" w:sz="0" w:space="0" w:color="auto"/>
        <w:right w:val="none" w:sz="0" w:space="0" w:color="auto"/>
      </w:divBdr>
    </w:div>
    <w:div w:id="1486971473">
      <w:marLeft w:val="0"/>
      <w:marRight w:val="0"/>
      <w:marTop w:val="0"/>
      <w:marBottom w:val="0"/>
      <w:divBdr>
        <w:top w:val="none" w:sz="0" w:space="0" w:color="auto"/>
        <w:left w:val="none" w:sz="0" w:space="0" w:color="auto"/>
        <w:bottom w:val="none" w:sz="0" w:space="0" w:color="auto"/>
        <w:right w:val="none" w:sz="0" w:space="0" w:color="auto"/>
      </w:divBdr>
      <w:divsChild>
        <w:div w:id="1486971479">
          <w:marLeft w:val="835"/>
          <w:marRight w:val="0"/>
          <w:marTop w:val="60"/>
          <w:marBottom w:val="60"/>
          <w:divBdr>
            <w:top w:val="none" w:sz="0" w:space="0" w:color="auto"/>
            <w:left w:val="none" w:sz="0" w:space="0" w:color="auto"/>
            <w:bottom w:val="none" w:sz="0" w:space="0" w:color="auto"/>
            <w:right w:val="none" w:sz="0" w:space="0" w:color="auto"/>
          </w:divBdr>
        </w:div>
        <w:div w:id="1486971642">
          <w:marLeft w:val="835"/>
          <w:marRight w:val="0"/>
          <w:marTop w:val="60"/>
          <w:marBottom w:val="60"/>
          <w:divBdr>
            <w:top w:val="none" w:sz="0" w:space="0" w:color="auto"/>
            <w:left w:val="none" w:sz="0" w:space="0" w:color="auto"/>
            <w:bottom w:val="none" w:sz="0" w:space="0" w:color="auto"/>
            <w:right w:val="none" w:sz="0" w:space="0" w:color="auto"/>
          </w:divBdr>
        </w:div>
        <w:div w:id="1486971914">
          <w:marLeft w:val="835"/>
          <w:marRight w:val="0"/>
          <w:marTop w:val="60"/>
          <w:marBottom w:val="60"/>
          <w:divBdr>
            <w:top w:val="none" w:sz="0" w:space="0" w:color="auto"/>
            <w:left w:val="none" w:sz="0" w:space="0" w:color="auto"/>
            <w:bottom w:val="none" w:sz="0" w:space="0" w:color="auto"/>
            <w:right w:val="none" w:sz="0" w:space="0" w:color="auto"/>
          </w:divBdr>
        </w:div>
      </w:divsChild>
    </w:div>
    <w:div w:id="1486971474">
      <w:marLeft w:val="0"/>
      <w:marRight w:val="0"/>
      <w:marTop w:val="0"/>
      <w:marBottom w:val="0"/>
      <w:divBdr>
        <w:top w:val="none" w:sz="0" w:space="0" w:color="auto"/>
        <w:left w:val="none" w:sz="0" w:space="0" w:color="auto"/>
        <w:bottom w:val="none" w:sz="0" w:space="0" w:color="auto"/>
        <w:right w:val="none" w:sz="0" w:space="0" w:color="auto"/>
      </w:divBdr>
    </w:div>
    <w:div w:id="1486971476">
      <w:marLeft w:val="0"/>
      <w:marRight w:val="0"/>
      <w:marTop w:val="0"/>
      <w:marBottom w:val="0"/>
      <w:divBdr>
        <w:top w:val="none" w:sz="0" w:space="0" w:color="auto"/>
        <w:left w:val="none" w:sz="0" w:space="0" w:color="auto"/>
        <w:bottom w:val="none" w:sz="0" w:space="0" w:color="auto"/>
        <w:right w:val="none" w:sz="0" w:space="0" w:color="auto"/>
      </w:divBdr>
      <w:divsChild>
        <w:div w:id="1486971438">
          <w:marLeft w:val="0"/>
          <w:marRight w:val="0"/>
          <w:marTop w:val="86"/>
          <w:marBottom w:val="0"/>
          <w:divBdr>
            <w:top w:val="none" w:sz="0" w:space="0" w:color="auto"/>
            <w:left w:val="none" w:sz="0" w:space="0" w:color="auto"/>
            <w:bottom w:val="none" w:sz="0" w:space="0" w:color="auto"/>
            <w:right w:val="none" w:sz="0" w:space="0" w:color="auto"/>
          </w:divBdr>
        </w:div>
        <w:div w:id="1486971440">
          <w:marLeft w:val="562"/>
          <w:marRight w:val="0"/>
          <w:marTop w:val="120"/>
          <w:marBottom w:val="0"/>
          <w:divBdr>
            <w:top w:val="none" w:sz="0" w:space="0" w:color="auto"/>
            <w:left w:val="none" w:sz="0" w:space="0" w:color="auto"/>
            <w:bottom w:val="none" w:sz="0" w:space="0" w:color="auto"/>
            <w:right w:val="none" w:sz="0" w:space="0" w:color="auto"/>
          </w:divBdr>
        </w:div>
        <w:div w:id="1486971485">
          <w:marLeft w:val="0"/>
          <w:marRight w:val="0"/>
          <w:marTop w:val="86"/>
          <w:marBottom w:val="0"/>
          <w:divBdr>
            <w:top w:val="none" w:sz="0" w:space="0" w:color="auto"/>
            <w:left w:val="none" w:sz="0" w:space="0" w:color="auto"/>
            <w:bottom w:val="none" w:sz="0" w:space="0" w:color="auto"/>
            <w:right w:val="none" w:sz="0" w:space="0" w:color="auto"/>
          </w:divBdr>
        </w:div>
        <w:div w:id="1486971488">
          <w:marLeft w:val="0"/>
          <w:marRight w:val="0"/>
          <w:marTop w:val="86"/>
          <w:marBottom w:val="0"/>
          <w:divBdr>
            <w:top w:val="none" w:sz="0" w:space="0" w:color="auto"/>
            <w:left w:val="none" w:sz="0" w:space="0" w:color="auto"/>
            <w:bottom w:val="none" w:sz="0" w:space="0" w:color="auto"/>
            <w:right w:val="none" w:sz="0" w:space="0" w:color="auto"/>
          </w:divBdr>
        </w:div>
        <w:div w:id="1486971494">
          <w:marLeft w:val="562"/>
          <w:marRight w:val="0"/>
          <w:marTop w:val="120"/>
          <w:marBottom w:val="0"/>
          <w:divBdr>
            <w:top w:val="none" w:sz="0" w:space="0" w:color="auto"/>
            <w:left w:val="none" w:sz="0" w:space="0" w:color="auto"/>
            <w:bottom w:val="none" w:sz="0" w:space="0" w:color="auto"/>
            <w:right w:val="none" w:sz="0" w:space="0" w:color="auto"/>
          </w:divBdr>
        </w:div>
        <w:div w:id="1486971497">
          <w:marLeft w:val="562"/>
          <w:marRight w:val="0"/>
          <w:marTop w:val="120"/>
          <w:marBottom w:val="0"/>
          <w:divBdr>
            <w:top w:val="none" w:sz="0" w:space="0" w:color="auto"/>
            <w:left w:val="none" w:sz="0" w:space="0" w:color="auto"/>
            <w:bottom w:val="none" w:sz="0" w:space="0" w:color="auto"/>
            <w:right w:val="none" w:sz="0" w:space="0" w:color="auto"/>
          </w:divBdr>
        </w:div>
        <w:div w:id="1486971501">
          <w:marLeft w:val="562"/>
          <w:marRight w:val="0"/>
          <w:marTop w:val="0"/>
          <w:marBottom w:val="0"/>
          <w:divBdr>
            <w:top w:val="none" w:sz="0" w:space="0" w:color="auto"/>
            <w:left w:val="none" w:sz="0" w:space="0" w:color="auto"/>
            <w:bottom w:val="none" w:sz="0" w:space="0" w:color="auto"/>
            <w:right w:val="none" w:sz="0" w:space="0" w:color="auto"/>
          </w:divBdr>
        </w:div>
        <w:div w:id="1486971588">
          <w:marLeft w:val="562"/>
          <w:marRight w:val="0"/>
          <w:marTop w:val="120"/>
          <w:marBottom w:val="0"/>
          <w:divBdr>
            <w:top w:val="none" w:sz="0" w:space="0" w:color="auto"/>
            <w:left w:val="none" w:sz="0" w:space="0" w:color="auto"/>
            <w:bottom w:val="none" w:sz="0" w:space="0" w:color="auto"/>
            <w:right w:val="none" w:sz="0" w:space="0" w:color="auto"/>
          </w:divBdr>
        </w:div>
      </w:divsChild>
    </w:div>
    <w:div w:id="1486971480">
      <w:marLeft w:val="0"/>
      <w:marRight w:val="0"/>
      <w:marTop w:val="0"/>
      <w:marBottom w:val="0"/>
      <w:divBdr>
        <w:top w:val="none" w:sz="0" w:space="0" w:color="auto"/>
        <w:left w:val="none" w:sz="0" w:space="0" w:color="auto"/>
        <w:bottom w:val="none" w:sz="0" w:space="0" w:color="auto"/>
        <w:right w:val="none" w:sz="0" w:space="0" w:color="auto"/>
      </w:divBdr>
    </w:div>
    <w:div w:id="1486971492">
      <w:marLeft w:val="0"/>
      <w:marRight w:val="0"/>
      <w:marTop w:val="0"/>
      <w:marBottom w:val="0"/>
      <w:divBdr>
        <w:top w:val="none" w:sz="0" w:space="0" w:color="auto"/>
        <w:left w:val="none" w:sz="0" w:space="0" w:color="auto"/>
        <w:bottom w:val="none" w:sz="0" w:space="0" w:color="auto"/>
        <w:right w:val="none" w:sz="0" w:space="0" w:color="auto"/>
      </w:divBdr>
    </w:div>
    <w:div w:id="1486971504">
      <w:marLeft w:val="0"/>
      <w:marRight w:val="0"/>
      <w:marTop w:val="0"/>
      <w:marBottom w:val="0"/>
      <w:divBdr>
        <w:top w:val="none" w:sz="0" w:space="0" w:color="auto"/>
        <w:left w:val="none" w:sz="0" w:space="0" w:color="auto"/>
        <w:bottom w:val="none" w:sz="0" w:space="0" w:color="auto"/>
        <w:right w:val="none" w:sz="0" w:space="0" w:color="auto"/>
      </w:divBdr>
    </w:div>
    <w:div w:id="1486971507">
      <w:marLeft w:val="0"/>
      <w:marRight w:val="0"/>
      <w:marTop w:val="0"/>
      <w:marBottom w:val="0"/>
      <w:divBdr>
        <w:top w:val="none" w:sz="0" w:space="0" w:color="auto"/>
        <w:left w:val="none" w:sz="0" w:space="0" w:color="auto"/>
        <w:bottom w:val="none" w:sz="0" w:space="0" w:color="auto"/>
        <w:right w:val="none" w:sz="0" w:space="0" w:color="auto"/>
      </w:divBdr>
      <w:divsChild>
        <w:div w:id="1486971490">
          <w:marLeft w:val="979"/>
          <w:marRight w:val="0"/>
          <w:marTop w:val="77"/>
          <w:marBottom w:val="0"/>
          <w:divBdr>
            <w:top w:val="none" w:sz="0" w:space="0" w:color="auto"/>
            <w:left w:val="none" w:sz="0" w:space="0" w:color="auto"/>
            <w:bottom w:val="none" w:sz="0" w:space="0" w:color="auto"/>
            <w:right w:val="none" w:sz="0" w:space="0" w:color="auto"/>
          </w:divBdr>
        </w:div>
        <w:div w:id="1486971500">
          <w:marLeft w:val="288"/>
          <w:marRight w:val="0"/>
          <w:marTop w:val="160"/>
          <w:marBottom w:val="0"/>
          <w:divBdr>
            <w:top w:val="none" w:sz="0" w:space="0" w:color="auto"/>
            <w:left w:val="none" w:sz="0" w:space="0" w:color="auto"/>
            <w:bottom w:val="none" w:sz="0" w:space="0" w:color="auto"/>
            <w:right w:val="none" w:sz="0" w:space="0" w:color="auto"/>
          </w:divBdr>
        </w:div>
        <w:div w:id="1486971502">
          <w:marLeft w:val="979"/>
          <w:marRight w:val="0"/>
          <w:marTop w:val="77"/>
          <w:marBottom w:val="0"/>
          <w:divBdr>
            <w:top w:val="none" w:sz="0" w:space="0" w:color="auto"/>
            <w:left w:val="none" w:sz="0" w:space="0" w:color="auto"/>
            <w:bottom w:val="none" w:sz="0" w:space="0" w:color="auto"/>
            <w:right w:val="none" w:sz="0" w:space="0" w:color="auto"/>
          </w:divBdr>
        </w:div>
        <w:div w:id="1486971505">
          <w:marLeft w:val="288"/>
          <w:marRight w:val="0"/>
          <w:marTop w:val="160"/>
          <w:marBottom w:val="0"/>
          <w:divBdr>
            <w:top w:val="none" w:sz="0" w:space="0" w:color="auto"/>
            <w:left w:val="none" w:sz="0" w:space="0" w:color="auto"/>
            <w:bottom w:val="none" w:sz="0" w:space="0" w:color="auto"/>
            <w:right w:val="none" w:sz="0" w:space="0" w:color="auto"/>
          </w:divBdr>
        </w:div>
        <w:div w:id="1486971519">
          <w:marLeft w:val="288"/>
          <w:marRight w:val="0"/>
          <w:marTop w:val="160"/>
          <w:marBottom w:val="0"/>
          <w:divBdr>
            <w:top w:val="none" w:sz="0" w:space="0" w:color="auto"/>
            <w:left w:val="none" w:sz="0" w:space="0" w:color="auto"/>
            <w:bottom w:val="none" w:sz="0" w:space="0" w:color="auto"/>
            <w:right w:val="none" w:sz="0" w:space="0" w:color="auto"/>
          </w:divBdr>
        </w:div>
        <w:div w:id="1486971525">
          <w:marLeft w:val="979"/>
          <w:marRight w:val="0"/>
          <w:marTop w:val="77"/>
          <w:marBottom w:val="0"/>
          <w:divBdr>
            <w:top w:val="none" w:sz="0" w:space="0" w:color="auto"/>
            <w:left w:val="none" w:sz="0" w:space="0" w:color="auto"/>
            <w:bottom w:val="none" w:sz="0" w:space="0" w:color="auto"/>
            <w:right w:val="none" w:sz="0" w:space="0" w:color="auto"/>
          </w:divBdr>
        </w:div>
        <w:div w:id="1486971532">
          <w:marLeft w:val="288"/>
          <w:marRight w:val="0"/>
          <w:marTop w:val="160"/>
          <w:marBottom w:val="0"/>
          <w:divBdr>
            <w:top w:val="none" w:sz="0" w:space="0" w:color="auto"/>
            <w:left w:val="none" w:sz="0" w:space="0" w:color="auto"/>
            <w:bottom w:val="none" w:sz="0" w:space="0" w:color="auto"/>
            <w:right w:val="none" w:sz="0" w:space="0" w:color="auto"/>
          </w:divBdr>
        </w:div>
        <w:div w:id="1486971536">
          <w:marLeft w:val="979"/>
          <w:marRight w:val="0"/>
          <w:marTop w:val="77"/>
          <w:marBottom w:val="0"/>
          <w:divBdr>
            <w:top w:val="none" w:sz="0" w:space="0" w:color="auto"/>
            <w:left w:val="none" w:sz="0" w:space="0" w:color="auto"/>
            <w:bottom w:val="none" w:sz="0" w:space="0" w:color="auto"/>
            <w:right w:val="none" w:sz="0" w:space="0" w:color="auto"/>
          </w:divBdr>
        </w:div>
        <w:div w:id="1486971590">
          <w:marLeft w:val="288"/>
          <w:marRight w:val="0"/>
          <w:marTop w:val="160"/>
          <w:marBottom w:val="0"/>
          <w:divBdr>
            <w:top w:val="none" w:sz="0" w:space="0" w:color="auto"/>
            <w:left w:val="none" w:sz="0" w:space="0" w:color="auto"/>
            <w:bottom w:val="none" w:sz="0" w:space="0" w:color="auto"/>
            <w:right w:val="none" w:sz="0" w:space="0" w:color="auto"/>
          </w:divBdr>
        </w:div>
        <w:div w:id="1486971594">
          <w:marLeft w:val="979"/>
          <w:marRight w:val="0"/>
          <w:marTop w:val="77"/>
          <w:marBottom w:val="0"/>
          <w:divBdr>
            <w:top w:val="none" w:sz="0" w:space="0" w:color="auto"/>
            <w:left w:val="none" w:sz="0" w:space="0" w:color="auto"/>
            <w:bottom w:val="none" w:sz="0" w:space="0" w:color="auto"/>
            <w:right w:val="none" w:sz="0" w:space="0" w:color="auto"/>
          </w:divBdr>
        </w:div>
        <w:div w:id="1486971596">
          <w:marLeft w:val="979"/>
          <w:marRight w:val="0"/>
          <w:marTop w:val="77"/>
          <w:marBottom w:val="0"/>
          <w:divBdr>
            <w:top w:val="none" w:sz="0" w:space="0" w:color="auto"/>
            <w:left w:val="none" w:sz="0" w:space="0" w:color="auto"/>
            <w:bottom w:val="none" w:sz="0" w:space="0" w:color="auto"/>
            <w:right w:val="none" w:sz="0" w:space="0" w:color="auto"/>
          </w:divBdr>
        </w:div>
        <w:div w:id="1486971604">
          <w:marLeft w:val="979"/>
          <w:marRight w:val="0"/>
          <w:marTop w:val="77"/>
          <w:marBottom w:val="0"/>
          <w:divBdr>
            <w:top w:val="none" w:sz="0" w:space="0" w:color="auto"/>
            <w:left w:val="none" w:sz="0" w:space="0" w:color="auto"/>
            <w:bottom w:val="none" w:sz="0" w:space="0" w:color="auto"/>
            <w:right w:val="none" w:sz="0" w:space="0" w:color="auto"/>
          </w:divBdr>
        </w:div>
        <w:div w:id="1486971634">
          <w:marLeft w:val="979"/>
          <w:marRight w:val="0"/>
          <w:marTop w:val="77"/>
          <w:marBottom w:val="0"/>
          <w:divBdr>
            <w:top w:val="none" w:sz="0" w:space="0" w:color="auto"/>
            <w:left w:val="none" w:sz="0" w:space="0" w:color="auto"/>
            <w:bottom w:val="none" w:sz="0" w:space="0" w:color="auto"/>
            <w:right w:val="none" w:sz="0" w:space="0" w:color="auto"/>
          </w:divBdr>
        </w:div>
        <w:div w:id="1486971903">
          <w:marLeft w:val="288"/>
          <w:marRight w:val="0"/>
          <w:marTop w:val="86"/>
          <w:marBottom w:val="0"/>
          <w:divBdr>
            <w:top w:val="none" w:sz="0" w:space="0" w:color="auto"/>
            <w:left w:val="none" w:sz="0" w:space="0" w:color="auto"/>
            <w:bottom w:val="none" w:sz="0" w:space="0" w:color="auto"/>
            <w:right w:val="none" w:sz="0" w:space="0" w:color="auto"/>
          </w:divBdr>
        </w:div>
      </w:divsChild>
    </w:div>
    <w:div w:id="1486971509">
      <w:marLeft w:val="0"/>
      <w:marRight w:val="0"/>
      <w:marTop w:val="0"/>
      <w:marBottom w:val="0"/>
      <w:divBdr>
        <w:top w:val="none" w:sz="0" w:space="0" w:color="auto"/>
        <w:left w:val="none" w:sz="0" w:space="0" w:color="auto"/>
        <w:bottom w:val="none" w:sz="0" w:space="0" w:color="auto"/>
        <w:right w:val="none" w:sz="0" w:space="0" w:color="auto"/>
      </w:divBdr>
    </w:div>
    <w:div w:id="1486971512">
      <w:marLeft w:val="0"/>
      <w:marRight w:val="0"/>
      <w:marTop w:val="0"/>
      <w:marBottom w:val="0"/>
      <w:divBdr>
        <w:top w:val="none" w:sz="0" w:space="0" w:color="auto"/>
        <w:left w:val="none" w:sz="0" w:space="0" w:color="auto"/>
        <w:bottom w:val="none" w:sz="0" w:space="0" w:color="auto"/>
        <w:right w:val="none" w:sz="0" w:space="0" w:color="auto"/>
      </w:divBdr>
    </w:div>
    <w:div w:id="1486971514">
      <w:marLeft w:val="0"/>
      <w:marRight w:val="0"/>
      <w:marTop w:val="0"/>
      <w:marBottom w:val="0"/>
      <w:divBdr>
        <w:top w:val="none" w:sz="0" w:space="0" w:color="auto"/>
        <w:left w:val="none" w:sz="0" w:space="0" w:color="auto"/>
        <w:bottom w:val="none" w:sz="0" w:space="0" w:color="auto"/>
        <w:right w:val="none" w:sz="0" w:space="0" w:color="auto"/>
      </w:divBdr>
    </w:div>
    <w:div w:id="1486971518">
      <w:marLeft w:val="0"/>
      <w:marRight w:val="0"/>
      <w:marTop w:val="0"/>
      <w:marBottom w:val="0"/>
      <w:divBdr>
        <w:top w:val="none" w:sz="0" w:space="0" w:color="auto"/>
        <w:left w:val="none" w:sz="0" w:space="0" w:color="auto"/>
        <w:bottom w:val="none" w:sz="0" w:space="0" w:color="auto"/>
        <w:right w:val="none" w:sz="0" w:space="0" w:color="auto"/>
      </w:divBdr>
      <w:divsChild>
        <w:div w:id="1486971459">
          <w:marLeft w:val="547"/>
          <w:marRight w:val="0"/>
          <w:marTop w:val="77"/>
          <w:marBottom w:val="0"/>
          <w:divBdr>
            <w:top w:val="none" w:sz="0" w:space="0" w:color="auto"/>
            <w:left w:val="none" w:sz="0" w:space="0" w:color="auto"/>
            <w:bottom w:val="none" w:sz="0" w:space="0" w:color="auto"/>
            <w:right w:val="none" w:sz="0" w:space="0" w:color="auto"/>
          </w:divBdr>
        </w:div>
        <w:div w:id="1486971511">
          <w:marLeft w:val="547"/>
          <w:marRight w:val="0"/>
          <w:marTop w:val="0"/>
          <w:marBottom w:val="40"/>
          <w:divBdr>
            <w:top w:val="none" w:sz="0" w:space="0" w:color="auto"/>
            <w:left w:val="none" w:sz="0" w:space="0" w:color="auto"/>
            <w:bottom w:val="none" w:sz="0" w:space="0" w:color="auto"/>
            <w:right w:val="none" w:sz="0" w:space="0" w:color="auto"/>
          </w:divBdr>
        </w:div>
        <w:div w:id="1486971515">
          <w:marLeft w:val="547"/>
          <w:marRight w:val="0"/>
          <w:marTop w:val="0"/>
          <w:marBottom w:val="40"/>
          <w:divBdr>
            <w:top w:val="none" w:sz="0" w:space="0" w:color="auto"/>
            <w:left w:val="none" w:sz="0" w:space="0" w:color="auto"/>
            <w:bottom w:val="none" w:sz="0" w:space="0" w:color="auto"/>
            <w:right w:val="none" w:sz="0" w:space="0" w:color="auto"/>
          </w:divBdr>
        </w:div>
        <w:div w:id="1486971517">
          <w:marLeft w:val="547"/>
          <w:marRight w:val="0"/>
          <w:marTop w:val="0"/>
          <w:marBottom w:val="40"/>
          <w:divBdr>
            <w:top w:val="none" w:sz="0" w:space="0" w:color="auto"/>
            <w:left w:val="none" w:sz="0" w:space="0" w:color="auto"/>
            <w:bottom w:val="none" w:sz="0" w:space="0" w:color="auto"/>
            <w:right w:val="none" w:sz="0" w:space="0" w:color="auto"/>
          </w:divBdr>
        </w:div>
        <w:div w:id="1486971520">
          <w:marLeft w:val="547"/>
          <w:marRight w:val="0"/>
          <w:marTop w:val="0"/>
          <w:marBottom w:val="40"/>
          <w:divBdr>
            <w:top w:val="none" w:sz="0" w:space="0" w:color="auto"/>
            <w:left w:val="none" w:sz="0" w:space="0" w:color="auto"/>
            <w:bottom w:val="none" w:sz="0" w:space="0" w:color="auto"/>
            <w:right w:val="none" w:sz="0" w:space="0" w:color="auto"/>
          </w:divBdr>
        </w:div>
        <w:div w:id="1486971527">
          <w:marLeft w:val="547"/>
          <w:marRight w:val="0"/>
          <w:marTop w:val="0"/>
          <w:marBottom w:val="40"/>
          <w:divBdr>
            <w:top w:val="none" w:sz="0" w:space="0" w:color="auto"/>
            <w:left w:val="none" w:sz="0" w:space="0" w:color="auto"/>
            <w:bottom w:val="none" w:sz="0" w:space="0" w:color="auto"/>
            <w:right w:val="none" w:sz="0" w:space="0" w:color="auto"/>
          </w:divBdr>
        </w:div>
        <w:div w:id="1486971539">
          <w:marLeft w:val="547"/>
          <w:marRight w:val="0"/>
          <w:marTop w:val="77"/>
          <w:marBottom w:val="0"/>
          <w:divBdr>
            <w:top w:val="none" w:sz="0" w:space="0" w:color="auto"/>
            <w:left w:val="none" w:sz="0" w:space="0" w:color="auto"/>
            <w:bottom w:val="none" w:sz="0" w:space="0" w:color="auto"/>
            <w:right w:val="none" w:sz="0" w:space="0" w:color="auto"/>
          </w:divBdr>
        </w:div>
        <w:div w:id="1486971555">
          <w:marLeft w:val="547"/>
          <w:marRight w:val="0"/>
          <w:marTop w:val="0"/>
          <w:marBottom w:val="40"/>
          <w:divBdr>
            <w:top w:val="none" w:sz="0" w:space="0" w:color="auto"/>
            <w:left w:val="none" w:sz="0" w:space="0" w:color="auto"/>
            <w:bottom w:val="none" w:sz="0" w:space="0" w:color="auto"/>
            <w:right w:val="none" w:sz="0" w:space="0" w:color="auto"/>
          </w:divBdr>
        </w:div>
        <w:div w:id="1486971589">
          <w:marLeft w:val="547"/>
          <w:marRight w:val="0"/>
          <w:marTop w:val="0"/>
          <w:marBottom w:val="40"/>
          <w:divBdr>
            <w:top w:val="none" w:sz="0" w:space="0" w:color="auto"/>
            <w:left w:val="none" w:sz="0" w:space="0" w:color="auto"/>
            <w:bottom w:val="none" w:sz="0" w:space="0" w:color="auto"/>
            <w:right w:val="none" w:sz="0" w:space="0" w:color="auto"/>
          </w:divBdr>
        </w:div>
        <w:div w:id="1486971598">
          <w:marLeft w:val="547"/>
          <w:marRight w:val="0"/>
          <w:marTop w:val="0"/>
          <w:marBottom w:val="40"/>
          <w:divBdr>
            <w:top w:val="none" w:sz="0" w:space="0" w:color="auto"/>
            <w:left w:val="none" w:sz="0" w:space="0" w:color="auto"/>
            <w:bottom w:val="none" w:sz="0" w:space="0" w:color="auto"/>
            <w:right w:val="none" w:sz="0" w:space="0" w:color="auto"/>
          </w:divBdr>
        </w:div>
        <w:div w:id="1486971904">
          <w:marLeft w:val="547"/>
          <w:marRight w:val="0"/>
          <w:marTop w:val="0"/>
          <w:marBottom w:val="40"/>
          <w:divBdr>
            <w:top w:val="none" w:sz="0" w:space="0" w:color="auto"/>
            <w:left w:val="none" w:sz="0" w:space="0" w:color="auto"/>
            <w:bottom w:val="none" w:sz="0" w:space="0" w:color="auto"/>
            <w:right w:val="none" w:sz="0" w:space="0" w:color="auto"/>
          </w:divBdr>
        </w:div>
        <w:div w:id="1486971906">
          <w:marLeft w:val="547"/>
          <w:marRight w:val="0"/>
          <w:marTop w:val="77"/>
          <w:marBottom w:val="0"/>
          <w:divBdr>
            <w:top w:val="none" w:sz="0" w:space="0" w:color="auto"/>
            <w:left w:val="none" w:sz="0" w:space="0" w:color="auto"/>
            <w:bottom w:val="none" w:sz="0" w:space="0" w:color="auto"/>
            <w:right w:val="none" w:sz="0" w:space="0" w:color="auto"/>
          </w:divBdr>
        </w:div>
      </w:divsChild>
    </w:div>
    <w:div w:id="1486971521">
      <w:marLeft w:val="0"/>
      <w:marRight w:val="0"/>
      <w:marTop w:val="0"/>
      <w:marBottom w:val="0"/>
      <w:divBdr>
        <w:top w:val="none" w:sz="0" w:space="0" w:color="auto"/>
        <w:left w:val="none" w:sz="0" w:space="0" w:color="auto"/>
        <w:bottom w:val="none" w:sz="0" w:space="0" w:color="auto"/>
        <w:right w:val="none" w:sz="0" w:space="0" w:color="auto"/>
      </w:divBdr>
    </w:div>
    <w:div w:id="1486971523">
      <w:marLeft w:val="0"/>
      <w:marRight w:val="0"/>
      <w:marTop w:val="0"/>
      <w:marBottom w:val="0"/>
      <w:divBdr>
        <w:top w:val="none" w:sz="0" w:space="0" w:color="auto"/>
        <w:left w:val="none" w:sz="0" w:space="0" w:color="auto"/>
        <w:bottom w:val="none" w:sz="0" w:space="0" w:color="auto"/>
        <w:right w:val="none" w:sz="0" w:space="0" w:color="auto"/>
      </w:divBdr>
    </w:div>
    <w:div w:id="1486971524">
      <w:marLeft w:val="0"/>
      <w:marRight w:val="0"/>
      <w:marTop w:val="0"/>
      <w:marBottom w:val="0"/>
      <w:divBdr>
        <w:top w:val="none" w:sz="0" w:space="0" w:color="auto"/>
        <w:left w:val="none" w:sz="0" w:space="0" w:color="auto"/>
        <w:bottom w:val="none" w:sz="0" w:space="0" w:color="auto"/>
        <w:right w:val="none" w:sz="0" w:space="0" w:color="auto"/>
      </w:divBdr>
    </w:div>
    <w:div w:id="1486971526">
      <w:marLeft w:val="0"/>
      <w:marRight w:val="0"/>
      <w:marTop w:val="0"/>
      <w:marBottom w:val="0"/>
      <w:divBdr>
        <w:top w:val="none" w:sz="0" w:space="0" w:color="auto"/>
        <w:left w:val="none" w:sz="0" w:space="0" w:color="auto"/>
        <w:bottom w:val="none" w:sz="0" w:space="0" w:color="auto"/>
        <w:right w:val="none" w:sz="0" w:space="0" w:color="auto"/>
      </w:divBdr>
    </w:div>
    <w:div w:id="1486971529">
      <w:marLeft w:val="0"/>
      <w:marRight w:val="0"/>
      <w:marTop w:val="0"/>
      <w:marBottom w:val="0"/>
      <w:divBdr>
        <w:top w:val="none" w:sz="0" w:space="0" w:color="auto"/>
        <w:left w:val="none" w:sz="0" w:space="0" w:color="auto"/>
        <w:bottom w:val="none" w:sz="0" w:space="0" w:color="auto"/>
        <w:right w:val="none" w:sz="0" w:space="0" w:color="auto"/>
      </w:divBdr>
    </w:div>
    <w:div w:id="1486971531">
      <w:marLeft w:val="0"/>
      <w:marRight w:val="0"/>
      <w:marTop w:val="0"/>
      <w:marBottom w:val="0"/>
      <w:divBdr>
        <w:top w:val="none" w:sz="0" w:space="0" w:color="auto"/>
        <w:left w:val="none" w:sz="0" w:space="0" w:color="auto"/>
        <w:bottom w:val="none" w:sz="0" w:space="0" w:color="auto"/>
        <w:right w:val="none" w:sz="0" w:space="0" w:color="auto"/>
      </w:divBdr>
    </w:div>
    <w:div w:id="1486971533">
      <w:marLeft w:val="0"/>
      <w:marRight w:val="0"/>
      <w:marTop w:val="0"/>
      <w:marBottom w:val="0"/>
      <w:divBdr>
        <w:top w:val="none" w:sz="0" w:space="0" w:color="auto"/>
        <w:left w:val="none" w:sz="0" w:space="0" w:color="auto"/>
        <w:bottom w:val="none" w:sz="0" w:space="0" w:color="auto"/>
        <w:right w:val="none" w:sz="0" w:space="0" w:color="auto"/>
      </w:divBdr>
      <w:divsChild>
        <w:div w:id="1486971462">
          <w:marLeft w:val="547"/>
          <w:marRight w:val="0"/>
          <w:marTop w:val="96"/>
          <w:marBottom w:val="0"/>
          <w:divBdr>
            <w:top w:val="none" w:sz="0" w:space="0" w:color="auto"/>
            <w:left w:val="none" w:sz="0" w:space="0" w:color="auto"/>
            <w:bottom w:val="none" w:sz="0" w:space="0" w:color="auto"/>
            <w:right w:val="none" w:sz="0" w:space="0" w:color="auto"/>
          </w:divBdr>
        </w:div>
        <w:div w:id="1486971530">
          <w:marLeft w:val="547"/>
          <w:marRight w:val="0"/>
          <w:marTop w:val="96"/>
          <w:marBottom w:val="0"/>
          <w:divBdr>
            <w:top w:val="none" w:sz="0" w:space="0" w:color="auto"/>
            <w:left w:val="none" w:sz="0" w:space="0" w:color="auto"/>
            <w:bottom w:val="none" w:sz="0" w:space="0" w:color="auto"/>
            <w:right w:val="none" w:sz="0" w:space="0" w:color="auto"/>
          </w:divBdr>
        </w:div>
        <w:div w:id="1486971535">
          <w:marLeft w:val="547"/>
          <w:marRight w:val="0"/>
          <w:marTop w:val="96"/>
          <w:marBottom w:val="0"/>
          <w:divBdr>
            <w:top w:val="none" w:sz="0" w:space="0" w:color="auto"/>
            <w:left w:val="none" w:sz="0" w:space="0" w:color="auto"/>
            <w:bottom w:val="none" w:sz="0" w:space="0" w:color="auto"/>
            <w:right w:val="none" w:sz="0" w:space="0" w:color="auto"/>
          </w:divBdr>
        </w:div>
        <w:div w:id="1486971556">
          <w:marLeft w:val="547"/>
          <w:marRight w:val="0"/>
          <w:marTop w:val="96"/>
          <w:marBottom w:val="0"/>
          <w:divBdr>
            <w:top w:val="none" w:sz="0" w:space="0" w:color="auto"/>
            <w:left w:val="none" w:sz="0" w:space="0" w:color="auto"/>
            <w:bottom w:val="none" w:sz="0" w:space="0" w:color="auto"/>
            <w:right w:val="none" w:sz="0" w:space="0" w:color="auto"/>
          </w:divBdr>
        </w:div>
        <w:div w:id="1486971595">
          <w:marLeft w:val="547"/>
          <w:marRight w:val="0"/>
          <w:marTop w:val="96"/>
          <w:marBottom w:val="0"/>
          <w:divBdr>
            <w:top w:val="none" w:sz="0" w:space="0" w:color="auto"/>
            <w:left w:val="none" w:sz="0" w:space="0" w:color="auto"/>
            <w:bottom w:val="none" w:sz="0" w:space="0" w:color="auto"/>
            <w:right w:val="none" w:sz="0" w:space="0" w:color="auto"/>
          </w:divBdr>
        </w:div>
        <w:div w:id="1486971639">
          <w:marLeft w:val="547"/>
          <w:marRight w:val="0"/>
          <w:marTop w:val="96"/>
          <w:marBottom w:val="0"/>
          <w:divBdr>
            <w:top w:val="none" w:sz="0" w:space="0" w:color="auto"/>
            <w:left w:val="none" w:sz="0" w:space="0" w:color="auto"/>
            <w:bottom w:val="none" w:sz="0" w:space="0" w:color="auto"/>
            <w:right w:val="none" w:sz="0" w:space="0" w:color="auto"/>
          </w:divBdr>
        </w:div>
      </w:divsChild>
    </w:div>
    <w:div w:id="1486971537">
      <w:marLeft w:val="0"/>
      <w:marRight w:val="0"/>
      <w:marTop w:val="0"/>
      <w:marBottom w:val="0"/>
      <w:divBdr>
        <w:top w:val="none" w:sz="0" w:space="0" w:color="auto"/>
        <w:left w:val="none" w:sz="0" w:space="0" w:color="auto"/>
        <w:bottom w:val="none" w:sz="0" w:space="0" w:color="auto"/>
        <w:right w:val="none" w:sz="0" w:space="0" w:color="auto"/>
      </w:divBdr>
    </w:div>
    <w:div w:id="1486971538">
      <w:marLeft w:val="0"/>
      <w:marRight w:val="0"/>
      <w:marTop w:val="0"/>
      <w:marBottom w:val="0"/>
      <w:divBdr>
        <w:top w:val="none" w:sz="0" w:space="0" w:color="auto"/>
        <w:left w:val="none" w:sz="0" w:space="0" w:color="auto"/>
        <w:bottom w:val="none" w:sz="0" w:space="0" w:color="auto"/>
        <w:right w:val="none" w:sz="0" w:space="0" w:color="auto"/>
      </w:divBdr>
    </w:div>
    <w:div w:id="1486971540">
      <w:marLeft w:val="0"/>
      <w:marRight w:val="0"/>
      <w:marTop w:val="0"/>
      <w:marBottom w:val="0"/>
      <w:divBdr>
        <w:top w:val="none" w:sz="0" w:space="0" w:color="auto"/>
        <w:left w:val="none" w:sz="0" w:space="0" w:color="auto"/>
        <w:bottom w:val="none" w:sz="0" w:space="0" w:color="auto"/>
        <w:right w:val="none" w:sz="0" w:space="0" w:color="auto"/>
      </w:divBdr>
    </w:div>
    <w:div w:id="1486971541">
      <w:marLeft w:val="0"/>
      <w:marRight w:val="0"/>
      <w:marTop w:val="0"/>
      <w:marBottom w:val="0"/>
      <w:divBdr>
        <w:top w:val="none" w:sz="0" w:space="0" w:color="auto"/>
        <w:left w:val="none" w:sz="0" w:space="0" w:color="auto"/>
        <w:bottom w:val="none" w:sz="0" w:space="0" w:color="auto"/>
        <w:right w:val="none" w:sz="0" w:space="0" w:color="auto"/>
      </w:divBdr>
    </w:div>
    <w:div w:id="1486971543">
      <w:marLeft w:val="0"/>
      <w:marRight w:val="0"/>
      <w:marTop w:val="0"/>
      <w:marBottom w:val="0"/>
      <w:divBdr>
        <w:top w:val="none" w:sz="0" w:space="0" w:color="auto"/>
        <w:left w:val="none" w:sz="0" w:space="0" w:color="auto"/>
        <w:bottom w:val="none" w:sz="0" w:space="0" w:color="auto"/>
        <w:right w:val="none" w:sz="0" w:space="0" w:color="auto"/>
      </w:divBdr>
      <w:divsChild>
        <w:div w:id="1486971565">
          <w:marLeft w:val="1166"/>
          <w:marRight w:val="0"/>
          <w:marTop w:val="77"/>
          <w:marBottom w:val="0"/>
          <w:divBdr>
            <w:top w:val="none" w:sz="0" w:space="0" w:color="auto"/>
            <w:left w:val="none" w:sz="0" w:space="0" w:color="auto"/>
            <w:bottom w:val="none" w:sz="0" w:space="0" w:color="auto"/>
            <w:right w:val="none" w:sz="0" w:space="0" w:color="auto"/>
          </w:divBdr>
        </w:div>
        <w:div w:id="1486971570">
          <w:marLeft w:val="1166"/>
          <w:marRight w:val="0"/>
          <w:marTop w:val="77"/>
          <w:marBottom w:val="0"/>
          <w:divBdr>
            <w:top w:val="none" w:sz="0" w:space="0" w:color="auto"/>
            <w:left w:val="none" w:sz="0" w:space="0" w:color="auto"/>
            <w:bottom w:val="none" w:sz="0" w:space="0" w:color="auto"/>
            <w:right w:val="none" w:sz="0" w:space="0" w:color="auto"/>
          </w:divBdr>
        </w:div>
      </w:divsChild>
    </w:div>
    <w:div w:id="1486971546">
      <w:marLeft w:val="0"/>
      <w:marRight w:val="0"/>
      <w:marTop w:val="0"/>
      <w:marBottom w:val="0"/>
      <w:divBdr>
        <w:top w:val="none" w:sz="0" w:space="0" w:color="auto"/>
        <w:left w:val="none" w:sz="0" w:space="0" w:color="auto"/>
        <w:bottom w:val="none" w:sz="0" w:space="0" w:color="auto"/>
        <w:right w:val="none" w:sz="0" w:space="0" w:color="auto"/>
      </w:divBdr>
    </w:div>
    <w:div w:id="1486971547">
      <w:marLeft w:val="0"/>
      <w:marRight w:val="0"/>
      <w:marTop w:val="0"/>
      <w:marBottom w:val="0"/>
      <w:divBdr>
        <w:top w:val="none" w:sz="0" w:space="0" w:color="auto"/>
        <w:left w:val="none" w:sz="0" w:space="0" w:color="auto"/>
        <w:bottom w:val="none" w:sz="0" w:space="0" w:color="auto"/>
        <w:right w:val="none" w:sz="0" w:space="0" w:color="auto"/>
      </w:divBdr>
    </w:div>
    <w:div w:id="1486971550">
      <w:marLeft w:val="0"/>
      <w:marRight w:val="0"/>
      <w:marTop w:val="0"/>
      <w:marBottom w:val="0"/>
      <w:divBdr>
        <w:top w:val="none" w:sz="0" w:space="0" w:color="auto"/>
        <w:left w:val="none" w:sz="0" w:space="0" w:color="auto"/>
        <w:bottom w:val="none" w:sz="0" w:space="0" w:color="auto"/>
        <w:right w:val="none" w:sz="0" w:space="0" w:color="auto"/>
      </w:divBdr>
    </w:div>
    <w:div w:id="1486971552">
      <w:marLeft w:val="0"/>
      <w:marRight w:val="0"/>
      <w:marTop w:val="0"/>
      <w:marBottom w:val="0"/>
      <w:divBdr>
        <w:top w:val="none" w:sz="0" w:space="0" w:color="auto"/>
        <w:left w:val="none" w:sz="0" w:space="0" w:color="auto"/>
        <w:bottom w:val="none" w:sz="0" w:space="0" w:color="auto"/>
        <w:right w:val="none" w:sz="0" w:space="0" w:color="auto"/>
      </w:divBdr>
    </w:div>
    <w:div w:id="1486971557">
      <w:marLeft w:val="0"/>
      <w:marRight w:val="0"/>
      <w:marTop w:val="0"/>
      <w:marBottom w:val="0"/>
      <w:divBdr>
        <w:top w:val="none" w:sz="0" w:space="0" w:color="auto"/>
        <w:left w:val="none" w:sz="0" w:space="0" w:color="auto"/>
        <w:bottom w:val="none" w:sz="0" w:space="0" w:color="auto"/>
        <w:right w:val="none" w:sz="0" w:space="0" w:color="auto"/>
      </w:divBdr>
    </w:div>
    <w:div w:id="1486971559">
      <w:marLeft w:val="0"/>
      <w:marRight w:val="0"/>
      <w:marTop w:val="0"/>
      <w:marBottom w:val="0"/>
      <w:divBdr>
        <w:top w:val="none" w:sz="0" w:space="0" w:color="auto"/>
        <w:left w:val="none" w:sz="0" w:space="0" w:color="auto"/>
        <w:bottom w:val="none" w:sz="0" w:space="0" w:color="auto"/>
        <w:right w:val="none" w:sz="0" w:space="0" w:color="auto"/>
      </w:divBdr>
      <w:divsChild>
        <w:div w:id="1486971475">
          <w:marLeft w:val="1166"/>
          <w:marRight w:val="0"/>
          <w:marTop w:val="96"/>
          <w:marBottom w:val="0"/>
          <w:divBdr>
            <w:top w:val="none" w:sz="0" w:space="0" w:color="auto"/>
            <w:left w:val="none" w:sz="0" w:space="0" w:color="auto"/>
            <w:bottom w:val="none" w:sz="0" w:space="0" w:color="auto"/>
            <w:right w:val="none" w:sz="0" w:space="0" w:color="auto"/>
          </w:divBdr>
        </w:div>
        <w:div w:id="1486971506">
          <w:marLeft w:val="1166"/>
          <w:marRight w:val="0"/>
          <w:marTop w:val="96"/>
          <w:marBottom w:val="0"/>
          <w:divBdr>
            <w:top w:val="none" w:sz="0" w:space="0" w:color="auto"/>
            <w:left w:val="none" w:sz="0" w:space="0" w:color="auto"/>
            <w:bottom w:val="none" w:sz="0" w:space="0" w:color="auto"/>
            <w:right w:val="none" w:sz="0" w:space="0" w:color="auto"/>
          </w:divBdr>
        </w:div>
        <w:div w:id="1486971513">
          <w:marLeft w:val="1166"/>
          <w:marRight w:val="0"/>
          <w:marTop w:val="96"/>
          <w:marBottom w:val="0"/>
          <w:divBdr>
            <w:top w:val="none" w:sz="0" w:space="0" w:color="auto"/>
            <w:left w:val="none" w:sz="0" w:space="0" w:color="auto"/>
            <w:bottom w:val="none" w:sz="0" w:space="0" w:color="auto"/>
            <w:right w:val="none" w:sz="0" w:space="0" w:color="auto"/>
          </w:divBdr>
        </w:div>
        <w:div w:id="1486971522">
          <w:marLeft w:val="1166"/>
          <w:marRight w:val="0"/>
          <w:marTop w:val="96"/>
          <w:marBottom w:val="0"/>
          <w:divBdr>
            <w:top w:val="none" w:sz="0" w:space="0" w:color="auto"/>
            <w:left w:val="none" w:sz="0" w:space="0" w:color="auto"/>
            <w:bottom w:val="none" w:sz="0" w:space="0" w:color="auto"/>
            <w:right w:val="none" w:sz="0" w:space="0" w:color="auto"/>
          </w:divBdr>
        </w:div>
        <w:div w:id="1486971615">
          <w:marLeft w:val="1166"/>
          <w:marRight w:val="0"/>
          <w:marTop w:val="96"/>
          <w:marBottom w:val="0"/>
          <w:divBdr>
            <w:top w:val="none" w:sz="0" w:space="0" w:color="auto"/>
            <w:left w:val="none" w:sz="0" w:space="0" w:color="auto"/>
            <w:bottom w:val="none" w:sz="0" w:space="0" w:color="auto"/>
            <w:right w:val="none" w:sz="0" w:space="0" w:color="auto"/>
          </w:divBdr>
        </w:div>
      </w:divsChild>
    </w:div>
    <w:div w:id="1486971560">
      <w:marLeft w:val="0"/>
      <w:marRight w:val="0"/>
      <w:marTop w:val="0"/>
      <w:marBottom w:val="0"/>
      <w:divBdr>
        <w:top w:val="none" w:sz="0" w:space="0" w:color="auto"/>
        <w:left w:val="none" w:sz="0" w:space="0" w:color="auto"/>
        <w:bottom w:val="none" w:sz="0" w:space="0" w:color="auto"/>
        <w:right w:val="none" w:sz="0" w:space="0" w:color="auto"/>
      </w:divBdr>
    </w:div>
    <w:div w:id="1486971561">
      <w:marLeft w:val="0"/>
      <w:marRight w:val="0"/>
      <w:marTop w:val="0"/>
      <w:marBottom w:val="0"/>
      <w:divBdr>
        <w:top w:val="none" w:sz="0" w:space="0" w:color="auto"/>
        <w:left w:val="none" w:sz="0" w:space="0" w:color="auto"/>
        <w:bottom w:val="none" w:sz="0" w:space="0" w:color="auto"/>
        <w:right w:val="none" w:sz="0" w:space="0" w:color="auto"/>
      </w:divBdr>
    </w:div>
    <w:div w:id="1486971562">
      <w:marLeft w:val="0"/>
      <w:marRight w:val="0"/>
      <w:marTop w:val="0"/>
      <w:marBottom w:val="0"/>
      <w:divBdr>
        <w:top w:val="none" w:sz="0" w:space="0" w:color="auto"/>
        <w:left w:val="none" w:sz="0" w:space="0" w:color="auto"/>
        <w:bottom w:val="none" w:sz="0" w:space="0" w:color="auto"/>
        <w:right w:val="none" w:sz="0" w:space="0" w:color="auto"/>
      </w:divBdr>
    </w:div>
    <w:div w:id="1486971566">
      <w:marLeft w:val="0"/>
      <w:marRight w:val="0"/>
      <w:marTop w:val="0"/>
      <w:marBottom w:val="0"/>
      <w:divBdr>
        <w:top w:val="none" w:sz="0" w:space="0" w:color="auto"/>
        <w:left w:val="none" w:sz="0" w:space="0" w:color="auto"/>
        <w:bottom w:val="none" w:sz="0" w:space="0" w:color="auto"/>
        <w:right w:val="none" w:sz="0" w:space="0" w:color="auto"/>
      </w:divBdr>
      <w:divsChild>
        <w:div w:id="1486971441">
          <w:marLeft w:val="547"/>
          <w:marRight w:val="0"/>
          <w:marTop w:val="96"/>
          <w:marBottom w:val="120"/>
          <w:divBdr>
            <w:top w:val="none" w:sz="0" w:space="0" w:color="auto"/>
            <w:left w:val="none" w:sz="0" w:space="0" w:color="auto"/>
            <w:bottom w:val="none" w:sz="0" w:space="0" w:color="auto"/>
            <w:right w:val="none" w:sz="0" w:space="0" w:color="auto"/>
          </w:divBdr>
        </w:div>
        <w:div w:id="1486971477">
          <w:marLeft w:val="547"/>
          <w:marRight w:val="0"/>
          <w:marTop w:val="96"/>
          <w:marBottom w:val="120"/>
          <w:divBdr>
            <w:top w:val="none" w:sz="0" w:space="0" w:color="auto"/>
            <w:left w:val="none" w:sz="0" w:space="0" w:color="auto"/>
            <w:bottom w:val="none" w:sz="0" w:space="0" w:color="auto"/>
            <w:right w:val="none" w:sz="0" w:space="0" w:color="auto"/>
          </w:divBdr>
        </w:div>
        <w:div w:id="1486971483">
          <w:marLeft w:val="547"/>
          <w:marRight w:val="0"/>
          <w:marTop w:val="96"/>
          <w:marBottom w:val="120"/>
          <w:divBdr>
            <w:top w:val="none" w:sz="0" w:space="0" w:color="auto"/>
            <w:left w:val="none" w:sz="0" w:space="0" w:color="auto"/>
            <w:bottom w:val="none" w:sz="0" w:space="0" w:color="auto"/>
            <w:right w:val="none" w:sz="0" w:space="0" w:color="auto"/>
          </w:divBdr>
        </w:div>
        <w:div w:id="1486971484">
          <w:marLeft w:val="547"/>
          <w:marRight w:val="0"/>
          <w:marTop w:val="96"/>
          <w:marBottom w:val="120"/>
          <w:divBdr>
            <w:top w:val="none" w:sz="0" w:space="0" w:color="auto"/>
            <w:left w:val="none" w:sz="0" w:space="0" w:color="auto"/>
            <w:bottom w:val="none" w:sz="0" w:space="0" w:color="auto"/>
            <w:right w:val="none" w:sz="0" w:space="0" w:color="auto"/>
          </w:divBdr>
        </w:div>
        <w:div w:id="1486971493">
          <w:marLeft w:val="547"/>
          <w:marRight w:val="0"/>
          <w:marTop w:val="96"/>
          <w:marBottom w:val="120"/>
          <w:divBdr>
            <w:top w:val="none" w:sz="0" w:space="0" w:color="auto"/>
            <w:left w:val="none" w:sz="0" w:space="0" w:color="auto"/>
            <w:bottom w:val="none" w:sz="0" w:space="0" w:color="auto"/>
            <w:right w:val="none" w:sz="0" w:space="0" w:color="auto"/>
          </w:divBdr>
        </w:div>
        <w:div w:id="1486971508">
          <w:marLeft w:val="547"/>
          <w:marRight w:val="0"/>
          <w:marTop w:val="96"/>
          <w:marBottom w:val="120"/>
          <w:divBdr>
            <w:top w:val="none" w:sz="0" w:space="0" w:color="auto"/>
            <w:left w:val="none" w:sz="0" w:space="0" w:color="auto"/>
            <w:bottom w:val="none" w:sz="0" w:space="0" w:color="auto"/>
            <w:right w:val="none" w:sz="0" w:space="0" w:color="auto"/>
          </w:divBdr>
        </w:div>
        <w:div w:id="1486971617">
          <w:marLeft w:val="547"/>
          <w:marRight w:val="0"/>
          <w:marTop w:val="96"/>
          <w:marBottom w:val="120"/>
          <w:divBdr>
            <w:top w:val="none" w:sz="0" w:space="0" w:color="auto"/>
            <w:left w:val="none" w:sz="0" w:space="0" w:color="auto"/>
            <w:bottom w:val="none" w:sz="0" w:space="0" w:color="auto"/>
            <w:right w:val="none" w:sz="0" w:space="0" w:color="auto"/>
          </w:divBdr>
        </w:div>
      </w:divsChild>
    </w:div>
    <w:div w:id="1486971568">
      <w:marLeft w:val="0"/>
      <w:marRight w:val="0"/>
      <w:marTop w:val="0"/>
      <w:marBottom w:val="0"/>
      <w:divBdr>
        <w:top w:val="none" w:sz="0" w:space="0" w:color="auto"/>
        <w:left w:val="none" w:sz="0" w:space="0" w:color="auto"/>
        <w:bottom w:val="none" w:sz="0" w:space="0" w:color="auto"/>
        <w:right w:val="none" w:sz="0" w:space="0" w:color="auto"/>
      </w:divBdr>
      <w:divsChild>
        <w:div w:id="1486971466">
          <w:marLeft w:val="1166"/>
          <w:marRight w:val="0"/>
          <w:marTop w:val="96"/>
          <w:marBottom w:val="0"/>
          <w:divBdr>
            <w:top w:val="none" w:sz="0" w:space="0" w:color="auto"/>
            <w:left w:val="none" w:sz="0" w:space="0" w:color="auto"/>
            <w:bottom w:val="none" w:sz="0" w:space="0" w:color="auto"/>
            <w:right w:val="none" w:sz="0" w:space="0" w:color="auto"/>
          </w:divBdr>
        </w:div>
        <w:div w:id="1486971487">
          <w:marLeft w:val="1166"/>
          <w:marRight w:val="0"/>
          <w:marTop w:val="96"/>
          <w:marBottom w:val="0"/>
          <w:divBdr>
            <w:top w:val="none" w:sz="0" w:space="0" w:color="auto"/>
            <w:left w:val="none" w:sz="0" w:space="0" w:color="auto"/>
            <w:bottom w:val="none" w:sz="0" w:space="0" w:color="auto"/>
            <w:right w:val="none" w:sz="0" w:space="0" w:color="auto"/>
          </w:divBdr>
        </w:div>
        <w:div w:id="1486971510">
          <w:marLeft w:val="1166"/>
          <w:marRight w:val="0"/>
          <w:marTop w:val="96"/>
          <w:marBottom w:val="0"/>
          <w:divBdr>
            <w:top w:val="none" w:sz="0" w:space="0" w:color="auto"/>
            <w:left w:val="none" w:sz="0" w:space="0" w:color="auto"/>
            <w:bottom w:val="none" w:sz="0" w:space="0" w:color="auto"/>
            <w:right w:val="none" w:sz="0" w:space="0" w:color="auto"/>
          </w:divBdr>
        </w:div>
        <w:div w:id="1486971534">
          <w:marLeft w:val="1166"/>
          <w:marRight w:val="0"/>
          <w:marTop w:val="96"/>
          <w:marBottom w:val="0"/>
          <w:divBdr>
            <w:top w:val="none" w:sz="0" w:space="0" w:color="auto"/>
            <w:left w:val="none" w:sz="0" w:space="0" w:color="auto"/>
            <w:bottom w:val="none" w:sz="0" w:space="0" w:color="auto"/>
            <w:right w:val="none" w:sz="0" w:space="0" w:color="auto"/>
          </w:divBdr>
        </w:div>
        <w:div w:id="1486971607">
          <w:marLeft w:val="1166"/>
          <w:marRight w:val="0"/>
          <w:marTop w:val="96"/>
          <w:marBottom w:val="0"/>
          <w:divBdr>
            <w:top w:val="none" w:sz="0" w:space="0" w:color="auto"/>
            <w:left w:val="none" w:sz="0" w:space="0" w:color="auto"/>
            <w:bottom w:val="none" w:sz="0" w:space="0" w:color="auto"/>
            <w:right w:val="none" w:sz="0" w:space="0" w:color="auto"/>
          </w:divBdr>
        </w:div>
      </w:divsChild>
    </w:div>
    <w:div w:id="1486971571">
      <w:marLeft w:val="0"/>
      <w:marRight w:val="0"/>
      <w:marTop w:val="0"/>
      <w:marBottom w:val="0"/>
      <w:divBdr>
        <w:top w:val="none" w:sz="0" w:space="0" w:color="auto"/>
        <w:left w:val="none" w:sz="0" w:space="0" w:color="auto"/>
        <w:bottom w:val="none" w:sz="0" w:space="0" w:color="auto"/>
        <w:right w:val="none" w:sz="0" w:space="0" w:color="auto"/>
      </w:divBdr>
    </w:div>
    <w:div w:id="1486971573">
      <w:marLeft w:val="0"/>
      <w:marRight w:val="0"/>
      <w:marTop w:val="0"/>
      <w:marBottom w:val="0"/>
      <w:divBdr>
        <w:top w:val="none" w:sz="0" w:space="0" w:color="auto"/>
        <w:left w:val="none" w:sz="0" w:space="0" w:color="auto"/>
        <w:bottom w:val="none" w:sz="0" w:space="0" w:color="auto"/>
        <w:right w:val="none" w:sz="0" w:space="0" w:color="auto"/>
      </w:divBdr>
    </w:div>
    <w:div w:id="1486971574">
      <w:marLeft w:val="0"/>
      <w:marRight w:val="0"/>
      <w:marTop w:val="0"/>
      <w:marBottom w:val="0"/>
      <w:divBdr>
        <w:top w:val="none" w:sz="0" w:space="0" w:color="auto"/>
        <w:left w:val="none" w:sz="0" w:space="0" w:color="auto"/>
        <w:bottom w:val="none" w:sz="0" w:space="0" w:color="auto"/>
        <w:right w:val="none" w:sz="0" w:space="0" w:color="auto"/>
      </w:divBdr>
    </w:div>
    <w:div w:id="1486971575">
      <w:marLeft w:val="0"/>
      <w:marRight w:val="0"/>
      <w:marTop w:val="0"/>
      <w:marBottom w:val="0"/>
      <w:divBdr>
        <w:top w:val="none" w:sz="0" w:space="0" w:color="auto"/>
        <w:left w:val="none" w:sz="0" w:space="0" w:color="auto"/>
        <w:bottom w:val="none" w:sz="0" w:space="0" w:color="auto"/>
        <w:right w:val="none" w:sz="0" w:space="0" w:color="auto"/>
      </w:divBdr>
    </w:div>
    <w:div w:id="1486971579">
      <w:marLeft w:val="0"/>
      <w:marRight w:val="0"/>
      <w:marTop w:val="0"/>
      <w:marBottom w:val="0"/>
      <w:divBdr>
        <w:top w:val="none" w:sz="0" w:space="0" w:color="auto"/>
        <w:left w:val="none" w:sz="0" w:space="0" w:color="auto"/>
        <w:bottom w:val="none" w:sz="0" w:space="0" w:color="auto"/>
        <w:right w:val="none" w:sz="0" w:space="0" w:color="auto"/>
      </w:divBdr>
    </w:div>
    <w:div w:id="1486971580">
      <w:marLeft w:val="0"/>
      <w:marRight w:val="0"/>
      <w:marTop w:val="0"/>
      <w:marBottom w:val="0"/>
      <w:divBdr>
        <w:top w:val="none" w:sz="0" w:space="0" w:color="auto"/>
        <w:left w:val="none" w:sz="0" w:space="0" w:color="auto"/>
        <w:bottom w:val="none" w:sz="0" w:space="0" w:color="auto"/>
        <w:right w:val="none" w:sz="0" w:space="0" w:color="auto"/>
      </w:divBdr>
      <w:divsChild>
        <w:div w:id="1486971439">
          <w:marLeft w:val="288"/>
          <w:marRight w:val="0"/>
          <w:marTop w:val="160"/>
          <w:marBottom w:val="0"/>
          <w:divBdr>
            <w:top w:val="none" w:sz="0" w:space="0" w:color="auto"/>
            <w:left w:val="none" w:sz="0" w:space="0" w:color="auto"/>
            <w:bottom w:val="none" w:sz="0" w:space="0" w:color="auto"/>
            <w:right w:val="none" w:sz="0" w:space="0" w:color="auto"/>
          </w:divBdr>
        </w:div>
        <w:div w:id="1486971446">
          <w:marLeft w:val="288"/>
          <w:marRight w:val="0"/>
          <w:marTop w:val="160"/>
          <w:marBottom w:val="0"/>
          <w:divBdr>
            <w:top w:val="none" w:sz="0" w:space="0" w:color="auto"/>
            <w:left w:val="none" w:sz="0" w:space="0" w:color="auto"/>
            <w:bottom w:val="none" w:sz="0" w:space="0" w:color="auto"/>
            <w:right w:val="none" w:sz="0" w:space="0" w:color="auto"/>
          </w:divBdr>
        </w:div>
        <w:div w:id="1486971450">
          <w:marLeft w:val="979"/>
          <w:marRight w:val="0"/>
          <w:marTop w:val="77"/>
          <w:marBottom w:val="0"/>
          <w:divBdr>
            <w:top w:val="none" w:sz="0" w:space="0" w:color="auto"/>
            <w:left w:val="none" w:sz="0" w:space="0" w:color="auto"/>
            <w:bottom w:val="none" w:sz="0" w:space="0" w:color="auto"/>
            <w:right w:val="none" w:sz="0" w:space="0" w:color="auto"/>
          </w:divBdr>
        </w:div>
        <w:div w:id="1486971461">
          <w:marLeft w:val="288"/>
          <w:marRight w:val="0"/>
          <w:marTop w:val="86"/>
          <w:marBottom w:val="0"/>
          <w:divBdr>
            <w:top w:val="none" w:sz="0" w:space="0" w:color="auto"/>
            <w:left w:val="none" w:sz="0" w:space="0" w:color="auto"/>
            <w:bottom w:val="none" w:sz="0" w:space="0" w:color="auto"/>
            <w:right w:val="none" w:sz="0" w:space="0" w:color="auto"/>
          </w:divBdr>
        </w:div>
        <w:div w:id="1486971495">
          <w:marLeft w:val="979"/>
          <w:marRight w:val="0"/>
          <w:marTop w:val="77"/>
          <w:marBottom w:val="0"/>
          <w:divBdr>
            <w:top w:val="none" w:sz="0" w:space="0" w:color="auto"/>
            <w:left w:val="none" w:sz="0" w:space="0" w:color="auto"/>
            <w:bottom w:val="none" w:sz="0" w:space="0" w:color="auto"/>
            <w:right w:val="none" w:sz="0" w:space="0" w:color="auto"/>
          </w:divBdr>
        </w:div>
        <w:div w:id="1486971499">
          <w:marLeft w:val="979"/>
          <w:marRight w:val="0"/>
          <w:marTop w:val="77"/>
          <w:marBottom w:val="0"/>
          <w:divBdr>
            <w:top w:val="none" w:sz="0" w:space="0" w:color="auto"/>
            <w:left w:val="none" w:sz="0" w:space="0" w:color="auto"/>
            <w:bottom w:val="none" w:sz="0" w:space="0" w:color="auto"/>
            <w:right w:val="none" w:sz="0" w:space="0" w:color="auto"/>
          </w:divBdr>
        </w:div>
        <w:div w:id="1486971542">
          <w:marLeft w:val="288"/>
          <w:marRight w:val="0"/>
          <w:marTop w:val="160"/>
          <w:marBottom w:val="0"/>
          <w:divBdr>
            <w:top w:val="none" w:sz="0" w:space="0" w:color="auto"/>
            <w:left w:val="none" w:sz="0" w:space="0" w:color="auto"/>
            <w:bottom w:val="none" w:sz="0" w:space="0" w:color="auto"/>
            <w:right w:val="none" w:sz="0" w:space="0" w:color="auto"/>
          </w:divBdr>
        </w:div>
        <w:div w:id="1486971554">
          <w:marLeft w:val="288"/>
          <w:marRight w:val="0"/>
          <w:marTop w:val="160"/>
          <w:marBottom w:val="0"/>
          <w:divBdr>
            <w:top w:val="none" w:sz="0" w:space="0" w:color="auto"/>
            <w:left w:val="none" w:sz="0" w:space="0" w:color="auto"/>
            <w:bottom w:val="none" w:sz="0" w:space="0" w:color="auto"/>
            <w:right w:val="none" w:sz="0" w:space="0" w:color="auto"/>
          </w:divBdr>
        </w:div>
        <w:div w:id="1486971563">
          <w:marLeft w:val="979"/>
          <w:marRight w:val="0"/>
          <w:marTop w:val="77"/>
          <w:marBottom w:val="0"/>
          <w:divBdr>
            <w:top w:val="none" w:sz="0" w:space="0" w:color="auto"/>
            <w:left w:val="none" w:sz="0" w:space="0" w:color="auto"/>
            <w:bottom w:val="none" w:sz="0" w:space="0" w:color="auto"/>
            <w:right w:val="none" w:sz="0" w:space="0" w:color="auto"/>
          </w:divBdr>
        </w:div>
        <w:div w:id="1486971577">
          <w:marLeft w:val="979"/>
          <w:marRight w:val="0"/>
          <w:marTop w:val="77"/>
          <w:marBottom w:val="0"/>
          <w:divBdr>
            <w:top w:val="none" w:sz="0" w:space="0" w:color="auto"/>
            <w:left w:val="none" w:sz="0" w:space="0" w:color="auto"/>
            <w:bottom w:val="none" w:sz="0" w:space="0" w:color="auto"/>
            <w:right w:val="none" w:sz="0" w:space="0" w:color="auto"/>
          </w:divBdr>
        </w:div>
        <w:div w:id="1486971625">
          <w:marLeft w:val="979"/>
          <w:marRight w:val="0"/>
          <w:marTop w:val="77"/>
          <w:marBottom w:val="0"/>
          <w:divBdr>
            <w:top w:val="none" w:sz="0" w:space="0" w:color="auto"/>
            <w:left w:val="none" w:sz="0" w:space="0" w:color="auto"/>
            <w:bottom w:val="none" w:sz="0" w:space="0" w:color="auto"/>
            <w:right w:val="none" w:sz="0" w:space="0" w:color="auto"/>
          </w:divBdr>
        </w:div>
        <w:div w:id="1486971627">
          <w:marLeft w:val="979"/>
          <w:marRight w:val="0"/>
          <w:marTop w:val="77"/>
          <w:marBottom w:val="0"/>
          <w:divBdr>
            <w:top w:val="none" w:sz="0" w:space="0" w:color="auto"/>
            <w:left w:val="none" w:sz="0" w:space="0" w:color="auto"/>
            <w:bottom w:val="none" w:sz="0" w:space="0" w:color="auto"/>
            <w:right w:val="none" w:sz="0" w:space="0" w:color="auto"/>
          </w:divBdr>
        </w:div>
        <w:div w:id="1486971628">
          <w:marLeft w:val="288"/>
          <w:marRight w:val="0"/>
          <w:marTop w:val="160"/>
          <w:marBottom w:val="0"/>
          <w:divBdr>
            <w:top w:val="none" w:sz="0" w:space="0" w:color="auto"/>
            <w:left w:val="none" w:sz="0" w:space="0" w:color="auto"/>
            <w:bottom w:val="none" w:sz="0" w:space="0" w:color="auto"/>
            <w:right w:val="none" w:sz="0" w:space="0" w:color="auto"/>
          </w:divBdr>
        </w:div>
        <w:div w:id="1486971647">
          <w:marLeft w:val="979"/>
          <w:marRight w:val="0"/>
          <w:marTop w:val="77"/>
          <w:marBottom w:val="0"/>
          <w:divBdr>
            <w:top w:val="none" w:sz="0" w:space="0" w:color="auto"/>
            <w:left w:val="none" w:sz="0" w:space="0" w:color="auto"/>
            <w:bottom w:val="none" w:sz="0" w:space="0" w:color="auto"/>
            <w:right w:val="none" w:sz="0" w:space="0" w:color="auto"/>
          </w:divBdr>
        </w:div>
      </w:divsChild>
    </w:div>
    <w:div w:id="1486971581">
      <w:marLeft w:val="0"/>
      <w:marRight w:val="0"/>
      <w:marTop w:val="0"/>
      <w:marBottom w:val="0"/>
      <w:divBdr>
        <w:top w:val="none" w:sz="0" w:space="0" w:color="auto"/>
        <w:left w:val="none" w:sz="0" w:space="0" w:color="auto"/>
        <w:bottom w:val="none" w:sz="0" w:space="0" w:color="auto"/>
        <w:right w:val="none" w:sz="0" w:space="0" w:color="auto"/>
      </w:divBdr>
    </w:div>
    <w:div w:id="1486971582">
      <w:marLeft w:val="0"/>
      <w:marRight w:val="0"/>
      <w:marTop w:val="0"/>
      <w:marBottom w:val="0"/>
      <w:divBdr>
        <w:top w:val="none" w:sz="0" w:space="0" w:color="auto"/>
        <w:left w:val="none" w:sz="0" w:space="0" w:color="auto"/>
        <w:bottom w:val="none" w:sz="0" w:space="0" w:color="auto"/>
        <w:right w:val="none" w:sz="0" w:space="0" w:color="auto"/>
      </w:divBdr>
    </w:div>
    <w:div w:id="1486971583">
      <w:marLeft w:val="0"/>
      <w:marRight w:val="0"/>
      <w:marTop w:val="0"/>
      <w:marBottom w:val="0"/>
      <w:divBdr>
        <w:top w:val="none" w:sz="0" w:space="0" w:color="auto"/>
        <w:left w:val="none" w:sz="0" w:space="0" w:color="auto"/>
        <w:bottom w:val="none" w:sz="0" w:space="0" w:color="auto"/>
        <w:right w:val="none" w:sz="0" w:space="0" w:color="auto"/>
      </w:divBdr>
    </w:div>
    <w:div w:id="1486971584">
      <w:marLeft w:val="0"/>
      <w:marRight w:val="0"/>
      <w:marTop w:val="0"/>
      <w:marBottom w:val="0"/>
      <w:divBdr>
        <w:top w:val="none" w:sz="0" w:space="0" w:color="auto"/>
        <w:left w:val="none" w:sz="0" w:space="0" w:color="auto"/>
        <w:bottom w:val="none" w:sz="0" w:space="0" w:color="auto"/>
        <w:right w:val="none" w:sz="0" w:space="0" w:color="auto"/>
      </w:divBdr>
    </w:div>
    <w:div w:id="1486971585">
      <w:marLeft w:val="0"/>
      <w:marRight w:val="0"/>
      <w:marTop w:val="0"/>
      <w:marBottom w:val="0"/>
      <w:divBdr>
        <w:top w:val="none" w:sz="0" w:space="0" w:color="auto"/>
        <w:left w:val="none" w:sz="0" w:space="0" w:color="auto"/>
        <w:bottom w:val="none" w:sz="0" w:space="0" w:color="auto"/>
        <w:right w:val="none" w:sz="0" w:space="0" w:color="auto"/>
      </w:divBdr>
    </w:div>
    <w:div w:id="1486971586">
      <w:marLeft w:val="0"/>
      <w:marRight w:val="0"/>
      <w:marTop w:val="0"/>
      <w:marBottom w:val="0"/>
      <w:divBdr>
        <w:top w:val="none" w:sz="0" w:space="0" w:color="auto"/>
        <w:left w:val="none" w:sz="0" w:space="0" w:color="auto"/>
        <w:bottom w:val="none" w:sz="0" w:space="0" w:color="auto"/>
        <w:right w:val="none" w:sz="0" w:space="0" w:color="auto"/>
      </w:divBdr>
    </w:div>
    <w:div w:id="1486971587">
      <w:marLeft w:val="0"/>
      <w:marRight w:val="0"/>
      <w:marTop w:val="0"/>
      <w:marBottom w:val="0"/>
      <w:divBdr>
        <w:top w:val="none" w:sz="0" w:space="0" w:color="auto"/>
        <w:left w:val="none" w:sz="0" w:space="0" w:color="auto"/>
        <w:bottom w:val="none" w:sz="0" w:space="0" w:color="auto"/>
        <w:right w:val="none" w:sz="0" w:space="0" w:color="auto"/>
      </w:divBdr>
    </w:div>
    <w:div w:id="1486971591">
      <w:marLeft w:val="0"/>
      <w:marRight w:val="0"/>
      <w:marTop w:val="0"/>
      <w:marBottom w:val="0"/>
      <w:divBdr>
        <w:top w:val="none" w:sz="0" w:space="0" w:color="auto"/>
        <w:left w:val="none" w:sz="0" w:space="0" w:color="auto"/>
        <w:bottom w:val="none" w:sz="0" w:space="0" w:color="auto"/>
        <w:right w:val="none" w:sz="0" w:space="0" w:color="auto"/>
      </w:divBdr>
    </w:div>
    <w:div w:id="1486971592">
      <w:marLeft w:val="0"/>
      <w:marRight w:val="0"/>
      <w:marTop w:val="0"/>
      <w:marBottom w:val="0"/>
      <w:divBdr>
        <w:top w:val="none" w:sz="0" w:space="0" w:color="auto"/>
        <w:left w:val="none" w:sz="0" w:space="0" w:color="auto"/>
        <w:bottom w:val="none" w:sz="0" w:space="0" w:color="auto"/>
        <w:right w:val="none" w:sz="0" w:space="0" w:color="auto"/>
      </w:divBdr>
      <w:divsChild>
        <w:div w:id="1486971448">
          <w:marLeft w:val="835"/>
          <w:marRight w:val="0"/>
          <w:marTop w:val="60"/>
          <w:marBottom w:val="60"/>
          <w:divBdr>
            <w:top w:val="none" w:sz="0" w:space="0" w:color="auto"/>
            <w:left w:val="none" w:sz="0" w:space="0" w:color="auto"/>
            <w:bottom w:val="none" w:sz="0" w:space="0" w:color="auto"/>
            <w:right w:val="none" w:sz="0" w:space="0" w:color="auto"/>
          </w:divBdr>
        </w:div>
        <w:div w:id="1486971454">
          <w:marLeft w:val="835"/>
          <w:marRight w:val="0"/>
          <w:marTop w:val="60"/>
          <w:marBottom w:val="60"/>
          <w:divBdr>
            <w:top w:val="none" w:sz="0" w:space="0" w:color="auto"/>
            <w:left w:val="none" w:sz="0" w:space="0" w:color="auto"/>
            <w:bottom w:val="none" w:sz="0" w:space="0" w:color="auto"/>
            <w:right w:val="none" w:sz="0" w:space="0" w:color="auto"/>
          </w:divBdr>
        </w:div>
        <w:div w:id="1486971489">
          <w:marLeft w:val="835"/>
          <w:marRight w:val="0"/>
          <w:marTop w:val="60"/>
          <w:marBottom w:val="60"/>
          <w:divBdr>
            <w:top w:val="none" w:sz="0" w:space="0" w:color="auto"/>
            <w:left w:val="none" w:sz="0" w:space="0" w:color="auto"/>
            <w:bottom w:val="none" w:sz="0" w:space="0" w:color="auto"/>
            <w:right w:val="none" w:sz="0" w:space="0" w:color="auto"/>
          </w:divBdr>
        </w:div>
        <w:div w:id="1486971608">
          <w:marLeft w:val="835"/>
          <w:marRight w:val="0"/>
          <w:marTop w:val="60"/>
          <w:marBottom w:val="60"/>
          <w:divBdr>
            <w:top w:val="none" w:sz="0" w:space="0" w:color="auto"/>
            <w:left w:val="none" w:sz="0" w:space="0" w:color="auto"/>
            <w:bottom w:val="none" w:sz="0" w:space="0" w:color="auto"/>
            <w:right w:val="none" w:sz="0" w:space="0" w:color="auto"/>
          </w:divBdr>
        </w:div>
        <w:div w:id="1486971622">
          <w:marLeft w:val="835"/>
          <w:marRight w:val="0"/>
          <w:marTop w:val="60"/>
          <w:marBottom w:val="60"/>
          <w:divBdr>
            <w:top w:val="none" w:sz="0" w:space="0" w:color="auto"/>
            <w:left w:val="none" w:sz="0" w:space="0" w:color="auto"/>
            <w:bottom w:val="none" w:sz="0" w:space="0" w:color="auto"/>
            <w:right w:val="none" w:sz="0" w:space="0" w:color="auto"/>
          </w:divBdr>
        </w:div>
        <w:div w:id="1486971657">
          <w:marLeft w:val="835"/>
          <w:marRight w:val="0"/>
          <w:marTop w:val="60"/>
          <w:marBottom w:val="60"/>
          <w:divBdr>
            <w:top w:val="none" w:sz="0" w:space="0" w:color="auto"/>
            <w:left w:val="none" w:sz="0" w:space="0" w:color="auto"/>
            <w:bottom w:val="none" w:sz="0" w:space="0" w:color="auto"/>
            <w:right w:val="none" w:sz="0" w:space="0" w:color="auto"/>
          </w:divBdr>
        </w:div>
        <w:div w:id="1486971912">
          <w:marLeft w:val="835"/>
          <w:marRight w:val="0"/>
          <w:marTop w:val="60"/>
          <w:marBottom w:val="60"/>
          <w:divBdr>
            <w:top w:val="none" w:sz="0" w:space="0" w:color="auto"/>
            <w:left w:val="none" w:sz="0" w:space="0" w:color="auto"/>
            <w:bottom w:val="none" w:sz="0" w:space="0" w:color="auto"/>
            <w:right w:val="none" w:sz="0" w:space="0" w:color="auto"/>
          </w:divBdr>
        </w:div>
      </w:divsChild>
    </w:div>
    <w:div w:id="1486971593">
      <w:marLeft w:val="0"/>
      <w:marRight w:val="0"/>
      <w:marTop w:val="0"/>
      <w:marBottom w:val="0"/>
      <w:divBdr>
        <w:top w:val="none" w:sz="0" w:space="0" w:color="auto"/>
        <w:left w:val="none" w:sz="0" w:space="0" w:color="auto"/>
        <w:bottom w:val="none" w:sz="0" w:space="0" w:color="auto"/>
        <w:right w:val="none" w:sz="0" w:space="0" w:color="auto"/>
      </w:divBdr>
      <w:divsChild>
        <w:div w:id="1486971478">
          <w:marLeft w:val="1800"/>
          <w:marRight w:val="0"/>
          <w:marTop w:val="96"/>
          <w:marBottom w:val="0"/>
          <w:divBdr>
            <w:top w:val="none" w:sz="0" w:space="0" w:color="auto"/>
            <w:left w:val="none" w:sz="0" w:space="0" w:color="auto"/>
            <w:bottom w:val="none" w:sz="0" w:space="0" w:color="auto"/>
            <w:right w:val="none" w:sz="0" w:space="0" w:color="auto"/>
          </w:divBdr>
        </w:div>
        <w:div w:id="1486971496">
          <w:marLeft w:val="1800"/>
          <w:marRight w:val="0"/>
          <w:marTop w:val="96"/>
          <w:marBottom w:val="0"/>
          <w:divBdr>
            <w:top w:val="none" w:sz="0" w:space="0" w:color="auto"/>
            <w:left w:val="none" w:sz="0" w:space="0" w:color="auto"/>
            <w:bottom w:val="none" w:sz="0" w:space="0" w:color="auto"/>
            <w:right w:val="none" w:sz="0" w:space="0" w:color="auto"/>
          </w:divBdr>
        </w:div>
        <w:div w:id="1486971498">
          <w:marLeft w:val="1800"/>
          <w:marRight w:val="0"/>
          <w:marTop w:val="96"/>
          <w:marBottom w:val="0"/>
          <w:divBdr>
            <w:top w:val="none" w:sz="0" w:space="0" w:color="auto"/>
            <w:left w:val="none" w:sz="0" w:space="0" w:color="auto"/>
            <w:bottom w:val="none" w:sz="0" w:space="0" w:color="auto"/>
            <w:right w:val="none" w:sz="0" w:space="0" w:color="auto"/>
          </w:divBdr>
        </w:div>
        <w:div w:id="1486971648">
          <w:marLeft w:val="1800"/>
          <w:marRight w:val="0"/>
          <w:marTop w:val="96"/>
          <w:marBottom w:val="0"/>
          <w:divBdr>
            <w:top w:val="none" w:sz="0" w:space="0" w:color="auto"/>
            <w:left w:val="none" w:sz="0" w:space="0" w:color="auto"/>
            <w:bottom w:val="none" w:sz="0" w:space="0" w:color="auto"/>
            <w:right w:val="none" w:sz="0" w:space="0" w:color="auto"/>
          </w:divBdr>
        </w:div>
        <w:div w:id="1486971652">
          <w:marLeft w:val="1800"/>
          <w:marRight w:val="0"/>
          <w:marTop w:val="96"/>
          <w:marBottom w:val="0"/>
          <w:divBdr>
            <w:top w:val="none" w:sz="0" w:space="0" w:color="auto"/>
            <w:left w:val="none" w:sz="0" w:space="0" w:color="auto"/>
            <w:bottom w:val="none" w:sz="0" w:space="0" w:color="auto"/>
            <w:right w:val="none" w:sz="0" w:space="0" w:color="auto"/>
          </w:divBdr>
        </w:div>
        <w:div w:id="1486971905">
          <w:marLeft w:val="1800"/>
          <w:marRight w:val="0"/>
          <w:marTop w:val="96"/>
          <w:marBottom w:val="0"/>
          <w:divBdr>
            <w:top w:val="none" w:sz="0" w:space="0" w:color="auto"/>
            <w:left w:val="none" w:sz="0" w:space="0" w:color="auto"/>
            <w:bottom w:val="none" w:sz="0" w:space="0" w:color="auto"/>
            <w:right w:val="none" w:sz="0" w:space="0" w:color="auto"/>
          </w:divBdr>
        </w:div>
      </w:divsChild>
    </w:div>
    <w:div w:id="1486971599">
      <w:marLeft w:val="0"/>
      <w:marRight w:val="0"/>
      <w:marTop w:val="0"/>
      <w:marBottom w:val="0"/>
      <w:divBdr>
        <w:top w:val="none" w:sz="0" w:space="0" w:color="auto"/>
        <w:left w:val="none" w:sz="0" w:space="0" w:color="auto"/>
        <w:bottom w:val="none" w:sz="0" w:space="0" w:color="auto"/>
        <w:right w:val="none" w:sz="0" w:space="0" w:color="auto"/>
      </w:divBdr>
    </w:div>
    <w:div w:id="1486971600">
      <w:marLeft w:val="0"/>
      <w:marRight w:val="0"/>
      <w:marTop w:val="0"/>
      <w:marBottom w:val="0"/>
      <w:divBdr>
        <w:top w:val="none" w:sz="0" w:space="0" w:color="auto"/>
        <w:left w:val="none" w:sz="0" w:space="0" w:color="auto"/>
        <w:bottom w:val="none" w:sz="0" w:space="0" w:color="auto"/>
        <w:right w:val="none" w:sz="0" w:space="0" w:color="auto"/>
      </w:divBdr>
    </w:div>
    <w:div w:id="1486971601">
      <w:marLeft w:val="0"/>
      <w:marRight w:val="0"/>
      <w:marTop w:val="0"/>
      <w:marBottom w:val="0"/>
      <w:divBdr>
        <w:top w:val="none" w:sz="0" w:space="0" w:color="auto"/>
        <w:left w:val="none" w:sz="0" w:space="0" w:color="auto"/>
        <w:bottom w:val="none" w:sz="0" w:space="0" w:color="auto"/>
        <w:right w:val="none" w:sz="0" w:space="0" w:color="auto"/>
      </w:divBdr>
    </w:div>
    <w:div w:id="1486971602">
      <w:marLeft w:val="0"/>
      <w:marRight w:val="0"/>
      <w:marTop w:val="0"/>
      <w:marBottom w:val="0"/>
      <w:divBdr>
        <w:top w:val="none" w:sz="0" w:space="0" w:color="auto"/>
        <w:left w:val="none" w:sz="0" w:space="0" w:color="auto"/>
        <w:bottom w:val="none" w:sz="0" w:space="0" w:color="auto"/>
        <w:right w:val="none" w:sz="0" w:space="0" w:color="auto"/>
      </w:divBdr>
    </w:div>
    <w:div w:id="1486971609">
      <w:marLeft w:val="0"/>
      <w:marRight w:val="0"/>
      <w:marTop w:val="0"/>
      <w:marBottom w:val="0"/>
      <w:divBdr>
        <w:top w:val="none" w:sz="0" w:space="0" w:color="auto"/>
        <w:left w:val="none" w:sz="0" w:space="0" w:color="auto"/>
        <w:bottom w:val="none" w:sz="0" w:space="0" w:color="auto"/>
        <w:right w:val="none" w:sz="0" w:space="0" w:color="auto"/>
      </w:divBdr>
    </w:div>
    <w:div w:id="1486971610">
      <w:marLeft w:val="0"/>
      <w:marRight w:val="0"/>
      <w:marTop w:val="0"/>
      <w:marBottom w:val="0"/>
      <w:divBdr>
        <w:top w:val="none" w:sz="0" w:space="0" w:color="auto"/>
        <w:left w:val="none" w:sz="0" w:space="0" w:color="auto"/>
        <w:bottom w:val="none" w:sz="0" w:space="0" w:color="auto"/>
        <w:right w:val="none" w:sz="0" w:space="0" w:color="auto"/>
      </w:divBdr>
    </w:div>
    <w:div w:id="1486971611">
      <w:marLeft w:val="0"/>
      <w:marRight w:val="0"/>
      <w:marTop w:val="0"/>
      <w:marBottom w:val="0"/>
      <w:divBdr>
        <w:top w:val="none" w:sz="0" w:space="0" w:color="auto"/>
        <w:left w:val="none" w:sz="0" w:space="0" w:color="auto"/>
        <w:bottom w:val="none" w:sz="0" w:space="0" w:color="auto"/>
        <w:right w:val="none" w:sz="0" w:space="0" w:color="auto"/>
      </w:divBdr>
    </w:div>
    <w:div w:id="1486971614">
      <w:marLeft w:val="0"/>
      <w:marRight w:val="0"/>
      <w:marTop w:val="0"/>
      <w:marBottom w:val="0"/>
      <w:divBdr>
        <w:top w:val="none" w:sz="0" w:space="0" w:color="auto"/>
        <w:left w:val="none" w:sz="0" w:space="0" w:color="auto"/>
        <w:bottom w:val="none" w:sz="0" w:space="0" w:color="auto"/>
        <w:right w:val="none" w:sz="0" w:space="0" w:color="auto"/>
      </w:divBdr>
    </w:div>
    <w:div w:id="1486971620">
      <w:marLeft w:val="0"/>
      <w:marRight w:val="0"/>
      <w:marTop w:val="0"/>
      <w:marBottom w:val="0"/>
      <w:divBdr>
        <w:top w:val="none" w:sz="0" w:space="0" w:color="auto"/>
        <w:left w:val="none" w:sz="0" w:space="0" w:color="auto"/>
        <w:bottom w:val="none" w:sz="0" w:space="0" w:color="auto"/>
        <w:right w:val="none" w:sz="0" w:space="0" w:color="auto"/>
      </w:divBdr>
      <w:divsChild>
        <w:div w:id="1486971463">
          <w:marLeft w:val="994"/>
          <w:marRight w:val="0"/>
          <w:marTop w:val="0"/>
          <w:marBottom w:val="0"/>
          <w:divBdr>
            <w:top w:val="none" w:sz="0" w:space="0" w:color="auto"/>
            <w:left w:val="none" w:sz="0" w:space="0" w:color="auto"/>
            <w:bottom w:val="none" w:sz="0" w:space="0" w:color="auto"/>
            <w:right w:val="none" w:sz="0" w:space="0" w:color="auto"/>
          </w:divBdr>
        </w:div>
        <w:div w:id="1486971612">
          <w:marLeft w:val="994"/>
          <w:marRight w:val="0"/>
          <w:marTop w:val="0"/>
          <w:marBottom w:val="0"/>
          <w:divBdr>
            <w:top w:val="none" w:sz="0" w:space="0" w:color="auto"/>
            <w:left w:val="none" w:sz="0" w:space="0" w:color="auto"/>
            <w:bottom w:val="none" w:sz="0" w:space="0" w:color="auto"/>
            <w:right w:val="none" w:sz="0" w:space="0" w:color="auto"/>
          </w:divBdr>
        </w:div>
        <w:div w:id="1486971613">
          <w:marLeft w:val="994"/>
          <w:marRight w:val="0"/>
          <w:marTop w:val="0"/>
          <w:marBottom w:val="0"/>
          <w:divBdr>
            <w:top w:val="none" w:sz="0" w:space="0" w:color="auto"/>
            <w:left w:val="none" w:sz="0" w:space="0" w:color="auto"/>
            <w:bottom w:val="none" w:sz="0" w:space="0" w:color="auto"/>
            <w:right w:val="none" w:sz="0" w:space="0" w:color="auto"/>
          </w:divBdr>
        </w:div>
        <w:div w:id="1486971618">
          <w:marLeft w:val="994"/>
          <w:marRight w:val="0"/>
          <w:marTop w:val="0"/>
          <w:marBottom w:val="0"/>
          <w:divBdr>
            <w:top w:val="none" w:sz="0" w:space="0" w:color="auto"/>
            <w:left w:val="none" w:sz="0" w:space="0" w:color="auto"/>
            <w:bottom w:val="none" w:sz="0" w:space="0" w:color="auto"/>
            <w:right w:val="none" w:sz="0" w:space="0" w:color="auto"/>
          </w:divBdr>
        </w:div>
        <w:div w:id="1486971632">
          <w:marLeft w:val="994"/>
          <w:marRight w:val="0"/>
          <w:marTop w:val="0"/>
          <w:marBottom w:val="0"/>
          <w:divBdr>
            <w:top w:val="none" w:sz="0" w:space="0" w:color="auto"/>
            <w:left w:val="none" w:sz="0" w:space="0" w:color="auto"/>
            <w:bottom w:val="none" w:sz="0" w:space="0" w:color="auto"/>
            <w:right w:val="none" w:sz="0" w:space="0" w:color="auto"/>
          </w:divBdr>
        </w:div>
        <w:div w:id="1486971915">
          <w:marLeft w:val="274"/>
          <w:marRight w:val="0"/>
          <w:marTop w:val="0"/>
          <w:marBottom w:val="0"/>
          <w:divBdr>
            <w:top w:val="none" w:sz="0" w:space="0" w:color="auto"/>
            <w:left w:val="none" w:sz="0" w:space="0" w:color="auto"/>
            <w:bottom w:val="none" w:sz="0" w:space="0" w:color="auto"/>
            <w:right w:val="none" w:sz="0" w:space="0" w:color="auto"/>
          </w:divBdr>
        </w:div>
        <w:div w:id="1486971918">
          <w:marLeft w:val="274"/>
          <w:marRight w:val="0"/>
          <w:marTop w:val="0"/>
          <w:marBottom w:val="0"/>
          <w:divBdr>
            <w:top w:val="none" w:sz="0" w:space="0" w:color="auto"/>
            <w:left w:val="none" w:sz="0" w:space="0" w:color="auto"/>
            <w:bottom w:val="none" w:sz="0" w:space="0" w:color="auto"/>
            <w:right w:val="none" w:sz="0" w:space="0" w:color="auto"/>
          </w:divBdr>
        </w:div>
      </w:divsChild>
    </w:div>
    <w:div w:id="1486971621">
      <w:marLeft w:val="0"/>
      <w:marRight w:val="0"/>
      <w:marTop w:val="0"/>
      <w:marBottom w:val="0"/>
      <w:divBdr>
        <w:top w:val="none" w:sz="0" w:space="0" w:color="auto"/>
        <w:left w:val="none" w:sz="0" w:space="0" w:color="auto"/>
        <w:bottom w:val="none" w:sz="0" w:space="0" w:color="auto"/>
        <w:right w:val="none" w:sz="0" w:space="0" w:color="auto"/>
      </w:divBdr>
    </w:div>
    <w:div w:id="1486971623">
      <w:marLeft w:val="0"/>
      <w:marRight w:val="0"/>
      <w:marTop w:val="0"/>
      <w:marBottom w:val="0"/>
      <w:divBdr>
        <w:top w:val="none" w:sz="0" w:space="0" w:color="auto"/>
        <w:left w:val="none" w:sz="0" w:space="0" w:color="auto"/>
        <w:bottom w:val="none" w:sz="0" w:space="0" w:color="auto"/>
        <w:right w:val="none" w:sz="0" w:space="0" w:color="auto"/>
      </w:divBdr>
      <w:divsChild>
        <w:div w:id="1486971445">
          <w:marLeft w:val="979"/>
          <w:marRight w:val="0"/>
          <w:marTop w:val="77"/>
          <w:marBottom w:val="0"/>
          <w:divBdr>
            <w:top w:val="none" w:sz="0" w:space="0" w:color="auto"/>
            <w:left w:val="none" w:sz="0" w:space="0" w:color="auto"/>
            <w:bottom w:val="none" w:sz="0" w:space="0" w:color="auto"/>
            <w:right w:val="none" w:sz="0" w:space="0" w:color="auto"/>
          </w:divBdr>
        </w:div>
        <w:div w:id="1486971503">
          <w:marLeft w:val="979"/>
          <w:marRight w:val="0"/>
          <w:marTop w:val="77"/>
          <w:marBottom w:val="0"/>
          <w:divBdr>
            <w:top w:val="none" w:sz="0" w:space="0" w:color="auto"/>
            <w:left w:val="none" w:sz="0" w:space="0" w:color="auto"/>
            <w:bottom w:val="none" w:sz="0" w:space="0" w:color="auto"/>
            <w:right w:val="none" w:sz="0" w:space="0" w:color="auto"/>
          </w:divBdr>
        </w:div>
        <w:div w:id="1486971516">
          <w:marLeft w:val="288"/>
          <w:marRight w:val="0"/>
          <w:marTop w:val="160"/>
          <w:marBottom w:val="0"/>
          <w:divBdr>
            <w:top w:val="none" w:sz="0" w:space="0" w:color="auto"/>
            <w:left w:val="none" w:sz="0" w:space="0" w:color="auto"/>
            <w:bottom w:val="none" w:sz="0" w:space="0" w:color="auto"/>
            <w:right w:val="none" w:sz="0" w:space="0" w:color="auto"/>
          </w:divBdr>
        </w:div>
        <w:div w:id="1486971528">
          <w:marLeft w:val="288"/>
          <w:marRight w:val="0"/>
          <w:marTop w:val="160"/>
          <w:marBottom w:val="0"/>
          <w:divBdr>
            <w:top w:val="none" w:sz="0" w:space="0" w:color="auto"/>
            <w:left w:val="none" w:sz="0" w:space="0" w:color="auto"/>
            <w:bottom w:val="none" w:sz="0" w:space="0" w:color="auto"/>
            <w:right w:val="none" w:sz="0" w:space="0" w:color="auto"/>
          </w:divBdr>
        </w:div>
        <w:div w:id="1486971544">
          <w:marLeft w:val="979"/>
          <w:marRight w:val="0"/>
          <w:marTop w:val="77"/>
          <w:marBottom w:val="0"/>
          <w:divBdr>
            <w:top w:val="none" w:sz="0" w:space="0" w:color="auto"/>
            <w:left w:val="none" w:sz="0" w:space="0" w:color="auto"/>
            <w:bottom w:val="none" w:sz="0" w:space="0" w:color="auto"/>
            <w:right w:val="none" w:sz="0" w:space="0" w:color="auto"/>
          </w:divBdr>
        </w:div>
        <w:div w:id="1486971545">
          <w:marLeft w:val="979"/>
          <w:marRight w:val="0"/>
          <w:marTop w:val="77"/>
          <w:marBottom w:val="0"/>
          <w:divBdr>
            <w:top w:val="none" w:sz="0" w:space="0" w:color="auto"/>
            <w:left w:val="none" w:sz="0" w:space="0" w:color="auto"/>
            <w:bottom w:val="none" w:sz="0" w:space="0" w:color="auto"/>
            <w:right w:val="none" w:sz="0" w:space="0" w:color="auto"/>
          </w:divBdr>
        </w:div>
        <w:div w:id="1486971548">
          <w:marLeft w:val="979"/>
          <w:marRight w:val="0"/>
          <w:marTop w:val="77"/>
          <w:marBottom w:val="0"/>
          <w:divBdr>
            <w:top w:val="none" w:sz="0" w:space="0" w:color="auto"/>
            <w:left w:val="none" w:sz="0" w:space="0" w:color="auto"/>
            <w:bottom w:val="none" w:sz="0" w:space="0" w:color="auto"/>
            <w:right w:val="none" w:sz="0" w:space="0" w:color="auto"/>
          </w:divBdr>
        </w:div>
        <w:div w:id="1486971549">
          <w:marLeft w:val="288"/>
          <w:marRight w:val="0"/>
          <w:marTop w:val="160"/>
          <w:marBottom w:val="0"/>
          <w:divBdr>
            <w:top w:val="none" w:sz="0" w:space="0" w:color="auto"/>
            <w:left w:val="none" w:sz="0" w:space="0" w:color="auto"/>
            <w:bottom w:val="none" w:sz="0" w:space="0" w:color="auto"/>
            <w:right w:val="none" w:sz="0" w:space="0" w:color="auto"/>
          </w:divBdr>
        </w:div>
        <w:div w:id="1486971564">
          <w:marLeft w:val="979"/>
          <w:marRight w:val="0"/>
          <w:marTop w:val="77"/>
          <w:marBottom w:val="0"/>
          <w:divBdr>
            <w:top w:val="none" w:sz="0" w:space="0" w:color="auto"/>
            <w:left w:val="none" w:sz="0" w:space="0" w:color="auto"/>
            <w:bottom w:val="none" w:sz="0" w:space="0" w:color="auto"/>
            <w:right w:val="none" w:sz="0" w:space="0" w:color="auto"/>
          </w:divBdr>
        </w:div>
        <w:div w:id="1486971578">
          <w:marLeft w:val="288"/>
          <w:marRight w:val="0"/>
          <w:marTop w:val="86"/>
          <w:marBottom w:val="0"/>
          <w:divBdr>
            <w:top w:val="none" w:sz="0" w:space="0" w:color="auto"/>
            <w:left w:val="none" w:sz="0" w:space="0" w:color="auto"/>
            <w:bottom w:val="none" w:sz="0" w:space="0" w:color="auto"/>
            <w:right w:val="none" w:sz="0" w:space="0" w:color="auto"/>
          </w:divBdr>
        </w:div>
        <w:div w:id="1486971619">
          <w:marLeft w:val="979"/>
          <w:marRight w:val="0"/>
          <w:marTop w:val="77"/>
          <w:marBottom w:val="0"/>
          <w:divBdr>
            <w:top w:val="none" w:sz="0" w:space="0" w:color="auto"/>
            <w:left w:val="none" w:sz="0" w:space="0" w:color="auto"/>
            <w:bottom w:val="none" w:sz="0" w:space="0" w:color="auto"/>
            <w:right w:val="none" w:sz="0" w:space="0" w:color="auto"/>
          </w:divBdr>
        </w:div>
        <w:div w:id="1486971644">
          <w:marLeft w:val="979"/>
          <w:marRight w:val="0"/>
          <w:marTop w:val="77"/>
          <w:marBottom w:val="0"/>
          <w:divBdr>
            <w:top w:val="none" w:sz="0" w:space="0" w:color="auto"/>
            <w:left w:val="none" w:sz="0" w:space="0" w:color="auto"/>
            <w:bottom w:val="none" w:sz="0" w:space="0" w:color="auto"/>
            <w:right w:val="none" w:sz="0" w:space="0" w:color="auto"/>
          </w:divBdr>
        </w:div>
        <w:div w:id="1486971900">
          <w:marLeft w:val="288"/>
          <w:marRight w:val="0"/>
          <w:marTop w:val="160"/>
          <w:marBottom w:val="0"/>
          <w:divBdr>
            <w:top w:val="none" w:sz="0" w:space="0" w:color="auto"/>
            <w:left w:val="none" w:sz="0" w:space="0" w:color="auto"/>
            <w:bottom w:val="none" w:sz="0" w:space="0" w:color="auto"/>
            <w:right w:val="none" w:sz="0" w:space="0" w:color="auto"/>
          </w:divBdr>
        </w:div>
        <w:div w:id="1486971901">
          <w:marLeft w:val="288"/>
          <w:marRight w:val="0"/>
          <w:marTop w:val="160"/>
          <w:marBottom w:val="0"/>
          <w:divBdr>
            <w:top w:val="none" w:sz="0" w:space="0" w:color="auto"/>
            <w:left w:val="none" w:sz="0" w:space="0" w:color="auto"/>
            <w:bottom w:val="none" w:sz="0" w:space="0" w:color="auto"/>
            <w:right w:val="none" w:sz="0" w:space="0" w:color="auto"/>
          </w:divBdr>
        </w:div>
      </w:divsChild>
    </w:div>
    <w:div w:id="1486971629">
      <w:marLeft w:val="0"/>
      <w:marRight w:val="0"/>
      <w:marTop w:val="0"/>
      <w:marBottom w:val="0"/>
      <w:divBdr>
        <w:top w:val="none" w:sz="0" w:space="0" w:color="auto"/>
        <w:left w:val="none" w:sz="0" w:space="0" w:color="auto"/>
        <w:bottom w:val="none" w:sz="0" w:space="0" w:color="auto"/>
        <w:right w:val="none" w:sz="0" w:space="0" w:color="auto"/>
      </w:divBdr>
    </w:div>
    <w:div w:id="1486971630">
      <w:marLeft w:val="0"/>
      <w:marRight w:val="0"/>
      <w:marTop w:val="0"/>
      <w:marBottom w:val="0"/>
      <w:divBdr>
        <w:top w:val="none" w:sz="0" w:space="0" w:color="auto"/>
        <w:left w:val="none" w:sz="0" w:space="0" w:color="auto"/>
        <w:bottom w:val="none" w:sz="0" w:space="0" w:color="auto"/>
        <w:right w:val="none" w:sz="0" w:space="0" w:color="auto"/>
      </w:divBdr>
    </w:div>
    <w:div w:id="1486971631">
      <w:marLeft w:val="0"/>
      <w:marRight w:val="0"/>
      <w:marTop w:val="0"/>
      <w:marBottom w:val="0"/>
      <w:divBdr>
        <w:top w:val="none" w:sz="0" w:space="0" w:color="auto"/>
        <w:left w:val="none" w:sz="0" w:space="0" w:color="auto"/>
        <w:bottom w:val="none" w:sz="0" w:space="0" w:color="auto"/>
        <w:right w:val="none" w:sz="0" w:space="0" w:color="auto"/>
      </w:divBdr>
      <w:divsChild>
        <w:div w:id="1486971465">
          <w:marLeft w:val="994"/>
          <w:marRight w:val="0"/>
          <w:marTop w:val="0"/>
          <w:marBottom w:val="0"/>
          <w:divBdr>
            <w:top w:val="none" w:sz="0" w:space="0" w:color="auto"/>
            <w:left w:val="none" w:sz="0" w:space="0" w:color="auto"/>
            <w:bottom w:val="none" w:sz="0" w:space="0" w:color="auto"/>
            <w:right w:val="none" w:sz="0" w:space="0" w:color="auto"/>
          </w:divBdr>
        </w:div>
        <w:div w:id="1486971569">
          <w:marLeft w:val="994"/>
          <w:marRight w:val="0"/>
          <w:marTop w:val="0"/>
          <w:marBottom w:val="0"/>
          <w:divBdr>
            <w:top w:val="none" w:sz="0" w:space="0" w:color="auto"/>
            <w:left w:val="none" w:sz="0" w:space="0" w:color="auto"/>
            <w:bottom w:val="none" w:sz="0" w:space="0" w:color="auto"/>
            <w:right w:val="none" w:sz="0" w:space="0" w:color="auto"/>
          </w:divBdr>
        </w:div>
        <w:div w:id="1486971576">
          <w:marLeft w:val="994"/>
          <w:marRight w:val="0"/>
          <w:marTop w:val="0"/>
          <w:marBottom w:val="0"/>
          <w:divBdr>
            <w:top w:val="none" w:sz="0" w:space="0" w:color="auto"/>
            <w:left w:val="none" w:sz="0" w:space="0" w:color="auto"/>
            <w:bottom w:val="none" w:sz="0" w:space="0" w:color="auto"/>
            <w:right w:val="none" w:sz="0" w:space="0" w:color="auto"/>
          </w:divBdr>
        </w:div>
        <w:div w:id="1486971626">
          <w:marLeft w:val="994"/>
          <w:marRight w:val="0"/>
          <w:marTop w:val="0"/>
          <w:marBottom w:val="0"/>
          <w:divBdr>
            <w:top w:val="none" w:sz="0" w:space="0" w:color="auto"/>
            <w:left w:val="none" w:sz="0" w:space="0" w:color="auto"/>
            <w:bottom w:val="none" w:sz="0" w:space="0" w:color="auto"/>
            <w:right w:val="none" w:sz="0" w:space="0" w:color="auto"/>
          </w:divBdr>
        </w:div>
        <w:div w:id="1486971653">
          <w:marLeft w:val="994"/>
          <w:marRight w:val="0"/>
          <w:marTop w:val="0"/>
          <w:marBottom w:val="0"/>
          <w:divBdr>
            <w:top w:val="none" w:sz="0" w:space="0" w:color="auto"/>
            <w:left w:val="none" w:sz="0" w:space="0" w:color="auto"/>
            <w:bottom w:val="none" w:sz="0" w:space="0" w:color="auto"/>
            <w:right w:val="none" w:sz="0" w:space="0" w:color="auto"/>
          </w:divBdr>
        </w:div>
      </w:divsChild>
    </w:div>
    <w:div w:id="1486971633">
      <w:marLeft w:val="0"/>
      <w:marRight w:val="0"/>
      <w:marTop w:val="0"/>
      <w:marBottom w:val="0"/>
      <w:divBdr>
        <w:top w:val="none" w:sz="0" w:space="0" w:color="auto"/>
        <w:left w:val="none" w:sz="0" w:space="0" w:color="auto"/>
        <w:bottom w:val="none" w:sz="0" w:space="0" w:color="auto"/>
        <w:right w:val="none" w:sz="0" w:space="0" w:color="auto"/>
      </w:divBdr>
    </w:div>
    <w:div w:id="1486971635">
      <w:marLeft w:val="0"/>
      <w:marRight w:val="0"/>
      <w:marTop w:val="0"/>
      <w:marBottom w:val="0"/>
      <w:divBdr>
        <w:top w:val="none" w:sz="0" w:space="0" w:color="auto"/>
        <w:left w:val="none" w:sz="0" w:space="0" w:color="auto"/>
        <w:bottom w:val="none" w:sz="0" w:space="0" w:color="auto"/>
        <w:right w:val="none" w:sz="0" w:space="0" w:color="auto"/>
      </w:divBdr>
    </w:div>
    <w:div w:id="1486971636">
      <w:marLeft w:val="0"/>
      <w:marRight w:val="0"/>
      <w:marTop w:val="0"/>
      <w:marBottom w:val="0"/>
      <w:divBdr>
        <w:top w:val="none" w:sz="0" w:space="0" w:color="auto"/>
        <w:left w:val="none" w:sz="0" w:space="0" w:color="auto"/>
        <w:bottom w:val="none" w:sz="0" w:space="0" w:color="auto"/>
        <w:right w:val="none" w:sz="0" w:space="0" w:color="auto"/>
      </w:divBdr>
    </w:div>
    <w:div w:id="1486971637">
      <w:marLeft w:val="0"/>
      <w:marRight w:val="0"/>
      <w:marTop w:val="0"/>
      <w:marBottom w:val="0"/>
      <w:divBdr>
        <w:top w:val="none" w:sz="0" w:space="0" w:color="auto"/>
        <w:left w:val="none" w:sz="0" w:space="0" w:color="auto"/>
        <w:bottom w:val="none" w:sz="0" w:space="0" w:color="auto"/>
        <w:right w:val="none" w:sz="0" w:space="0" w:color="auto"/>
      </w:divBdr>
    </w:div>
    <w:div w:id="1486971641">
      <w:marLeft w:val="0"/>
      <w:marRight w:val="0"/>
      <w:marTop w:val="0"/>
      <w:marBottom w:val="0"/>
      <w:divBdr>
        <w:top w:val="none" w:sz="0" w:space="0" w:color="auto"/>
        <w:left w:val="none" w:sz="0" w:space="0" w:color="auto"/>
        <w:bottom w:val="none" w:sz="0" w:space="0" w:color="auto"/>
        <w:right w:val="none" w:sz="0" w:space="0" w:color="auto"/>
      </w:divBdr>
    </w:div>
    <w:div w:id="1486971645">
      <w:marLeft w:val="0"/>
      <w:marRight w:val="0"/>
      <w:marTop w:val="0"/>
      <w:marBottom w:val="0"/>
      <w:divBdr>
        <w:top w:val="none" w:sz="0" w:space="0" w:color="auto"/>
        <w:left w:val="none" w:sz="0" w:space="0" w:color="auto"/>
        <w:bottom w:val="none" w:sz="0" w:space="0" w:color="auto"/>
        <w:right w:val="none" w:sz="0" w:space="0" w:color="auto"/>
      </w:divBdr>
    </w:div>
    <w:div w:id="1486971646">
      <w:marLeft w:val="0"/>
      <w:marRight w:val="0"/>
      <w:marTop w:val="0"/>
      <w:marBottom w:val="0"/>
      <w:divBdr>
        <w:top w:val="none" w:sz="0" w:space="0" w:color="auto"/>
        <w:left w:val="none" w:sz="0" w:space="0" w:color="auto"/>
        <w:bottom w:val="none" w:sz="0" w:space="0" w:color="auto"/>
        <w:right w:val="none" w:sz="0" w:space="0" w:color="auto"/>
      </w:divBdr>
    </w:div>
    <w:div w:id="1486971649">
      <w:marLeft w:val="0"/>
      <w:marRight w:val="0"/>
      <w:marTop w:val="0"/>
      <w:marBottom w:val="0"/>
      <w:divBdr>
        <w:top w:val="none" w:sz="0" w:space="0" w:color="auto"/>
        <w:left w:val="none" w:sz="0" w:space="0" w:color="auto"/>
        <w:bottom w:val="none" w:sz="0" w:space="0" w:color="auto"/>
        <w:right w:val="none" w:sz="0" w:space="0" w:color="auto"/>
      </w:divBdr>
      <w:divsChild>
        <w:div w:id="1486971442">
          <w:marLeft w:val="1166"/>
          <w:marRight w:val="0"/>
          <w:marTop w:val="67"/>
          <w:marBottom w:val="0"/>
          <w:divBdr>
            <w:top w:val="none" w:sz="0" w:space="0" w:color="auto"/>
            <w:left w:val="none" w:sz="0" w:space="0" w:color="auto"/>
            <w:bottom w:val="none" w:sz="0" w:space="0" w:color="auto"/>
            <w:right w:val="none" w:sz="0" w:space="0" w:color="auto"/>
          </w:divBdr>
        </w:div>
        <w:div w:id="1486971453">
          <w:marLeft w:val="1800"/>
          <w:marRight w:val="0"/>
          <w:marTop w:val="67"/>
          <w:marBottom w:val="0"/>
          <w:divBdr>
            <w:top w:val="none" w:sz="0" w:space="0" w:color="auto"/>
            <w:left w:val="none" w:sz="0" w:space="0" w:color="auto"/>
            <w:bottom w:val="none" w:sz="0" w:space="0" w:color="auto"/>
            <w:right w:val="none" w:sz="0" w:space="0" w:color="auto"/>
          </w:divBdr>
        </w:div>
        <w:div w:id="1486971469">
          <w:marLeft w:val="547"/>
          <w:marRight w:val="0"/>
          <w:marTop w:val="86"/>
          <w:marBottom w:val="0"/>
          <w:divBdr>
            <w:top w:val="none" w:sz="0" w:space="0" w:color="auto"/>
            <w:left w:val="none" w:sz="0" w:space="0" w:color="auto"/>
            <w:bottom w:val="none" w:sz="0" w:space="0" w:color="auto"/>
            <w:right w:val="none" w:sz="0" w:space="0" w:color="auto"/>
          </w:divBdr>
        </w:div>
        <w:div w:id="1486971551">
          <w:marLeft w:val="1166"/>
          <w:marRight w:val="0"/>
          <w:marTop w:val="67"/>
          <w:marBottom w:val="0"/>
          <w:divBdr>
            <w:top w:val="none" w:sz="0" w:space="0" w:color="auto"/>
            <w:left w:val="none" w:sz="0" w:space="0" w:color="auto"/>
            <w:bottom w:val="none" w:sz="0" w:space="0" w:color="auto"/>
            <w:right w:val="none" w:sz="0" w:space="0" w:color="auto"/>
          </w:divBdr>
        </w:div>
        <w:div w:id="1486971553">
          <w:marLeft w:val="1166"/>
          <w:marRight w:val="0"/>
          <w:marTop w:val="67"/>
          <w:marBottom w:val="0"/>
          <w:divBdr>
            <w:top w:val="none" w:sz="0" w:space="0" w:color="auto"/>
            <w:left w:val="none" w:sz="0" w:space="0" w:color="auto"/>
            <w:bottom w:val="none" w:sz="0" w:space="0" w:color="auto"/>
            <w:right w:val="none" w:sz="0" w:space="0" w:color="auto"/>
          </w:divBdr>
        </w:div>
        <w:div w:id="1486971567">
          <w:marLeft w:val="1800"/>
          <w:marRight w:val="0"/>
          <w:marTop w:val="67"/>
          <w:marBottom w:val="0"/>
          <w:divBdr>
            <w:top w:val="none" w:sz="0" w:space="0" w:color="auto"/>
            <w:left w:val="none" w:sz="0" w:space="0" w:color="auto"/>
            <w:bottom w:val="none" w:sz="0" w:space="0" w:color="auto"/>
            <w:right w:val="none" w:sz="0" w:space="0" w:color="auto"/>
          </w:divBdr>
        </w:div>
        <w:div w:id="1486971597">
          <w:marLeft w:val="1800"/>
          <w:marRight w:val="0"/>
          <w:marTop w:val="67"/>
          <w:marBottom w:val="0"/>
          <w:divBdr>
            <w:top w:val="none" w:sz="0" w:space="0" w:color="auto"/>
            <w:left w:val="none" w:sz="0" w:space="0" w:color="auto"/>
            <w:bottom w:val="none" w:sz="0" w:space="0" w:color="auto"/>
            <w:right w:val="none" w:sz="0" w:space="0" w:color="auto"/>
          </w:divBdr>
        </w:div>
        <w:div w:id="1486971603">
          <w:marLeft w:val="1166"/>
          <w:marRight w:val="0"/>
          <w:marTop w:val="67"/>
          <w:marBottom w:val="0"/>
          <w:divBdr>
            <w:top w:val="none" w:sz="0" w:space="0" w:color="auto"/>
            <w:left w:val="none" w:sz="0" w:space="0" w:color="auto"/>
            <w:bottom w:val="none" w:sz="0" w:space="0" w:color="auto"/>
            <w:right w:val="none" w:sz="0" w:space="0" w:color="auto"/>
          </w:divBdr>
        </w:div>
        <w:div w:id="1486971605">
          <w:marLeft w:val="1800"/>
          <w:marRight w:val="0"/>
          <w:marTop w:val="67"/>
          <w:marBottom w:val="0"/>
          <w:divBdr>
            <w:top w:val="none" w:sz="0" w:space="0" w:color="auto"/>
            <w:left w:val="none" w:sz="0" w:space="0" w:color="auto"/>
            <w:bottom w:val="none" w:sz="0" w:space="0" w:color="auto"/>
            <w:right w:val="none" w:sz="0" w:space="0" w:color="auto"/>
          </w:divBdr>
        </w:div>
        <w:div w:id="1486971616">
          <w:marLeft w:val="547"/>
          <w:marRight w:val="0"/>
          <w:marTop w:val="86"/>
          <w:marBottom w:val="0"/>
          <w:divBdr>
            <w:top w:val="none" w:sz="0" w:space="0" w:color="auto"/>
            <w:left w:val="none" w:sz="0" w:space="0" w:color="auto"/>
            <w:bottom w:val="none" w:sz="0" w:space="0" w:color="auto"/>
            <w:right w:val="none" w:sz="0" w:space="0" w:color="auto"/>
          </w:divBdr>
        </w:div>
        <w:div w:id="1486971655">
          <w:marLeft w:val="1800"/>
          <w:marRight w:val="0"/>
          <w:marTop w:val="67"/>
          <w:marBottom w:val="0"/>
          <w:divBdr>
            <w:top w:val="none" w:sz="0" w:space="0" w:color="auto"/>
            <w:left w:val="none" w:sz="0" w:space="0" w:color="auto"/>
            <w:bottom w:val="none" w:sz="0" w:space="0" w:color="auto"/>
            <w:right w:val="none" w:sz="0" w:space="0" w:color="auto"/>
          </w:divBdr>
        </w:div>
      </w:divsChild>
    </w:div>
    <w:div w:id="1486971650">
      <w:marLeft w:val="0"/>
      <w:marRight w:val="0"/>
      <w:marTop w:val="0"/>
      <w:marBottom w:val="0"/>
      <w:divBdr>
        <w:top w:val="none" w:sz="0" w:space="0" w:color="auto"/>
        <w:left w:val="none" w:sz="0" w:space="0" w:color="auto"/>
        <w:bottom w:val="none" w:sz="0" w:space="0" w:color="auto"/>
        <w:right w:val="none" w:sz="0" w:space="0" w:color="auto"/>
      </w:divBdr>
    </w:div>
    <w:div w:id="1486971654">
      <w:marLeft w:val="0"/>
      <w:marRight w:val="0"/>
      <w:marTop w:val="0"/>
      <w:marBottom w:val="0"/>
      <w:divBdr>
        <w:top w:val="none" w:sz="0" w:space="0" w:color="auto"/>
        <w:left w:val="none" w:sz="0" w:space="0" w:color="auto"/>
        <w:bottom w:val="none" w:sz="0" w:space="0" w:color="auto"/>
        <w:right w:val="none" w:sz="0" w:space="0" w:color="auto"/>
      </w:divBdr>
    </w:div>
    <w:div w:id="1486971656">
      <w:marLeft w:val="0"/>
      <w:marRight w:val="0"/>
      <w:marTop w:val="0"/>
      <w:marBottom w:val="0"/>
      <w:divBdr>
        <w:top w:val="none" w:sz="0" w:space="0" w:color="auto"/>
        <w:left w:val="none" w:sz="0" w:space="0" w:color="auto"/>
        <w:bottom w:val="none" w:sz="0" w:space="0" w:color="auto"/>
        <w:right w:val="none" w:sz="0" w:space="0" w:color="auto"/>
      </w:divBdr>
    </w:div>
    <w:div w:id="1486971658">
      <w:marLeft w:val="0"/>
      <w:marRight w:val="0"/>
      <w:marTop w:val="0"/>
      <w:marBottom w:val="0"/>
      <w:divBdr>
        <w:top w:val="none" w:sz="0" w:space="0" w:color="auto"/>
        <w:left w:val="none" w:sz="0" w:space="0" w:color="auto"/>
        <w:bottom w:val="none" w:sz="0" w:space="0" w:color="auto"/>
        <w:right w:val="none" w:sz="0" w:space="0" w:color="auto"/>
      </w:divBdr>
    </w:div>
    <w:div w:id="1486971659">
      <w:marLeft w:val="0"/>
      <w:marRight w:val="0"/>
      <w:marTop w:val="0"/>
      <w:marBottom w:val="0"/>
      <w:divBdr>
        <w:top w:val="none" w:sz="0" w:space="0" w:color="auto"/>
        <w:left w:val="none" w:sz="0" w:space="0" w:color="auto"/>
        <w:bottom w:val="none" w:sz="0" w:space="0" w:color="auto"/>
        <w:right w:val="none" w:sz="0" w:space="0" w:color="auto"/>
      </w:divBdr>
    </w:div>
    <w:div w:id="1486971660">
      <w:marLeft w:val="0"/>
      <w:marRight w:val="0"/>
      <w:marTop w:val="0"/>
      <w:marBottom w:val="0"/>
      <w:divBdr>
        <w:top w:val="none" w:sz="0" w:space="0" w:color="auto"/>
        <w:left w:val="none" w:sz="0" w:space="0" w:color="auto"/>
        <w:bottom w:val="none" w:sz="0" w:space="0" w:color="auto"/>
        <w:right w:val="none" w:sz="0" w:space="0" w:color="auto"/>
      </w:divBdr>
      <w:divsChild>
        <w:div w:id="1486971443">
          <w:marLeft w:val="288"/>
          <w:marRight w:val="0"/>
          <w:marTop w:val="160"/>
          <w:marBottom w:val="0"/>
          <w:divBdr>
            <w:top w:val="none" w:sz="0" w:space="0" w:color="auto"/>
            <w:left w:val="none" w:sz="0" w:space="0" w:color="auto"/>
            <w:bottom w:val="none" w:sz="0" w:space="0" w:color="auto"/>
            <w:right w:val="none" w:sz="0" w:space="0" w:color="auto"/>
          </w:divBdr>
        </w:div>
        <w:div w:id="1486971444">
          <w:marLeft w:val="288"/>
          <w:marRight w:val="0"/>
          <w:marTop w:val="160"/>
          <w:marBottom w:val="0"/>
          <w:divBdr>
            <w:top w:val="none" w:sz="0" w:space="0" w:color="auto"/>
            <w:left w:val="none" w:sz="0" w:space="0" w:color="auto"/>
            <w:bottom w:val="none" w:sz="0" w:space="0" w:color="auto"/>
            <w:right w:val="none" w:sz="0" w:space="0" w:color="auto"/>
          </w:divBdr>
        </w:div>
        <w:div w:id="1486971451">
          <w:marLeft w:val="979"/>
          <w:marRight w:val="0"/>
          <w:marTop w:val="77"/>
          <w:marBottom w:val="0"/>
          <w:divBdr>
            <w:top w:val="none" w:sz="0" w:space="0" w:color="auto"/>
            <w:left w:val="none" w:sz="0" w:space="0" w:color="auto"/>
            <w:bottom w:val="none" w:sz="0" w:space="0" w:color="auto"/>
            <w:right w:val="none" w:sz="0" w:space="0" w:color="auto"/>
          </w:divBdr>
        </w:div>
        <w:div w:id="1486971458">
          <w:marLeft w:val="979"/>
          <w:marRight w:val="0"/>
          <w:marTop w:val="77"/>
          <w:marBottom w:val="0"/>
          <w:divBdr>
            <w:top w:val="none" w:sz="0" w:space="0" w:color="auto"/>
            <w:left w:val="none" w:sz="0" w:space="0" w:color="auto"/>
            <w:bottom w:val="none" w:sz="0" w:space="0" w:color="auto"/>
            <w:right w:val="none" w:sz="0" w:space="0" w:color="auto"/>
          </w:divBdr>
        </w:div>
        <w:div w:id="1486971467">
          <w:marLeft w:val="979"/>
          <w:marRight w:val="0"/>
          <w:marTop w:val="77"/>
          <w:marBottom w:val="0"/>
          <w:divBdr>
            <w:top w:val="none" w:sz="0" w:space="0" w:color="auto"/>
            <w:left w:val="none" w:sz="0" w:space="0" w:color="auto"/>
            <w:bottom w:val="none" w:sz="0" w:space="0" w:color="auto"/>
            <w:right w:val="none" w:sz="0" w:space="0" w:color="auto"/>
          </w:divBdr>
        </w:div>
        <w:div w:id="1486971481">
          <w:marLeft w:val="288"/>
          <w:marRight w:val="0"/>
          <w:marTop w:val="160"/>
          <w:marBottom w:val="0"/>
          <w:divBdr>
            <w:top w:val="none" w:sz="0" w:space="0" w:color="auto"/>
            <w:left w:val="none" w:sz="0" w:space="0" w:color="auto"/>
            <w:bottom w:val="none" w:sz="0" w:space="0" w:color="auto"/>
            <w:right w:val="none" w:sz="0" w:space="0" w:color="auto"/>
          </w:divBdr>
        </w:div>
        <w:div w:id="1486971491">
          <w:marLeft w:val="979"/>
          <w:marRight w:val="0"/>
          <w:marTop w:val="77"/>
          <w:marBottom w:val="0"/>
          <w:divBdr>
            <w:top w:val="none" w:sz="0" w:space="0" w:color="auto"/>
            <w:left w:val="none" w:sz="0" w:space="0" w:color="auto"/>
            <w:bottom w:val="none" w:sz="0" w:space="0" w:color="auto"/>
            <w:right w:val="none" w:sz="0" w:space="0" w:color="auto"/>
          </w:divBdr>
        </w:div>
        <w:div w:id="1486971558">
          <w:marLeft w:val="288"/>
          <w:marRight w:val="0"/>
          <w:marTop w:val="160"/>
          <w:marBottom w:val="0"/>
          <w:divBdr>
            <w:top w:val="none" w:sz="0" w:space="0" w:color="auto"/>
            <w:left w:val="none" w:sz="0" w:space="0" w:color="auto"/>
            <w:bottom w:val="none" w:sz="0" w:space="0" w:color="auto"/>
            <w:right w:val="none" w:sz="0" w:space="0" w:color="auto"/>
          </w:divBdr>
        </w:div>
        <w:div w:id="1486971572">
          <w:marLeft w:val="979"/>
          <w:marRight w:val="0"/>
          <w:marTop w:val="77"/>
          <w:marBottom w:val="0"/>
          <w:divBdr>
            <w:top w:val="none" w:sz="0" w:space="0" w:color="auto"/>
            <w:left w:val="none" w:sz="0" w:space="0" w:color="auto"/>
            <w:bottom w:val="none" w:sz="0" w:space="0" w:color="auto"/>
            <w:right w:val="none" w:sz="0" w:space="0" w:color="auto"/>
          </w:divBdr>
        </w:div>
        <w:div w:id="1486971606">
          <w:marLeft w:val="979"/>
          <w:marRight w:val="0"/>
          <w:marTop w:val="77"/>
          <w:marBottom w:val="0"/>
          <w:divBdr>
            <w:top w:val="none" w:sz="0" w:space="0" w:color="auto"/>
            <w:left w:val="none" w:sz="0" w:space="0" w:color="auto"/>
            <w:bottom w:val="none" w:sz="0" w:space="0" w:color="auto"/>
            <w:right w:val="none" w:sz="0" w:space="0" w:color="auto"/>
          </w:divBdr>
        </w:div>
        <w:div w:id="1486971624">
          <w:marLeft w:val="979"/>
          <w:marRight w:val="0"/>
          <w:marTop w:val="77"/>
          <w:marBottom w:val="0"/>
          <w:divBdr>
            <w:top w:val="none" w:sz="0" w:space="0" w:color="auto"/>
            <w:left w:val="none" w:sz="0" w:space="0" w:color="auto"/>
            <w:bottom w:val="none" w:sz="0" w:space="0" w:color="auto"/>
            <w:right w:val="none" w:sz="0" w:space="0" w:color="auto"/>
          </w:divBdr>
        </w:div>
        <w:div w:id="1486971643">
          <w:marLeft w:val="979"/>
          <w:marRight w:val="0"/>
          <w:marTop w:val="77"/>
          <w:marBottom w:val="0"/>
          <w:divBdr>
            <w:top w:val="none" w:sz="0" w:space="0" w:color="auto"/>
            <w:left w:val="none" w:sz="0" w:space="0" w:color="auto"/>
            <w:bottom w:val="none" w:sz="0" w:space="0" w:color="auto"/>
            <w:right w:val="none" w:sz="0" w:space="0" w:color="auto"/>
          </w:divBdr>
        </w:div>
        <w:div w:id="1486971651">
          <w:marLeft w:val="288"/>
          <w:marRight w:val="0"/>
          <w:marTop w:val="86"/>
          <w:marBottom w:val="0"/>
          <w:divBdr>
            <w:top w:val="none" w:sz="0" w:space="0" w:color="auto"/>
            <w:left w:val="none" w:sz="0" w:space="0" w:color="auto"/>
            <w:bottom w:val="none" w:sz="0" w:space="0" w:color="auto"/>
            <w:right w:val="none" w:sz="0" w:space="0" w:color="auto"/>
          </w:divBdr>
        </w:div>
        <w:div w:id="1486971910">
          <w:marLeft w:val="288"/>
          <w:marRight w:val="0"/>
          <w:marTop w:val="160"/>
          <w:marBottom w:val="0"/>
          <w:divBdr>
            <w:top w:val="none" w:sz="0" w:space="0" w:color="auto"/>
            <w:left w:val="none" w:sz="0" w:space="0" w:color="auto"/>
            <w:bottom w:val="none" w:sz="0" w:space="0" w:color="auto"/>
            <w:right w:val="none" w:sz="0" w:space="0" w:color="auto"/>
          </w:divBdr>
        </w:div>
      </w:divsChild>
    </w:div>
    <w:div w:id="1486971670">
      <w:marLeft w:val="0"/>
      <w:marRight w:val="0"/>
      <w:marTop w:val="0"/>
      <w:marBottom w:val="0"/>
      <w:divBdr>
        <w:top w:val="none" w:sz="0" w:space="0" w:color="auto"/>
        <w:left w:val="none" w:sz="0" w:space="0" w:color="auto"/>
        <w:bottom w:val="none" w:sz="0" w:space="0" w:color="auto"/>
        <w:right w:val="none" w:sz="0" w:space="0" w:color="auto"/>
      </w:divBdr>
    </w:div>
    <w:div w:id="1486971672">
      <w:marLeft w:val="0"/>
      <w:marRight w:val="0"/>
      <w:marTop w:val="0"/>
      <w:marBottom w:val="0"/>
      <w:divBdr>
        <w:top w:val="none" w:sz="0" w:space="0" w:color="auto"/>
        <w:left w:val="none" w:sz="0" w:space="0" w:color="auto"/>
        <w:bottom w:val="none" w:sz="0" w:space="0" w:color="auto"/>
        <w:right w:val="none" w:sz="0" w:space="0" w:color="auto"/>
      </w:divBdr>
      <w:divsChild>
        <w:div w:id="1486971705">
          <w:marLeft w:val="1166"/>
          <w:marRight w:val="0"/>
          <w:marTop w:val="77"/>
          <w:marBottom w:val="0"/>
          <w:divBdr>
            <w:top w:val="none" w:sz="0" w:space="0" w:color="auto"/>
            <w:left w:val="none" w:sz="0" w:space="0" w:color="auto"/>
            <w:bottom w:val="none" w:sz="0" w:space="0" w:color="auto"/>
            <w:right w:val="none" w:sz="0" w:space="0" w:color="auto"/>
          </w:divBdr>
        </w:div>
      </w:divsChild>
    </w:div>
    <w:div w:id="1486971675">
      <w:marLeft w:val="0"/>
      <w:marRight w:val="0"/>
      <w:marTop w:val="0"/>
      <w:marBottom w:val="0"/>
      <w:divBdr>
        <w:top w:val="none" w:sz="0" w:space="0" w:color="auto"/>
        <w:left w:val="none" w:sz="0" w:space="0" w:color="auto"/>
        <w:bottom w:val="none" w:sz="0" w:space="0" w:color="auto"/>
        <w:right w:val="none" w:sz="0" w:space="0" w:color="auto"/>
      </w:divBdr>
    </w:div>
    <w:div w:id="1486971678">
      <w:marLeft w:val="0"/>
      <w:marRight w:val="0"/>
      <w:marTop w:val="0"/>
      <w:marBottom w:val="0"/>
      <w:divBdr>
        <w:top w:val="none" w:sz="0" w:space="0" w:color="auto"/>
        <w:left w:val="none" w:sz="0" w:space="0" w:color="auto"/>
        <w:bottom w:val="none" w:sz="0" w:space="0" w:color="auto"/>
        <w:right w:val="none" w:sz="0" w:space="0" w:color="auto"/>
      </w:divBdr>
    </w:div>
    <w:div w:id="1486971679">
      <w:marLeft w:val="0"/>
      <w:marRight w:val="0"/>
      <w:marTop w:val="0"/>
      <w:marBottom w:val="0"/>
      <w:divBdr>
        <w:top w:val="none" w:sz="0" w:space="0" w:color="auto"/>
        <w:left w:val="none" w:sz="0" w:space="0" w:color="auto"/>
        <w:bottom w:val="none" w:sz="0" w:space="0" w:color="auto"/>
        <w:right w:val="none" w:sz="0" w:space="0" w:color="auto"/>
      </w:divBdr>
    </w:div>
    <w:div w:id="1486971680">
      <w:marLeft w:val="0"/>
      <w:marRight w:val="0"/>
      <w:marTop w:val="0"/>
      <w:marBottom w:val="0"/>
      <w:divBdr>
        <w:top w:val="none" w:sz="0" w:space="0" w:color="auto"/>
        <w:left w:val="none" w:sz="0" w:space="0" w:color="auto"/>
        <w:bottom w:val="none" w:sz="0" w:space="0" w:color="auto"/>
        <w:right w:val="none" w:sz="0" w:space="0" w:color="auto"/>
      </w:divBdr>
    </w:div>
    <w:div w:id="1486971683">
      <w:marLeft w:val="0"/>
      <w:marRight w:val="0"/>
      <w:marTop w:val="0"/>
      <w:marBottom w:val="0"/>
      <w:divBdr>
        <w:top w:val="none" w:sz="0" w:space="0" w:color="auto"/>
        <w:left w:val="none" w:sz="0" w:space="0" w:color="auto"/>
        <w:bottom w:val="none" w:sz="0" w:space="0" w:color="auto"/>
        <w:right w:val="none" w:sz="0" w:space="0" w:color="auto"/>
      </w:divBdr>
      <w:divsChild>
        <w:div w:id="1486971709">
          <w:marLeft w:val="0"/>
          <w:marRight w:val="0"/>
          <w:marTop w:val="86"/>
          <w:marBottom w:val="0"/>
          <w:divBdr>
            <w:top w:val="none" w:sz="0" w:space="0" w:color="auto"/>
            <w:left w:val="none" w:sz="0" w:space="0" w:color="auto"/>
            <w:bottom w:val="none" w:sz="0" w:space="0" w:color="auto"/>
            <w:right w:val="none" w:sz="0" w:space="0" w:color="auto"/>
          </w:divBdr>
        </w:div>
        <w:div w:id="1486971859">
          <w:marLeft w:val="0"/>
          <w:marRight w:val="0"/>
          <w:marTop w:val="86"/>
          <w:marBottom w:val="0"/>
          <w:divBdr>
            <w:top w:val="none" w:sz="0" w:space="0" w:color="auto"/>
            <w:left w:val="none" w:sz="0" w:space="0" w:color="auto"/>
            <w:bottom w:val="none" w:sz="0" w:space="0" w:color="auto"/>
            <w:right w:val="none" w:sz="0" w:space="0" w:color="auto"/>
          </w:divBdr>
        </w:div>
        <w:div w:id="1486971861">
          <w:marLeft w:val="0"/>
          <w:marRight w:val="0"/>
          <w:marTop w:val="86"/>
          <w:marBottom w:val="0"/>
          <w:divBdr>
            <w:top w:val="none" w:sz="0" w:space="0" w:color="auto"/>
            <w:left w:val="none" w:sz="0" w:space="0" w:color="auto"/>
            <w:bottom w:val="none" w:sz="0" w:space="0" w:color="auto"/>
            <w:right w:val="none" w:sz="0" w:space="0" w:color="auto"/>
          </w:divBdr>
        </w:div>
      </w:divsChild>
    </w:div>
    <w:div w:id="1486971687">
      <w:marLeft w:val="0"/>
      <w:marRight w:val="0"/>
      <w:marTop w:val="0"/>
      <w:marBottom w:val="0"/>
      <w:divBdr>
        <w:top w:val="none" w:sz="0" w:space="0" w:color="auto"/>
        <w:left w:val="none" w:sz="0" w:space="0" w:color="auto"/>
        <w:bottom w:val="none" w:sz="0" w:space="0" w:color="auto"/>
        <w:right w:val="none" w:sz="0" w:space="0" w:color="auto"/>
      </w:divBdr>
    </w:div>
    <w:div w:id="1486971691">
      <w:marLeft w:val="0"/>
      <w:marRight w:val="0"/>
      <w:marTop w:val="0"/>
      <w:marBottom w:val="0"/>
      <w:divBdr>
        <w:top w:val="none" w:sz="0" w:space="0" w:color="auto"/>
        <w:left w:val="none" w:sz="0" w:space="0" w:color="auto"/>
        <w:bottom w:val="none" w:sz="0" w:space="0" w:color="auto"/>
        <w:right w:val="none" w:sz="0" w:space="0" w:color="auto"/>
      </w:divBdr>
    </w:div>
    <w:div w:id="1486971693">
      <w:marLeft w:val="0"/>
      <w:marRight w:val="0"/>
      <w:marTop w:val="0"/>
      <w:marBottom w:val="0"/>
      <w:divBdr>
        <w:top w:val="none" w:sz="0" w:space="0" w:color="auto"/>
        <w:left w:val="none" w:sz="0" w:space="0" w:color="auto"/>
        <w:bottom w:val="none" w:sz="0" w:space="0" w:color="auto"/>
        <w:right w:val="none" w:sz="0" w:space="0" w:color="auto"/>
      </w:divBdr>
    </w:div>
    <w:div w:id="1486971694">
      <w:marLeft w:val="0"/>
      <w:marRight w:val="0"/>
      <w:marTop w:val="0"/>
      <w:marBottom w:val="0"/>
      <w:divBdr>
        <w:top w:val="none" w:sz="0" w:space="0" w:color="auto"/>
        <w:left w:val="none" w:sz="0" w:space="0" w:color="auto"/>
        <w:bottom w:val="none" w:sz="0" w:space="0" w:color="auto"/>
        <w:right w:val="none" w:sz="0" w:space="0" w:color="auto"/>
      </w:divBdr>
    </w:div>
    <w:div w:id="1486971695">
      <w:marLeft w:val="0"/>
      <w:marRight w:val="0"/>
      <w:marTop w:val="0"/>
      <w:marBottom w:val="0"/>
      <w:divBdr>
        <w:top w:val="none" w:sz="0" w:space="0" w:color="auto"/>
        <w:left w:val="none" w:sz="0" w:space="0" w:color="auto"/>
        <w:bottom w:val="none" w:sz="0" w:space="0" w:color="auto"/>
        <w:right w:val="none" w:sz="0" w:space="0" w:color="auto"/>
      </w:divBdr>
    </w:div>
    <w:div w:id="1486971696">
      <w:marLeft w:val="0"/>
      <w:marRight w:val="0"/>
      <w:marTop w:val="0"/>
      <w:marBottom w:val="0"/>
      <w:divBdr>
        <w:top w:val="none" w:sz="0" w:space="0" w:color="auto"/>
        <w:left w:val="none" w:sz="0" w:space="0" w:color="auto"/>
        <w:bottom w:val="none" w:sz="0" w:space="0" w:color="auto"/>
        <w:right w:val="none" w:sz="0" w:space="0" w:color="auto"/>
      </w:divBdr>
      <w:divsChild>
        <w:div w:id="1486971702">
          <w:marLeft w:val="835"/>
          <w:marRight w:val="0"/>
          <w:marTop w:val="60"/>
          <w:marBottom w:val="60"/>
          <w:divBdr>
            <w:top w:val="none" w:sz="0" w:space="0" w:color="auto"/>
            <w:left w:val="none" w:sz="0" w:space="0" w:color="auto"/>
            <w:bottom w:val="none" w:sz="0" w:space="0" w:color="auto"/>
            <w:right w:val="none" w:sz="0" w:space="0" w:color="auto"/>
          </w:divBdr>
        </w:div>
        <w:div w:id="1486971863">
          <w:marLeft w:val="835"/>
          <w:marRight w:val="0"/>
          <w:marTop w:val="60"/>
          <w:marBottom w:val="60"/>
          <w:divBdr>
            <w:top w:val="none" w:sz="0" w:space="0" w:color="auto"/>
            <w:left w:val="none" w:sz="0" w:space="0" w:color="auto"/>
            <w:bottom w:val="none" w:sz="0" w:space="0" w:color="auto"/>
            <w:right w:val="none" w:sz="0" w:space="0" w:color="auto"/>
          </w:divBdr>
        </w:div>
        <w:div w:id="1486971894">
          <w:marLeft w:val="835"/>
          <w:marRight w:val="0"/>
          <w:marTop w:val="60"/>
          <w:marBottom w:val="60"/>
          <w:divBdr>
            <w:top w:val="none" w:sz="0" w:space="0" w:color="auto"/>
            <w:left w:val="none" w:sz="0" w:space="0" w:color="auto"/>
            <w:bottom w:val="none" w:sz="0" w:space="0" w:color="auto"/>
            <w:right w:val="none" w:sz="0" w:space="0" w:color="auto"/>
          </w:divBdr>
        </w:div>
      </w:divsChild>
    </w:div>
    <w:div w:id="1486971697">
      <w:marLeft w:val="0"/>
      <w:marRight w:val="0"/>
      <w:marTop w:val="0"/>
      <w:marBottom w:val="0"/>
      <w:divBdr>
        <w:top w:val="none" w:sz="0" w:space="0" w:color="auto"/>
        <w:left w:val="none" w:sz="0" w:space="0" w:color="auto"/>
        <w:bottom w:val="none" w:sz="0" w:space="0" w:color="auto"/>
        <w:right w:val="none" w:sz="0" w:space="0" w:color="auto"/>
      </w:divBdr>
    </w:div>
    <w:div w:id="1486971699">
      <w:marLeft w:val="0"/>
      <w:marRight w:val="0"/>
      <w:marTop w:val="0"/>
      <w:marBottom w:val="0"/>
      <w:divBdr>
        <w:top w:val="none" w:sz="0" w:space="0" w:color="auto"/>
        <w:left w:val="none" w:sz="0" w:space="0" w:color="auto"/>
        <w:bottom w:val="none" w:sz="0" w:space="0" w:color="auto"/>
        <w:right w:val="none" w:sz="0" w:space="0" w:color="auto"/>
      </w:divBdr>
      <w:divsChild>
        <w:div w:id="1486971661">
          <w:marLeft w:val="0"/>
          <w:marRight w:val="0"/>
          <w:marTop w:val="86"/>
          <w:marBottom w:val="0"/>
          <w:divBdr>
            <w:top w:val="none" w:sz="0" w:space="0" w:color="auto"/>
            <w:left w:val="none" w:sz="0" w:space="0" w:color="auto"/>
            <w:bottom w:val="none" w:sz="0" w:space="0" w:color="auto"/>
            <w:right w:val="none" w:sz="0" w:space="0" w:color="auto"/>
          </w:divBdr>
        </w:div>
        <w:div w:id="1486971663">
          <w:marLeft w:val="562"/>
          <w:marRight w:val="0"/>
          <w:marTop w:val="120"/>
          <w:marBottom w:val="0"/>
          <w:divBdr>
            <w:top w:val="none" w:sz="0" w:space="0" w:color="auto"/>
            <w:left w:val="none" w:sz="0" w:space="0" w:color="auto"/>
            <w:bottom w:val="none" w:sz="0" w:space="0" w:color="auto"/>
            <w:right w:val="none" w:sz="0" w:space="0" w:color="auto"/>
          </w:divBdr>
        </w:div>
        <w:div w:id="1486971708">
          <w:marLeft w:val="0"/>
          <w:marRight w:val="0"/>
          <w:marTop w:val="86"/>
          <w:marBottom w:val="0"/>
          <w:divBdr>
            <w:top w:val="none" w:sz="0" w:space="0" w:color="auto"/>
            <w:left w:val="none" w:sz="0" w:space="0" w:color="auto"/>
            <w:bottom w:val="none" w:sz="0" w:space="0" w:color="auto"/>
            <w:right w:val="none" w:sz="0" w:space="0" w:color="auto"/>
          </w:divBdr>
        </w:div>
        <w:div w:id="1486971711">
          <w:marLeft w:val="0"/>
          <w:marRight w:val="0"/>
          <w:marTop w:val="86"/>
          <w:marBottom w:val="0"/>
          <w:divBdr>
            <w:top w:val="none" w:sz="0" w:space="0" w:color="auto"/>
            <w:left w:val="none" w:sz="0" w:space="0" w:color="auto"/>
            <w:bottom w:val="none" w:sz="0" w:space="0" w:color="auto"/>
            <w:right w:val="none" w:sz="0" w:space="0" w:color="auto"/>
          </w:divBdr>
        </w:div>
        <w:div w:id="1486971717">
          <w:marLeft w:val="562"/>
          <w:marRight w:val="0"/>
          <w:marTop w:val="120"/>
          <w:marBottom w:val="0"/>
          <w:divBdr>
            <w:top w:val="none" w:sz="0" w:space="0" w:color="auto"/>
            <w:left w:val="none" w:sz="0" w:space="0" w:color="auto"/>
            <w:bottom w:val="none" w:sz="0" w:space="0" w:color="auto"/>
            <w:right w:val="none" w:sz="0" w:space="0" w:color="auto"/>
          </w:divBdr>
        </w:div>
        <w:div w:id="1486971720">
          <w:marLeft w:val="562"/>
          <w:marRight w:val="0"/>
          <w:marTop w:val="120"/>
          <w:marBottom w:val="0"/>
          <w:divBdr>
            <w:top w:val="none" w:sz="0" w:space="0" w:color="auto"/>
            <w:left w:val="none" w:sz="0" w:space="0" w:color="auto"/>
            <w:bottom w:val="none" w:sz="0" w:space="0" w:color="auto"/>
            <w:right w:val="none" w:sz="0" w:space="0" w:color="auto"/>
          </w:divBdr>
        </w:div>
        <w:div w:id="1486971724">
          <w:marLeft w:val="562"/>
          <w:marRight w:val="0"/>
          <w:marTop w:val="0"/>
          <w:marBottom w:val="0"/>
          <w:divBdr>
            <w:top w:val="none" w:sz="0" w:space="0" w:color="auto"/>
            <w:left w:val="none" w:sz="0" w:space="0" w:color="auto"/>
            <w:bottom w:val="none" w:sz="0" w:space="0" w:color="auto"/>
            <w:right w:val="none" w:sz="0" w:space="0" w:color="auto"/>
          </w:divBdr>
        </w:div>
        <w:div w:id="1486971810">
          <w:marLeft w:val="562"/>
          <w:marRight w:val="0"/>
          <w:marTop w:val="120"/>
          <w:marBottom w:val="0"/>
          <w:divBdr>
            <w:top w:val="none" w:sz="0" w:space="0" w:color="auto"/>
            <w:left w:val="none" w:sz="0" w:space="0" w:color="auto"/>
            <w:bottom w:val="none" w:sz="0" w:space="0" w:color="auto"/>
            <w:right w:val="none" w:sz="0" w:space="0" w:color="auto"/>
          </w:divBdr>
        </w:div>
      </w:divsChild>
    </w:div>
    <w:div w:id="1486971703">
      <w:marLeft w:val="0"/>
      <w:marRight w:val="0"/>
      <w:marTop w:val="0"/>
      <w:marBottom w:val="0"/>
      <w:divBdr>
        <w:top w:val="none" w:sz="0" w:space="0" w:color="auto"/>
        <w:left w:val="none" w:sz="0" w:space="0" w:color="auto"/>
        <w:bottom w:val="none" w:sz="0" w:space="0" w:color="auto"/>
        <w:right w:val="none" w:sz="0" w:space="0" w:color="auto"/>
      </w:divBdr>
    </w:div>
    <w:div w:id="1486971715">
      <w:marLeft w:val="0"/>
      <w:marRight w:val="0"/>
      <w:marTop w:val="0"/>
      <w:marBottom w:val="0"/>
      <w:divBdr>
        <w:top w:val="none" w:sz="0" w:space="0" w:color="auto"/>
        <w:left w:val="none" w:sz="0" w:space="0" w:color="auto"/>
        <w:bottom w:val="none" w:sz="0" w:space="0" w:color="auto"/>
        <w:right w:val="none" w:sz="0" w:space="0" w:color="auto"/>
      </w:divBdr>
    </w:div>
    <w:div w:id="1486971729">
      <w:marLeft w:val="0"/>
      <w:marRight w:val="0"/>
      <w:marTop w:val="0"/>
      <w:marBottom w:val="0"/>
      <w:divBdr>
        <w:top w:val="none" w:sz="0" w:space="0" w:color="auto"/>
        <w:left w:val="none" w:sz="0" w:space="0" w:color="auto"/>
        <w:bottom w:val="none" w:sz="0" w:space="0" w:color="auto"/>
        <w:right w:val="none" w:sz="0" w:space="0" w:color="auto"/>
      </w:divBdr>
      <w:divsChild>
        <w:div w:id="1486971713">
          <w:marLeft w:val="979"/>
          <w:marRight w:val="0"/>
          <w:marTop w:val="77"/>
          <w:marBottom w:val="0"/>
          <w:divBdr>
            <w:top w:val="none" w:sz="0" w:space="0" w:color="auto"/>
            <w:left w:val="none" w:sz="0" w:space="0" w:color="auto"/>
            <w:bottom w:val="none" w:sz="0" w:space="0" w:color="auto"/>
            <w:right w:val="none" w:sz="0" w:space="0" w:color="auto"/>
          </w:divBdr>
        </w:div>
        <w:div w:id="1486971723">
          <w:marLeft w:val="288"/>
          <w:marRight w:val="0"/>
          <w:marTop w:val="160"/>
          <w:marBottom w:val="0"/>
          <w:divBdr>
            <w:top w:val="none" w:sz="0" w:space="0" w:color="auto"/>
            <w:left w:val="none" w:sz="0" w:space="0" w:color="auto"/>
            <w:bottom w:val="none" w:sz="0" w:space="0" w:color="auto"/>
            <w:right w:val="none" w:sz="0" w:space="0" w:color="auto"/>
          </w:divBdr>
        </w:div>
        <w:div w:id="1486971725">
          <w:marLeft w:val="979"/>
          <w:marRight w:val="0"/>
          <w:marTop w:val="77"/>
          <w:marBottom w:val="0"/>
          <w:divBdr>
            <w:top w:val="none" w:sz="0" w:space="0" w:color="auto"/>
            <w:left w:val="none" w:sz="0" w:space="0" w:color="auto"/>
            <w:bottom w:val="none" w:sz="0" w:space="0" w:color="auto"/>
            <w:right w:val="none" w:sz="0" w:space="0" w:color="auto"/>
          </w:divBdr>
        </w:div>
        <w:div w:id="1486971727">
          <w:marLeft w:val="288"/>
          <w:marRight w:val="0"/>
          <w:marTop w:val="160"/>
          <w:marBottom w:val="0"/>
          <w:divBdr>
            <w:top w:val="none" w:sz="0" w:space="0" w:color="auto"/>
            <w:left w:val="none" w:sz="0" w:space="0" w:color="auto"/>
            <w:bottom w:val="none" w:sz="0" w:space="0" w:color="auto"/>
            <w:right w:val="none" w:sz="0" w:space="0" w:color="auto"/>
          </w:divBdr>
        </w:div>
        <w:div w:id="1486971741">
          <w:marLeft w:val="288"/>
          <w:marRight w:val="0"/>
          <w:marTop w:val="160"/>
          <w:marBottom w:val="0"/>
          <w:divBdr>
            <w:top w:val="none" w:sz="0" w:space="0" w:color="auto"/>
            <w:left w:val="none" w:sz="0" w:space="0" w:color="auto"/>
            <w:bottom w:val="none" w:sz="0" w:space="0" w:color="auto"/>
            <w:right w:val="none" w:sz="0" w:space="0" w:color="auto"/>
          </w:divBdr>
        </w:div>
        <w:div w:id="1486971747">
          <w:marLeft w:val="979"/>
          <w:marRight w:val="0"/>
          <w:marTop w:val="77"/>
          <w:marBottom w:val="0"/>
          <w:divBdr>
            <w:top w:val="none" w:sz="0" w:space="0" w:color="auto"/>
            <w:left w:val="none" w:sz="0" w:space="0" w:color="auto"/>
            <w:bottom w:val="none" w:sz="0" w:space="0" w:color="auto"/>
            <w:right w:val="none" w:sz="0" w:space="0" w:color="auto"/>
          </w:divBdr>
        </w:div>
        <w:div w:id="1486971754">
          <w:marLeft w:val="288"/>
          <w:marRight w:val="0"/>
          <w:marTop w:val="160"/>
          <w:marBottom w:val="0"/>
          <w:divBdr>
            <w:top w:val="none" w:sz="0" w:space="0" w:color="auto"/>
            <w:left w:val="none" w:sz="0" w:space="0" w:color="auto"/>
            <w:bottom w:val="none" w:sz="0" w:space="0" w:color="auto"/>
            <w:right w:val="none" w:sz="0" w:space="0" w:color="auto"/>
          </w:divBdr>
        </w:div>
        <w:div w:id="1486971758">
          <w:marLeft w:val="979"/>
          <w:marRight w:val="0"/>
          <w:marTop w:val="77"/>
          <w:marBottom w:val="0"/>
          <w:divBdr>
            <w:top w:val="none" w:sz="0" w:space="0" w:color="auto"/>
            <w:left w:val="none" w:sz="0" w:space="0" w:color="auto"/>
            <w:bottom w:val="none" w:sz="0" w:space="0" w:color="auto"/>
            <w:right w:val="none" w:sz="0" w:space="0" w:color="auto"/>
          </w:divBdr>
        </w:div>
        <w:div w:id="1486971812">
          <w:marLeft w:val="288"/>
          <w:marRight w:val="0"/>
          <w:marTop w:val="160"/>
          <w:marBottom w:val="0"/>
          <w:divBdr>
            <w:top w:val="none" w:sz="0" w:space="0" w:color="auto"/>
            <w:left w:val="none" w:sz="0" w:space="0" w:color="auto"/>
            <w:bottom w:val="none" w:sz="0" w:space="0" w:color="auto"/>
            <w:right w:val="none" w:sz="0" w:space="0" w:color="auto"/>
          </w:divBdr>
        </w:div>
        <w:div w:id="1486971816">
          <w:marLeft w:val="979"/>
          <w:marRight w:val="0"/>
          <w:marTop w:val="77"/>
          <w:marBottom w:val="0"/>
          <w:divBdr>
            <w:top w:val="none" w:sz="0" w:space="0" w:color="auto"/>
            <w:left w:val="none" w:sz="0" w:space="0" w:color="auto"/>
            <w:bottom w:val="none" w:sz="0" w:space="0" w:color="auto"/>
            <w:right w:val="none" w:sz="0" w:space="0" w:color="auto"/>
          </w:divBdr>
        </w:div>
        <w:div w:id="1486971818">
          <w:marLeft w:val="979"/>
          <w:marRight w:val="0"/>
          <w:marTop w:val="77"/>
          <w:marBottom w:val="0"/>
          <w:divBdr>
            <w:top w:val="none" w:sz="0" w:space="0" w:color="auto"/>
            <w:left w:val="none" w:sz="0" w:space="0" w:color="auto"/>
            <w:bottom w:val="none" w:sz="0" w:space="0" w:color="auto"/>
            <w:right w:val="none" w:sz="0" w:space="0" w:color="auto"/>
          </w:divBdr>
        </w:div>
        <w:div w:id="1486971826">
          <w:marLeft w:val="979"/>
          <w:marRight w:val="0"/>
          <w:marTop w:val="77"/>
          <w:marBottom w:val="0"/>
          <w:divBdr>
            <w:top w:val="none" w:sz="0" w:space="0" w:color="auto"/>
            <w:left w:val="none" w:sz="0" w:space="0" w:color="auto"/>
            <w:bottom w:val="none" w:sz="0" w:space="0" w:color="auto"/>
            <w:right w:val="none" w:sz="0" w:space="0" w:color="auto"/>
          </w:divBdr>
        </w:div>
        <w:div w:id="1486971855">
          <w:marLeft w:val="979"/>
          <w:marRight w:val="0"/>
          <w:marTop w:val="77"/>
          <w:marBottom w:val="0"/>
          <w:divBdr>
            <w:top w:val="none" w:sz="0" w:space="0" w:color="auto"/>
            <w:left w:val="none" w:sz="0" w:space="0" w:color="auto"/>
            <w:bottom w:val="none" w:sz="0" w:space="0" w:color="auto"/>
            <w:right w:val="none" w:sz="0" w:space="0" w:color="auto"/>
          </w:divBdr>
        </w:div>
        <w:div w:id="1486971883">
          <w:marLeft w:val="288"/>
          <w:marRight w:val="0"/>
          <w:marTop w:val="86"/>
          <w:marBottom w:val="0"/>
          <w:divBdr>
            <w:top w:val="none" w:sz="0" w:space="0" w:color="auto"/>
            <w:left w:val="none" w:sz="0" w:space="0" w:color="auto"/>
            <w:bottom w:val="none" w:sz="0" w:space="0" w:color="auto"/>
            <w:right w:val="none" w:sz="0" w:space="0" w:color="auto"/>
          </w:divBdr>
        </w:div>
      </w:divsChild>
    </w:div>
    <w:div w:id="1486971731">
      <w:marLeft w:val="0"/>
      <w:marRight w:val="0"/>
      <w:marTop w:val="0"/>
      <w:marBottom w:val="0"/>
      <w:divBdr>
        <w:top w:val="none" w:sz="0" w:space="0" w:color="auto"/>
        <w:left w:val="none" w:sz="0" w:space="0" w:color="auto"/>
        <w:bottom w:val="none" w:sz="0" w:space="0" w:color="auto"/>
        <w:right w:val="none" w:sz="0" w:space="0" w:color="auto"/>
      </w:divBdr>
    </w:div>
    <w:div w:id="1486971734">
      <w:marLeft w:val="0"/>
      <w:marRight w:val="0"/>
      <w:marTop w:val="0"/>
      <w:marBottom w:val="0"/>
      <w:divBdr>
        <w:top w:val="none" w:sz="0" w:space="0" w:color="auto"/>
        <w:left w:val="none" w:sz="0" w:space="0" w:color="auto"/>
        <w:bottom w:val="none" w:sz="0" w:space="0" w:color="auto"/>
        <w:right w:val="none" w:sz="0" w:space="0" w:color="auto"/>
      </w:divBdr>
    </w:div>
    <w:div w:id="1486971736">
      <w:marLeft w:val="0"/>
      <w:marRight w:val="0"/>
      <w:marTop w:val="0"/>
      <w:marBottom w:val="0"/>
      <w:divBdr>
        <w:top w:val="none" w:sz="0" w:space="0" w:color="auto"/>
        <w:left w:val="none" w:sz="0" w:space="0" w:color="auto"/>
        <w:bottom w:val="none" w:sz="0" w:space="0" w:color="auto"/>
        <w:right w:val="none" w:sz="0" w:space="0" w:color="auto"/>
      </w:divBdr>
    </w:div>
    <w:div w:id="1486971740">
      <w:marLeft w:val="0"/>
      <w:marRight w:val="0"/>
      <w:marTop w:val="0"/>
      <w:marBottom w:val="0"/>
      <w:divBdr>
        <w:top w:val="none" w:sz="0" w:space="0" w:color="auto"/>
        <w:left w:val="none" w:sz="0" w:space="0" w:color="auto"/>
        <w:bottom w:val="none" w:sz="0" w:space="0" w:color="auto"/>
        <w:right w:val="none" w:sz="0" w:space="0" w:color="auto"/>
      </w:divBdr>
      <w:divsChild>
        <w:div w:id="1486971682">
          <w:marLeft w:val="547"/>
          <w:marRight w:val="0"/>
          <w:marTop w:val="77"/>
          <w:marBottom w:val="0"/>
          <w:divBdr>
            <w:top w:val="none" w:sz="0" w:space="0" w:color="auto"/>
            <w:left w:val="none" w:sz="0" w:space="0" w:color="auto"/>
            <w:bottom w:val="none" w:sz="0" w:space="0" w:color="auto"/>
            <w:right w:val="none" w:sz="0" w:space="0" w:color="auto"/>
          </w:divBdr>
        </w:div>
        <w:div w:id="1486971733">
          <w:marLeft w:val="547"/>
          <w:marRight w:val="0"/>
          <w:marTop w:val="0"/>
          <w:marBottom w:val="40"/>
          <w:divBdr>
            <w:top w:val="none" w:sz="0" w:space="0" w:color="auto"/>
            <w:left w:val="none" w:sz="0" w:space="0" w:color="auto"/>
            <w:bottom w:val="none" w:sz="0" w:space="0" w:color="auto"/>
            <w:right w:val="none" w:sz="0" w:space="0" w:color="auto"/>
          </w:divBdr>
        </w:div>
        <w:div w:id="1486971737">
          <w:marLeft w:val="547"/>
          <w:marRight w:val="0"/>
          <w:marTop w:val="0"/>
          <w:marBottom w:val="40"/>
          <w:divBdr>
            <w:top w:val="none" w:sz="0" w:space="0" w:color="auto"/>
            <w:left w:val="none" w:sz="0" w:space="0" w:color="auto"/>
            <w:bottom w:val="none" w:sz="0" w:space="0" w:color="auto"/>
            <w:right w:val="none" w:sz="0" w:space="0" w:color="auto"/>
          </w:divBdr>
        </w:div>
        <w:div w:id="1486971739">
          <w:marLeft w:val="547"/>
          <w:marRight w:val="0"/>
          <w:marTop w:val="0"/>
          <w:marBottom w:val="40"/>
          <w:divBdr>
            <w:top w:val="none" w:sz="0" w:space="0" w:color="auto"/>
            <w:left w:val="none" w:sz="0" w:space="0" w:color="auto"/>
            <w:bottom w:val="none" w:sz="0" w:space="0" w:color="auto"/>
            <w:right w:val="none" w:sz="0" w:space="0" w:color="auto"/>
          </w:divBdr>
        </w:div>
        <w:div w:id="1486971742">
          <w:marLeft w:val="547"/>
          <w:marRight w:val="0"/>
          <w:marTop w:val="0"/>
          <w:marBottom w:val="40"/>
          <w:divBdr>
            <w:top w:val="none" w:sz="0" w:space="0" w:color="auto"/>
            <w:left w:val="none" w:sz="0" w:space="0" w:color="auto"/>
            <w:bottom w:val="none" w:sz="0" w:space="0" w:color="auto"/>
            <w:right w:val="none" w:sz="0" w:space="0" w:color="auto"/>
          </w:divBdr>
        </w:div>
        <w:div w:id="1486971749">
          <w:marLeft w:val="547"/>
          <w:marRight w:val="0"/>
          <w:marTop w:val="0"/>
          <w:marBottom w:val="40"/>
          <w:divBdr>
            <w:top w:val="none" w:sz="0" w:space="0" w:color="auto"/>
            <w:left w:val="none" w:sz="0" w:space="0" w:color="auto"/>
            <w:bottom w:val="none" w:sz="0" w:space="0" w:color="auto"/>
            <w:right w:val="none" w:sz="0" w:space="0" w:color="auto"/>
          </w:divBdr>
        </w:div>
        <w:div w:id="1486971761">
          <w:marLeft w:val="547"/>
          <w:marRight w:val="0"/>
          <w:marTop w:val="77"/>
          <w:marBottom w:val="0"/>
          <w:divBdr>
            <w:top w:val="none" w:sz="0" w:space="0" w:color="auto"/>
            <w:left w:val="none" w:sz="0" w:space="0" w:color="auto"/>
            <w:bottom w:val="none" w:sz="0" w:space="0" w:color="auto"/>
            <w:right w:val="none" w:sz="0" w:space="0" w:color="auto"/>
          </w:divBdr>
        </w:div>
        <w:div w:id="1486971777">
          <w:marLeft w:val="547"/>
          <w:marRight w:val="0"/>
          <w:marTop w:val="0"/>
          <w:marBottom w:val="40"/>
          <w:divBdr>
            <w:top w:val="none" w:sz="0" w:space="0" w:color="auto"/>
            <w:left w:val="none" w:sz="0" w:space="0" w:color="auto"/>
            <w:bottom w:val="none" w:sz="0" w:space="0" w:color="auto"/>
            <w:right w:val="none" w:sz="0" w:space="0" w:color="auto"/>
          </w:divBdr>
        </w:div>
        <w:div w:id="1486971811">
          <w:marLeft w:val="547"/>
          <w:marRight w:val="0"/>
          <w:marTop w:val="0"/>
          <w:marBottom w:val="40"/>
          <w:divBdr>
            <w:top w:val="none" w:sz="0" w:space="0" w:color="auto"/>
            <w:left w:val="none" w:sz="0" w:space="0" w:color="auto"/>
            <w:bottom w:val="none" w:sz="0" w:space="0" w:color="auto"/>
            <w:right w:val="none" w:sz="0" w:space="0" w:color="auto"/>
          </w:divBdr>
        </w:div>
        <w:div w:id="1486971820">
          <w:marLeft w:val="547"/>
          <w:marRight w:val="0"/>
          <w:marTop w:val="0"/>
          <w:marBottom w:val="40"/>
          <w:divBdr>
            <w:top w:val="none" w:sz="0" w:space="0" w:color="auto"/>
            <w:left w:val="none" w:sz="0" w:space="0" w:color="auto"/>
            <w:bottom w:val="none" w:sz="0" w:space="0" w:color="auto"/>
            <w:right w:val="none" w:sz="0" w:space="0" w:color="auto"/>
          </w:divBdr>
        </w:div>
        <w:div w:id="1486971884">
          <w:marLeft w:val="547"/>
          <w:marRight w:val="0"/>
          <w:marTop w:val="0"/>
          <w:marBottom w:val="40"/>
          <w:divBdr>
            <w:top w:val="none" w:sz="0" w:space="0" w:color="auto"/>
            <w:left w:val="none" w:sz="0" w:space="0" w:color="auto"/>
            <w:bottom w:val="none" w:sz="0" w:space="0" w:color="auto"/>
            <w:right w:val="none" w:sz="0" w:space="0" w:color="auto"/>
          </w:divBdr>
        </w:div>
        <w:div w:id="1486971886">
          <w:marLeft w:val="547"/>
          <w:marRight w:val="0"/>
          <w:marTop w:val="77"/>
          <w:marBottom w:val="0"/>
          <w:divBdr>
            <w:top w:val="none" w:sz="0" w:space="0" w:color="auto"/>
            <w:left w:val="none" w:sz="0" w:space="0" w:color="auto"/>
            <w:bottom w:val="none" w:sz="0" w:space="0" w:color="auto"/>
            <w:right w:val="none" w:sz="0" w:space="0" w:color="auto"/>
          </w:divBdr>
        </w:div>
      </w:divsChild>
    </w:div>
    <w:div w:id="1486971743">
      <w:marLeft w:val="0"/>
      <w:marRight w:val="0"/>
      <w:marTop w:val="0"/>
      <w:marBottom w:val="0"/>
      <w:divBdr>
        <w:top w:val="none" w:sz="0" w:space="0" w:color="auto"/>
        <w:left w:val="none" w:sz="0" w:space="0" w:color="auto"/>
        <w:bottom w:val="none" w:sz="0" w:space="0" w:color="auto"/>
        <w:right w:val="none" w:sz="0" w:space="0" w:color="auto"/>
      </w:divBdr>
    </w:div>
    <w:div w:id="1486971745">
      <w:marLeft w:val="0"/>
      <w:marRight w:val="0"/>
      <w:marTop w:val="0"/>
      <w:marBottom w:val="0"/>
      <w:divBdr>
        <w:top w:val="none" w:sz="0" w:space="0" w:color="auto"/>
        <w:left w:val="none" w:sz="0" w:space="0" w:color="auto"/>
        <w:bottom w:val="none" w:sz="0" w:space="0" w:color="auto"/>
        <w:right w:val="none" w:sz="0" w:space="0" w:color="auto"/>
      </w:divBdr>
    </w:div>
    <w:div w:id="1486971746">
      <w:marLeft w:val="0"/>
      <w:marRight w:val="0"/>
      <w:marTop w:val="0"/>
      <w:marBottom w:val="0"/>
      <w:divBdr>
        <w:top w:val="none" w:sz="0" w:space="0" w:color="auto"/>
        <w:left w:val="none" w:sz="0" w:space="0" w:color="auto"/>
        <w:bottom w:val="none" w:sz="0" w:space="0" w:color="auto"/>
        <w:right w:val="none" w:sz="0" w:space="0" w:color="auto"/>
      </w:divBdr>
    </w:div>
    <w:div w:id="1486971748">
      <w:marLeft w:val="0"/>
      <w:marRight w:val="0"/>
      <w:marTop w:val="0"/>
      <w:marBottom w:val="0"/>
      <w:divBdr>
        <w:top w:val="none" w:sz="0" w:space="0" w:color="auto"/>
        <w:left w:val="none" w:sz="0" w:space="0" w:color="auto"/>
        <w:bottom w:val="none" w:sz="0" w:space="0" w:color="auto"/>
        <w:right w:val="none" w:sz="0" w:space="0" w:color="auto"/>
      </w:divBdr>
    </w:div>
    <w:div w:id="1486971751">
      <w:marLeft w:val="0"/>
      <w:marRight w:val="0"/>
      <w:marTop w:val="0"/>
      <w:marBottom w:val="0"/>
      <w:divBdr>
        <w:top w:val="none" w:sz="0" w:space="0" w:color="auto"/>
        <w:left w:val="none" w:sz="0" w:space="0" w:color="auto"/>
        <w:bottom w:val="none" w:sz="0" w:space="0" w:color="auto"/>
        <w:right w:val="none" w:sz="0" w:space="0" w:color="auto"/>
      </w:divBdr>
    </w:div>
    <w:div w:id="1486971753">
      <w:marLeft w:val="0"/>
      <w:marRight w:val="0"/>
      <w:marTop w:val="0"/>
      <w:marBottom w:val="0"/>
      <w:divBdr>
        <w:top w:val="none" w:sz="0" w:space="0" w:color="auto"/>
        <w:left w:val="none" w:sz="0" w:space="0" w:color="auto"/>
        <w:bottom w:val="none" w:sz="0" w:space="0" w:color="auto"/>
        <w:right w:val="none" w:sz="0" w:space="0" w:color="auto"/>
      </w:divBdr>
    </w:div>
    <w:div w:id="1486971755">
      <w:marLeft w:val="0"/>
      <w:marRight w:val="0"/>
      <w:marTop w:val="0"/>
      <w:marBottom w:val="0"/>
      <w:divBdr>
        <w:top w:val="none" w:sz="0" w:space="0" w:color="auto"/>
        <w:left w:val="none" w:sz="0" w:space="0" w:color="auto"/>
        <w:bottom w:val="none" w:sz="0" w:space="0" w:color="auto"/>
        <w:right w:val="none" w:sz="0" w:space="0" w:color="auto"/>
      </w:divBdr>
      <w:divsChild>
        <w:div w:id="1486971685">
          <w:marLeft w:val="547"/>
          <w:marRight w:val="0"/>
          <w:marTop w:val="96"/>
          <w:marBottom w:val="0"/>
          <w:divBdr>
            <w:top w:val="none" w:sz="0" w:space="0" w:color="auto"/>
            <w:left w:val="none" w:sz="0" w:space="0" w:color="auto"/>
            <w:bottom w:val="none" w:sz="0" w:space="0" w:color="auto"/>
            <w:right w:val="none" w:sz="0" w:space="0" w:color="auto"/>
          </w:divBdr>
        </w:div>
        <w:div w:id="1486971752">
          <w:marLeft w:val="547"/>
          <w:marRight w:val="0"/>
          <w:marTop w:val="96"/>
          <w:marBottom w:val="0"/>
          <w:divBdr>
            <w:top w:val="none" w:sz="0" w:space="0" w:color="auto"/>
            <w:left w:val="none" w:sz="0" w:space="0" w:color="auto"/>
            <w:bottom w:val="none" w:sz="0" w:space="0" w:color="auto"/>
            <w:right w:val="none" w:sz="0" w:space="0" w:color="auto"/>
          </w:divBdr>
        </w:div>
        <w:div w:id="1486971757">
          <w:marLeft w:val="547"/>
          <w:marRight w:val="0"/>
          <w:marTop w:val="96"/>
          <w:marBottom w:val="0"/>
          <w:divBdr>
            <w:top w:val="none" w:sz="0" w:space="0" w:color="auto"/>
            <w:left w:val="none" w:sz="0" w:space="0" w:color="auto"/>
            <w:bottom w:val="none" w:sz="0" w:space="0" w:color="auto"/>
            <w:right w:val="none" w:sz="0" w:space="0" w:color="auto"/>
          </w:divBdr>
        </w:div>
        <w:div w:id="1486971778">
          <w:marLeft w:val="547"/>
          <w:marRight w:val="0"/>
          <w:marTop w:val="96"/>
          <w:marBottom w:val="0"/>
          <w:divBdr>
            <w:top w:val="none" w:sz="0" w:space="0" w:color="auto"/>
            <w:left w:val="none" w:sz="0" w:space="0" w:color="auto"/>
            <w:bottom w:val="none" w:sz="0" w:space="0" w:color="auto"/>
            <w:right w:val="none" w:sz="0" w:space="0" w:color="auto"/>
          </w:divBdr>
        </w:div>
        <w:div w:id="1486971817">
          <w:marLeft w:val="547"/>
          <w:marRight w:val="0"/>
          <w:marTop w:val="96"/>
          <w:marBottom w:val="0"/>
          <w:divBdr>
            <w:top w:val="none" w:sz="0" w:space="0" w:color="auto"/>
            <w:left w:val="none" w:sz="0" w:space="0" w:color="auto"/>
            <w:bottom w:val="none" w:sz="0" w:space="0" w:color="auto"/>
            <w:right w:val="none" w:sz="0" w:space="0" w:color="auto"/>
          </w:divBdr>
        </w:div>
        <w:div w:id="1486971860">
          <w:marLeft w:val="547"/>
          <w:marRight w:val="0"/>
          <w:marTop w:val="96"/>
          <w:marBottom w:val="0"/>
          <w:divBdr>
            <w:top w:val="none" w:sz="0" w:space="0" w:color="auto"/>
            <w:left w:val="none" w:sz="0" w:space="0" w:color="auto"/>
            <w:bottom w:val="none" w:sz="0" w:space="0" w:color="auto"/>
            <w:right w:val="none" w:sz="0" w:space="0" w:color="auto"/>
          </w:divBdr>
        </w:div>
      </w:divsChild>
    </w:div>
    <w:div w:id="1486971759">
      <w:marLeft w:val="0"/>
      <w:marRight w:val="0"/>
      <w:marTop w:val="0"/>
      <w:marBottom w:val="0"/>
      <w:divBdr>
        <w:top w:val="none" w:sz="0" w:space="0" w:color="auto"/>
        <w:left w:val="none" w:sz="0" w:space="0" w:color="auto"/>
        <w:bottom w:val="none" w:sz="0" w:space="0" w:color="auto"/>
        <w:right w:val="none" w:sz="0" w:space="0" w:color="auto"/>
      </w:divBdr>
    </w:div>
    <w:div w:id="1486971760">
      <w:marLeft w:val="0"/>
      <w:marRight w:val="0"/>
      <w:marTop w:val="0"/>
      <w:marBottom w:val="0"/>
      <w:divBdr>
        <w:top w:val="none" w:sz="0" w:space="0" w:color="auto"/>
        <w:left w:val="none" w:sz="0" w:space="0" w:color="auto"/>
        <w:bottom w:val="none" w:sz="0" w:space="0" w:color="auto"/>
        <w:right w:val="none" w:sz="0" w:space="0" w:color="auto"/>
      </w:divBdr>
    </w:div>
    <w:div w:id="1486971762">
      <w:marLeft w:val="0"/>
      <w:marRight w:val="0"/>
      <w:marTop w:val="0"/>
      <w:marBottom w:val="0"/>
      <w:divBdr>
        <w:top w:val="none" w:sz="0" w:space="0" w:color="auto"/>
        <w:left w:val="none" w:sz="0" w:space="0" w:color="auto"/>
        <w:bottom w:val="none" w:sz="0" w:space="0" w:color="auto"/>
        <w:right w:val="none" w:sz="0" w:space="0" w:color="auto"/>
      </w:divBdr>
    </w:div>
    <w:div w:id="1486971763">
      <w:marLeft w:val="0"/>
      <w:marRight w:val="0"/>
      <w:marTop w:val="0"/>
      <w:marBottom w:val="0"/>
      <w:divBdr>
        <w:top w:val="none" w:sz="0" w:space="0" w:color="auto"/>
        <w:left w:val="none" w:sz="0" w:space="0" w:color="auto"/>
        <w:bottom w:val="none" w:sz="0" w:space="0" w:color="auto"/>
        <w:right w:val="none" w:sz="0" w:space="0" w:color="auto"/>
      </w:divBdr>
    </w:div>
    <w:div w:id="1486971765">
      <w:marLeft w:val="0"/>
      <w:marRight w:val="0"/>
      <w:marTop w:val="0"/>
      <w:marBottom w:val="0"/>
      <w:divBdr>
        <w:top w:val="none" w:sz="0" w:space="0" w:color="auto"/>
        <w:left w:val="none" w:sz="0" w:space="0" w:color="auto"/>
        <w:bottom w:val="none" w:sz="0" w:space="0" w:color="auto"/>
        <w:right w:val="none" w:sz="0" w:space="0" w:color="auto"/>
      </w:divBdr>
      <w:divsChild>
        <w:div w:id="1486971787">
          <w:marLeft w:val="1166"/>
          <w:marRight w:val="0"/>
          <w:marTop w:val="77"/>
          <w:marBottom w:val="0"/>
          <w:divBdr>
            <w:top w:val="none" w:sz="0" w:space="0" w:color="auto"/>
            <w:left w:val="none" w:sz="0" w:space="0" w:color="auto"/>
            <w:bottom w:val="none" w:sz="0" w:space="0" w:color="auto"/>
            <w:right w:val="none" w:sz="0" w:space="0" w:color="auto"/>
          </w:divBdr>
        </w:div>
        <w:div w:id="1486971792">
          <w:marLeft w:val="1166"/>
          <w:marRight w:val="0"/>
          <w:marTop w:val="77"/>
          <w:marBottom w:val="0"/>
          <w:divBdr>
            <w:top w:val="none" w:sz="0" w:space="0" w:color="auto"/>
            <w:left w:val="none" w:sz="0" w:space="0" w:color="auto"/>
            <w:bottom w:val="none" w:sz="0" w:space="0" w:color="auto"/>
            <w:right w:val="none" w:sz="0" w:space="0" w:color="auto"/>
          </w:divBdr>
        </w:div>
      </w:divsChild>
    </w:div>
    <w:div w:id="1486971768">
      <w:marLeft w:val="0"/>
      <w:marRight w:val="0"/>
      <w:marTop w:val="0"/>
      <w:marBottom w:val="0"/>
      <w:divBdr>
        <w:top w:val="none" w:sz="0" w:space="0" w:color="auto"/>
        <w:left w:val="none" w:sz="0" w:space="0" w:color="auto"/>
        <w:bottom w:val="none" w:sz="0" w:space="0" w:color="auto"/>
        <w:right w:val="none" w:sz="0" w:space="0" w:color="auto"/>
      </w:divBdr>
    </w:div>
    <w:div w:id="1486971769">
      <w:marLeft w:val="0"/>
      <w:marRight w:val="0"/>
      <w:marTop w:val="0"/>
      <w:marBottom w:val="0"/>
      <w:divBdr>
        <w:top w:val="none" w:sz="0" w:space="0" w:color="auto"/>
        <w:left w:val="none" w:sz="0" w:space="0" w:color="auto"/>
        <w:bottom w:val="none" w:sz="0" w:space="0" w:color="auto"/>
        <w:right w:val="none" w:sz="0" w:space="0" w:color="auto"/>
      </w:divBdr>
    </w:div>
    <w:div w:id="1486971772">
      <w:marLeft w:val="0"/>
      <w:marRight w:val="0"/>
      <w:marTop w:val="0"/>
      <w:marBottom w:val="0"/>
      <w:divBdr>
        <w:top w:val="none" w:sz="0" w:space="0" w:color="auto"/>
        <w:left w:val="none" w:sz="0" w:space="0" w:color="auto"/>
        <w:bottom w:val="none" w:sz="0" w:space="0" w:color="auto"/>
        <w:right w:val="none" w:sz="0" w:space="0" w:color="auto"/>
      </w:divBdr>
    </w:div>
    <w:div w:id="1486971774">
      <w:marLeft w:val="0"/>
      <w:marRight w:val="0"/>
      <w:marTop w:val="0"/>
      <w:marBottom w:val="0"/>
      <w:divBdr>
        <w:top w:val="none" w:sz="0" w:space="0" w:color="auto"/>
        <w:left w:val="none" w:sz="0" w:space="0" w:color="auto"/>
        <w:bottom w:val="none" w:sz="0" w:space="0" w:color="auto"/>
        <w:right w:val="none" w:sz="0" w:space="0" w:color="auto"/>
      </w:divBdr>
    </w:div>
    <w:div w:id="1486971779">
      <w:marLeft w:val="0"/>
      <w:marRight w:val="0"/>
      <w:marTop w:val="0"/>
      <w:marBottom w:val="0"/>
      <w:divBdr>
        <w:top w:val="none" w:sz="0" w:space="0" w:color="auto"/>
        <w:left w:val="none" w:sz="0" w:space="0" w:color="auto"/>
        <w:bottom w:val="none" w:sz="0" w:space="0" w:color="auto"/>
        <w:right w:val="none" w:sz="0" w:space="0" w:color="auto"/>
      </w:divBdr>
    </w:div>
    <w:div w:id="1486971781">
      <w:marLeft w:val="0"/>
      <w:marRight w:val="0"/>
      <w:marTop w:val="0"/>
      <w:marBottom w:val="0"/>
      <w:divBdr>
        <w:top w:val="none" w:sz="0" w:space="0" w:color="auto"/>
        <w:left w:val="none" w:sz="0" w:space="0" w:color="auto"/>
        <w:bottom w:val="none" w:sz="0" w:space="0" w:color="auto"/>
        <w:right w:val="none" w:sz="0" w:space="0" w:color="auto"/>
      </w:divBdr>
      <w:divsChild>
        <w:div w:id="1486971698">
          <w:marLeft w:val="1166"/>
          <w:marRight w:val="0"/>
          <w:marTop w:val="96"/>
          <w:marBottom w:val="0"/>
          <w:divBdr>
            <w:top w:val="none" w:sz="0" w:space="0" w:color="auto"/>
            <w:left w:val="none" w:sz="0" w:space="0" w:color="auto"/>
            <w:bottom w:val="none" w:sz="0" w:space="0" w:color="auto"/>
            <w:right w:val="none" w:sz="0" w:space="0" w:color="auto"/>
          </w:divBdr>
        </w:div>
        <w:div w:id="1486971728">
          <w:marLeft w:val="1166"/>
          <w:marRight w:val="0"/>
          <w:marTop w:val="96"/>
          <w:marBottom w:val="0"/>
          <w:divBdr>
            <w:top w:val="none" w:sz="0" w:space="0" w:color="auto"/>
            <w:left w:val="none" w:sz="0" w:space="0" w:color="auto"/>
            <w:bottom w:val="none" w:sz="0" w:space="0" w:color="auto"/>
            <w:right w:val="none" w:sz="0" w:space="0" w:color="auto"/>
          </w:divBdr>
        </w:div>
        <w:div w:id="1486971735">
          <w:marLeft w:val="1166"/>
          <w:marRight w:val="0"/>
          <w:marTop w:val="96"/>
          <w:marBottom w:val="0"/>
          <w:divBdr>
            <w:top w:val="none" w:sz="0" w:space="0" w:color="auto"/>
            <w:left w:val="none" w:sz="0" w:space="0" w:color="auto"/>
            <w:bottom w:val="none" w:sz="0" w:space="0" w:color="auto"/>
            <w:right w:val="none" w:sz="0" w:space="0" w:color="auto"/>
          </w:divBdr>
        </w:div>
        <w:div w:id="1486971744">
          <w:marLeft w:val="1166"/>
          <w:marRight w:val="0"/>
          <w:marTop w:val="96"/>
          <w:marBottom w:val="0"/>
          <w:divBdr>
            <w:top w:val="none" w:sz="0" w:space="0" w:color="auto"/>
            <w:left w:val="none" w:sz="0" w:space="0" w:color="auto"/>
            <w:bottom w:val="none" w:sz="0" w:space="0" w:color="auto"/>
            <w:right w:val="none" w:sz="0" w:space="0" w:color="auto"/>
          </w:divBdr>
        </w:div>
        <w:div w:id="1486971836">
          <w:marLeft w:val="1166"/>
          <w:marRight w:val="0"/>
          <w:marTop w:val="96"/>
          <w:marBottom w:val="0"/>
          <w:divBdr>
            <w:top w:val="none" w:sz="0" w:space="0" w:color="auto"/>
            <w:left w:val="none" w:sz="0" w:space="0" w:color="auto"/>
            <w:bottom w:val="none" w:sz="0" w:space="0" w:color="auto"/>
            <w:right w:val="none" w:sz="0" w:space="0" w:color="auto"/>
          </w:divBdr>
        </w:div>
      </w:divsChild>
    </w:div>
    <w:div w:id="1486971782">
      <w:marLeft w:val="0"/>
      <w:marRight w:val="0"/>
      <w:marTop w:val="0"/>
      <w:marBottom w:val="0"/>
      <w:divBdr>
        <w:top w:val="none" w:sz="0" w:space="0" w:color="auto"/>
        <w:left w:val="none" w:sz="0" w:space="0" w:color="auto"/>
        <w:bottom w:val="none" w:sz="0" w:space="0" w:color="auto"/>
        <w:right w:val="none" w:sz="0" w:space="0" w:color="auto"/>
      </w:divBdr>
    </w:div>
    <w:div w:id="1486971783">
      <w:marLeft w:val="0"/>
      <w:marRight w:val="0"/>
      <w:marTop w:val="0"/>
      <w:marBottom w:val="0"/>
      <w:divBdr>
        <w:top w:val="none" w:sz="0" w:space="0" w:color="auto"/>
        <w:left w:val="none" w:sz="0" w:space="0" w:color="auto"/>
        <w:bottom w:val="none" w:sz="0" w:space="0" w:color="auto"/>
        <w:right w:val="none" w:sz="0" w:space="0" w:color="auto"/>
      </w:divBdr>
    </w:div>
    <w:div w:id="1486971784">
      <w:marLeft w:val="0"/>
      <w:marRight w:val="0"/>
      <w:marTop w:val="0"/>
      <w:marBottom w:val="0"/>
      <w:divBdr>
        <w:top w:val="none" w:sz="0" w:space="0" w:color="auto"/>
        <w:left w:val="none" w:sz="0" w:space="0" w:color="auto"/>
        <w:bottom w:val="none" w:sz="0" w:space="0" w:color="auto"/>
        <w:right w:val="none" w:sz="0" w:space="0" w:color="auto"/>
      </w:divBdr>
    </w:div>
    <w:div w:id="1486971788">
      <w:marLeft w:val="0"/>
      <w:marRight w:val="0"/>
      <w:marTop w:val="0"/>
      <w:marBottom w:val="0"/>
      <w:divBdr>
        <w:top w:val="none" w:sz="0" w:space="0" w:color="auto"/>
        <w:left w:val="none" w:sz="0" w:space="0" w:color="auto"/>
        <w:bottom w:val="none" w:sz="0" w:space="0" w:color="auto"/>
        <w:right w:val="none" w:sz="0" w:space="0" w:color="auto"/>
      </w:divBdr>
      <w:divsChild>
        <w:div w:id="1486971664">
          <w:marLeft w:val="547"/>
          <w:marRight w:val="0"/>
          <w:marTop w:val="96"/>
          <w:marBottom w:val="120"/>
          <w:divBdr>
            <w:top w:val="none" w:sz="0" w:space="0" w:color="auto"/>
            <w:left w:val="none" w:sz="0" w:space="0" w:color="auto"/>
            <w:bottom w:val="none" w:sz="0" w:space="0" w:color="auto"/>
            <w:right w:val="none" w:sz="0" w:space="0" w:color="auto"/>
          </w:divBdr>
        </w:div>
        <w:div w:id="1486971700">
          <w:marLeft w:val="547"/>
          <w:marRight w:val="0"/>
          <w:marTop w:val="96"/>
          <w:marBottom w:val="120"/>
          <w:divBdr>
            <w:top w:val="none" w:sz="0" w:space="0" w:color="auto"/>
            <w:left w:val="none" w:sz="0" w:space="0" w:color="auto"/>
            <w:bottom w:val="none" w:sz="0" w:space="0" w:color="auto"/>
            <w:right w:val="none" w:sz="0" w:space="0" w:color="auto"/>
          </w:divBdr>
        </w:div>
        <w:div w:id="1486971706">
          <w:marLeft w:val="547"/>
          <w:marRight w:val="0"/>
          <w:marTop w:val="96"/>
          <w:marBottom w:val="120"/>
          <w:divBdr>
            <w:top w:val="none" w:sz="0" w:space="0" w:color="auto"/>
            <w:left w:val="none" w:sz="0" w:space="0" w:color="auto"/>
            <w:bottom w:val="none" w:sz="0" w:space="0" w:color="auto"/>
            <w:right w:val="none" w:sz="0" w:space="0" w:color="auto"/>
          </w:divBdr>
        </w:div>
        <w:div w:id="1486971707">
          <w:marLeft w:val="547"/>
          <w:marRight w:val="0"/>
          <w:marTop w:val="96"/>
          <w:marBottom w:val="120"/>
          <w:divBdr>
            <w:top w:val="none" w:sz="0" w:space="0" w:color="auto"/>
            <w:left w:val="none" w:sz="0" w:space="0" w:color="auto"/>
            <w:bottom w:val="none" w:sz="0" w:space="0" w:color="auto"/>
            <w:right w:val="none" w:sz="0" w:space="0" w:color="auto"/>
          </w:divBdr>
        </w:div>
        <w:div w:id="1486971716">
          <w:marLeft w:val="547"/>
          <w:marRight w:val="0"/>
          <w:marTop w:val="96"/>
          <w:marBottom w:val="120"/>
          <w:divBdr>
            <w:top w:val="none" w:sz="0" w:space="0" w:color="auto"/>
            <w:left w:val="none" w:sz="0" w:space="0" w:color="auto"/>
            <w:bottom w:val="none" w:sz="0" w:space="0" w:color="auto"/>
            <w:right w:val="none" w:sz="0" w:space="0" w:color="auto"/>
          </w:divBdr>
        </w:div>
        <w:div w:id="1486971730">
          <w:marLeft w:val="547"/>
          <w:marRight w:val="0"/>
          <w:marTop w:val="96"/>
          <w:marBottom w:val="120"/>
          <w:divBdr>
            <w:top w:val="none" w:sz="0" w:space="0" w:color="auto"/>
            <w:left w:val="none" w:sz="0" w:space="0" w:color="auto"/>
            <w:bottom w:val="none" w:sz="0" w:space="0" w:color="auto"/>
            <w:right w:val="none" w:sz="0" w:space="0" w:color="auto"/>
          </w:divBdr>
        </w:div>
        <w:div w:id="1486971838">
          <w:marLeft w:val="547"/>
          <w:marRight w:val="0"/>
          <w:marTop w:val="96"/>
          <w:marBottom w:val="120"/>
          <w:divBdr>
            <w:top w:val="none" w:sz="0" w:space="0" w:color="auto"/>
            <w:left w:val="none" w:sz="0" w:space="0" w:color="auto"/>
            <w:bottom w:val="none" w:sz="0" w:space="0" w:color="auto"/>
            <w:right w:val="none" w:sz="0" w:space="0" w:color="auto"/>
          </w:divBdr>
        </w:div>
      </w:divsChild>
    </w:div>
    <w:div w:id="1486971790">
      <w:marLeft w:val="0"/>
      <w:marRight w:val="0"/>
      <w:marTop w:val="0"/>
      <w:marBottom w:val="0"/>
      <w:divBdr>
        <w:top w:val="none" w:sz="0" w:space="0" w:color="auto"/>
        <w:left w:val="none" w:sz="0" w:space="0" w:color="auto"/>
        <w:bottom w:val="none" w:sz="0" w:space="0" w:color="auto"/>
        <w:right w:val="none" w:sz="0" w:space="0" w:color="auto"/>
      </w:divBdr>
      <w:divsChild>
        <w:div w:id="1486971689">
          <w:marLeft w:val="1166"/>
          <w:marRight w:val="0"/>
          <w:marTop w:val="96"/>
          <w:marBottom w:val="0"/>
          <w:divBdr>
            <w:top w:val="none" w:sz="0" w:space="0" w:color="auto"/>
            <w:left w:val="none" w:sz="0" w:space="0" w:color="auto"/>
            <w:bottom w:val="none" w:sz="0" w:space="0" w:color="auto"/>
            <w:right w:val="none" w:sz="0" w:space="0" w:color="auto"/>
          </w:divBdr>
        </w:div>
        <w:div w:id="1486971710">
          <w:marLeft w:val="1166"/>
          <w:marRight w:val="0"/>
          <w:marTop w:val="96"/>
          <w:marBottom w:val="0"/>
          <w:divBdr>
            <w:top w:val="none" w:sz="0" w:space="0" w:color="auto"/>
            <w:left w:val="none" w:sz="0" w:space="0" w:color="auto"/>
            <w:bottom w:val="none" w:sz="0" w:space="0" w:color="auto"/>
            <w:right w:val="none" w:sz="0" w:space="0" w:color="auto"/>
          </w:divBdr>
        </w:div>
        <w:div w:id="1486971732">
          <w:marLeft w:val="1166"/>
          <w:marRight w:val="0"/>
          <w:marTop w:val="96"/>
          <w:marBottom w:val="0"/>
          <w:divBdr>
            <w:top w:val="none" w:sz="0" w:space="0" w:color="auto"/>
            <w:left w:val="none" w:sz="0" w:space="0" w:color="auto"/>
            <w:bottom w:val="none" w:sz="0" w:space="0" w:color="auto"/>
            <w:right w:val="none" w:sz="0" w:space="0" w:color="auto"/>
          </w:divBdr>
        </w:div>
        <w:div w:id="1486971756">
          <w:marLeft w:val="1166"/>
          <w:marRight w:val="0"/>
          <w:marTop w:val="96"/>
          <w:marBottom w:val="0"/>
          <w:divBdr>
            <w:top w:val="none" w:sz="0" w:space="0" w:color="auto"/>
            <w:left w:val="none" w:sz="0" w:space="0" w:color="auto"/>
            <w:bottom w:val="none" w:sz="0" w:space="0" w:color="auto"/>
            <w:right w:val="none" w:sz="0" w:space="0" w:color="auto"/>
          </w:divBdr>
        </w:div>
        <w:div w:id="1486971829">
          <w:marLeft w:val="1166"/>
          <w:marRight w:val="0"/>
          <w:marTop w:val="96"/>
          <w:marBottom w:val="0"/>
          <w:divBdr>
            <w:top w:val="none" w:sz="0" w:space="0" w:color="auto"/>
            <w:left w:val="none" w:sz="0" w:space="0" w:color="auto"/>
            <w:bottom w:val="none" w:sz="0" w:space="0" w:color="auto"/>
            <w:right w:val="none" w:sz="0" w:space="0" w:color="auto"/>
          </w:divBdr>
        </w:div>
      </w:divsChild>
    </w:div>
    <w:div w:id="1486971793">
      <w:marLeft w:val="0"/>
      <w:marRight w:val="0"/>
      <w:marTop w:val="0"/>
      <w:marBottom w:val="0"/>
      <w:divBdr>
        <w:top w:val="none" w:sz="0" w:space="0" w:color="auto"/>
        <w:left w:val="none" w:sz="0" w:space="0" w:color="auto"/>
        <w:bottom w:val="none" w:sz="0" w:space="0" w:color="auto"/>
        <w:right w:val="none" w:sz="0" w:space="0" w:color="auto"/>
      </w:divBdr>
    </w:div>
    <w:div w:id="1486971795">
      <w:marLeft w:val="0"/>
      <w:marRight w:val="0"/>
      <w:marTop w:val="0"/>
      <w:marBottom w:val="0"/>
      <w:divBdr>
        <w:top w:val="none" w:sz="0" w:space="0" w:color="auto"/>
        <w:left w:val="none" w:sz="0" w:space="0" w:color="auto"/>
        <w:bottom w:val="none" w:sz="0" w:space="0" w:color="auto"/>
        <w:right w:val="none" w:sz="0" w:space="0" w:color="auto"/>
      </w:divBdr>
    </w:div>
    <w:div w:id="1486971796">
      <w:marLeft w:val="0"/>
      <w:marRight w:val="0"/>
      <w:marTop w:val="0"/>
      <w:marBottom w:val="0"/>
      <w:divBdr>
        <w:top w:val="none" w:sz="0" w:space="0" w:color="auto"/>
        <w:left w:val="none" w:sz="0" w:space="0" w:color="auto"/>
        <w:bottom w:val="none" w:sz="0" w:space="0" w:color="auto"/>
        <w:right w:val="none" w:sz="0" w:space="0" w:color="auto"/>
      </w:divBdr>
    </w:div>
    <w:div w:id="1486971797">
      <w:marLeft w:val="0"/>
      <w:marRight w:val="0"/>
      <w:marTop w:val="0"/>
      <w:marBottom w:val="0"/>
      <w:divBdr>
        <w:top w:val="none" w:sz="0" w:space="0" w:color="auto"/>
        <w:left w:val="none" w:sz="0" w:space="0" w:color="auto"/>
        <w:bottom w:val="none" w:sz="0" w:space="0" w:color="auto"/>
        <w:right w:val="none" w:sz="0" w:space="0" w:color="auto"/>
      </w:divBdr>
    </w:div>
    <w:div w:id="1486971801">
      <w:marLeft w:val="0"/>
      <w:marRight w:val="0"/>
      <w:marTop w:val="0"/>
      <w:marBottom w:val="0"/>
      <w:divBdr>
        <w:top w:val="none" w:sz="0" w:space="0" w:color="auto"/>
        <w:left w:val="none" w:sz="0" w:space="0" w:color="auto"/>
        <w:bottom w:val="none" w:sz="0" w:space="0" w:color="auto"/>
        <w:right w:val="none" w:sz="0" w:space="0" w:color="auto"/>
      </w:divBdr>
    </w:div>
    <w:div w:id="1486971802">
      <w:marLeft w:val="0"/>
      <w:marRight w:val="0"/>
      <w:marTop w:val="0"/>
      <w:marBottom w:val="0"/>
      <w:divBdr>
        <w:top w:val="none" w:sz="0" w:space="0" w:color="auto"/>
        <w:left w:val="none" w:sz="0" w:space="0" w:color="auto"/>
        <w:bottom w:val="none" w:sz="0" w:space="0" w:color="auto"/>
        <w:right w:val="none" w:sz="0" w:space="0" w:color="auto"/>
      </w:divBdr>
      <w:divsChild>
        <w:div w:id="1486971662">
          <w:marLeft w:val="288"/>
          <w:marRight w:val="0"/>
          <w:marTop w:val="160"/>
          <w:marBottom w:val="0"/>
          <w:divBdr>
            <w:top w:val="none" w:sz="0" w:space="0" w:color="auto"/>
            <w:left w:val="none" w:sz="0" w:space="0" w:color="auto"/>
            <w:bottom w:val="none" w:sz="0" w:space="0" w:color="auto"/>
            <w:right w:val="none" w:sz="0" w:space="0" w:color="auto"/>
          </w:divBdr>
        </w:div>
        <w:div w:id="1486971669">
          <w:marLeft w:val="288"/>
          <w:marRight w:val="0"/>
          <w:marTop w:val="160"/>
          <w:marBottom w:val="0"/>
          <w:divBdr>
            <w:top w:val="none" w:sz="0" w:space="0" w:color="auto"/>
            <w:left w:val="none" w:sz="0" w:space="0" w:color="auto"/>
            <w:bottom w:val="none" w:sz="0" w:space="0" w:color="auto"/>
            <w:right w:val="none" w:sz="0" w:space="0" w:color="auto"/>
          </w:divBdr>
        </w:div>
        <w:div w:id="1486971673">
          <w:marLeft w:val="979"/>
          <w:marRight w:val="0"/>
          <w:marTop w:val="77"/>
          <w:marBottom w:val="0"/>
          <w:divBdr>
            <w:top w:val="none" w:sz="0" w:space="0" w:color="auto"/>
            <w:left w:val="none" w:sz="0" w:space="0" w:color="auto"/>
            <w:bottom w:val="none" w:sz="0" w:space="0" w:color="auto"/>
            <w:right w:val="none" w:sz="0" w:space="0" w:color="auto"/>
          </w:divBdr>
        </w:div>
        <w:div w:id="1486971684">
          <w:marLeft w:val="288"/>
          <w:marRight w:val="0"/>
          <w:marTop w:val="86"/>
          <w:marBottom w:val="0"/>
          <w:divBdr>
            <w:top w:val="none" w:sz="0" w:space="0" w:color="auto"/>
            <w:left w:val="none" w:sz="0" w:space="0" w:color="auto"/>
            <w:bottom w:val="none" w:sz="0" w:space="0" w:color="auto"/>
            <w:right w:val="none" w:sz="0" w:space="0" w:color="auto"/>
          </w:divBdr>
        </w:div>
        <w:div w:id="1486971718">
          <w:marLeft w:val="979"/>
          <w:marRight w:val="0"/>
          <w:marTop w:val="77"/>
          <w:marBottom w:val="0"/>
          <w:divBdr>
            <w:top w:val="none" w:sz="0" w:space="0" w:color="auto"/>
            <w:left w:val="none" w:sz="0" w:space="0" w:color="auto"/>
            <w:bottom w:val="none" w:sz="0" w:space="0" w:color="auto"/>
            <w:right w:val="none" w:sz="0" w:space="0" w:color="auto"/>
          </w:divBdr>
        </w:div>
        <w:div w:id="1486971722">
          <w:marLeft w:val="979"/>
          <w:marRight w:val="0"/>
          <w:marTop w:val="77"/>
          <w:marBottom w:val="0"/>
          <w:divBdr>
            <w:top w:val="none" w:sz="0" w:space="0" w:color="auto"/>
            <w:left w:val="none" w:sz="0" w:space="0" w:color="auto"/>
            <w:bottom w:val="none" w:sz="0" w:space="0" w:color="auto"/>
            <w:right w:val="none" w:sz="0" w:space="0" w:color="auto"/>
          </w:divBdr>
        </w:div>
        <w:div w:id="1486971764">
          <w:marLeft w:val="288"/>
          <w:marRight w:val="0"/>
          <w:marTop w:val="160"/>
          <w:marBottom w:val="0"/>
          <w:divBdr>
            <w:top w:val="none" w:sz="0" w:space="0" w:color="auto"/>
            <w:left w:val="none" w:sz="0" w:space="0" w:color="auto"/>
            <w:bottom w:val="none" w:sz="0" w:space="0" w:color="auto"/>
            <w:right w:val="none" w:sz="0" w:space="0" w:color="auto"/>
          </w:divBdr>
        </w:div>
        <w:div w:id="1486971776">
          <w:marLeft w:val="288"/>
          <w:marRight w:val="0"/>
          <w:marTop w:val="160"/>
          <w:marBottom w:val="0"/>
          <w:divBdr>
            <w:top w:val="none" w:sz="0" w:space="0" w:color="auto"/>
            <w:left w:val="none" w:sz="0" w:space="0" w:color="auto"/>
            <w:bottom w:val="none" w:sz="0" w:space="0" w:color="auto"/>
            <w:right w:val="none" w:sz="0" w:space="0" w:color="auto"/>
          </w:divBdr>
        </w:div>
        <w:div w:id="1486971785">
          <w:marLeft w:val="979"/>
          <w:marRight w:val="0"/>
          <w:marTop w:val="77"/>
          <w:marBottom w:val="0"/>
          <w:divBdr>
            <w:top w:val="none" w:sz="0" w:space="0" w:color="auto"/>
            <w:left w:val="none" w:sz="0" w:space="0" w:color="auto"/>
            <w:bottom w:val="none" w:sz="0" w:space="0" w:color="auto"/>
            <w:right w:val="none" w:sz="0" w:space="0" w:color="auto"/>
          </w:divBdr>
        </w:div>
        <w:div w:id="1486971799">
          <w:marLeft w:val="979"/>
          <w:marRight w:val="0"/>
          <w:marTop w:val="77"/>
          <w:marBottom w:val="0"/>
          <w:divBdr>
            <w:top w:val="none" w:sz="0" w:space="0" w:color="auto"/>
            <w:left w:val="none" w:sz="0" w:space="0" w:color="auto"/>
            <w:bottom w:val="none" w:sz="0" w:space="0" w:color="auto"/>
            <w:right w:val="none" w:sz="0" w:space="0" w:color="auto"/>
          </w:divBdr>
        </w:div>
        <w:div w:id="1486971846">
          <w:marLeft w:val="979"/>
          <w:marRight w:val="0"/>
          <w:marTop w:val="77"/>
          <w:marBottom w:val="0"/>
          <w:divBdr>
            <w:top w:val="none" w:sz="0" w:space="0" w:color="auto"/>
            <w:left w:val="none" w:sz="0" w:space="0" w:color="auto"/>
            <w:bottom w:val="none" w:sz="0" w:space="0" w:color="auto"/>
            <w:right w:val="none" w:sz="0" w:space="0" w:color="auto"/>
          </w:divBdr>
        </w:div>
        <w:div w:id="1486971848">
          <w:marLeft w:val="979"/>
          <w:marRight w:val="0"/>
          <w:marTop w:val="77"/>
          <w:marBottom w:val="0"/>
          <w:divBdr>
            <w:top w:val="none" w:sz="0" w:space="0" w:color="auto"/>
            <w:left w:val="none" w:sz="0" w:space="0" w:color="auto"/>
            <w:bottom w:val="none" w:sz="0" w:space="0" w:color="auto"/>
            <w:right w:val="none" w:sz="0" w:space="0" w:color="auto"/>
          </w:divBdr>
        </w:div>
        <w:div w:id="1486971849">
          <w:marLeft w:val="288"/>
          <w:marRight w:val="0"/>
          <w:marTop w:val="160"/>
          <w:marBottom w:val="0"/>
          <w:divBdr>
            <w:top w:val="none" w:sz="0" w:space="0" w:color="auto"/>
            <w:left w:val="none" w:sz="0" w:space="0" w:color="auto"/>
            <w:bottom w:val="none" w:sz="0" w:space="0" w:color="auto"/>
            <w:right w:val="none" w:sz="0" w:space="0" w:color="auto"/>
          </w:divBdr>
        </w:div>
        <w:div w:id="1486971867">
          <w:marLeft w:val="979"/>
          <w:marRight w:val="0"/>
          <w:marTop w:val="77"/>
          <w:marBottom w:val="0"/>
          <w:divBdr>
            <w:top w:val="none" w:sz="0" w:space="0" w:color="auto"/>
            <w:left w:val="none" w:sz="0" w:space="0" w:color="auto"/>
            <w:bottom w:val="none" w:sz="0" w:space="0" w:color="auto"/>
            <w:right w:val="none" w:sz="0" w:space="0" w:color="auto"/>
          </w:divBdr>
        </w:div>
      </w:divsChild>
    </w:div>
    <w:div w:id="1486971803">
      <w:marLeft w:val="0"/>
      <w:marRight w:val="0"/>
      <w:marTop w:val="0"/>
      <w:marBottom w:val="0"/>
      <w:divBdr>
        <w:top w:val="none" w:sz="0" w:space="0" w:color="auto"/>
        <w:left w:val="none" w:sz="0" w:space="0" w:color="auto"/>
        <w:bottom w:val="none" w:sz="0" w:space="0" w:color="auto"/>
        <w:right w:val="none" w:sz="0" w:space="0" w:color="auto"/>
      </w:divBdr>
    </w:div>
    <w:div w:id="1486971804">
      <w:marLeft w:val="0"/>
      <w:marRight w:val="0"/>
      <w:marTop w:val="0"/>
      <w:marBottom w:val="0"/>
      <w:divBdr>
        <w:top w:val="none" w:sz="0" w:space="0" w:color="auto"/>
        <w:left w:val="none" w:sz="0" w:space="0" w:color="auto"/>
        <w:bottom w:val="none" w:sz="0" w:space="0" w:color="auto"/>
        <w:right w:val="none" w:sz="0" w:space="0" w:color="auto"/>
      </w:divBdr>
    </w:div>
    <w:div w:id="1486971805">
      <w:marLeft w:val="0"/>
      <w:marRight w:val="0"/>
      <w:marTop w:val="0"/>
      <w:marBottom w:val="0"/>
      <w:divBdr>
        <w:top w:val="none" w:sz="0" w:space="0" w:color="auto"/>
        <w:left w:val="none" w:sz="0" w:space="0" w:color="auto"/>
        <w:bottom w:val="none" w:sz="0" w:space="0" w:color="auto"/>
        <w:right w:val="none" w:sz="0" w:space="0" w:color="auto"/>
      </w:divBdr>
    </w:div>
    <w:div w:id="1486971806">
      <w:marLeft w:val="0"/>
      <w:marRight w:val="0"/>
      <w:marTop w:val="0"/>
      <w:marBottom w:val="0"/>
      <w:divBdr>
        <w:top w:val="none" w:sz="0" w:space="0" w:color="auto"/>
        <w:left w:val="none" w:sz="0" w:space="0" w:color="auto"/>
        <w:bottom w:val="none" w:sz="0" w:space="0" w:color="auto"/>
        <w:right w:val="none" w:sz="0" w:space="0" w:color="auto"/>
      </w:divBdr>
    </w:div>
    <w:div w:id="1486971807">
      <w:marLeft w:val="0"/>
      <w:marRight w:val="0"/>
      <w:marTop w:val="0"/>
      <w:marBottom w:val="0"/>
      <w:divBdr>
        <w:top w:val="none" w:sz="0" w:space="0" w:color="auto"/>
        <w:left w:val="none" w:sz="0" w:space="0" w:color="auto"/>
        <w:bottom w:val="none" w:sz="0" w:space="0" w:color="auto"/>
        <w:right w:val="none" w:sz="0" w:space="0" w:color="auto"/>
      </w:divBdr>
    </w:div>
    <w:div w:id="1486971808">
      <w:marLeft w:val="0"/>
      <w:marRight w:val="0"/>
      <w:marTop w:val="0"/>
      <w:marBottom w:val="0"/>
      <w:divBdr>
        <w:top w:val="none" w:sz="0" w:space="0" w:color="auto"/>
        <w:left w:val="none" w:sz="0" w:space="0" w:color="auto"/>
        <w:bottom w:val="none" w:sz="0" w:space="0" w:color="auto"/>
        <w:right w:val="none" w:sz="0" w:space="0" w:color="auto"/>
      </w:divBdr>
    </w:div>
    <w:div w:id="1486971809">
      <w:marLeft w:val="0"/>
      <w:marRight w:val="0"/>
      <w:marTop w:val="0"/>
      <w:marBottom w:val="0"/>
      <w:divBdr>
        <w:top w:val="none" w:sz="0" w:space="0" w:color="auto"/>
        <w:left w:val="none" w:sz="0" w:space="0" w:color="auto"/>
        <w:bottom w:val="none" w:sz="0" w:space="0" w:color="auto"/>
        <w:right w:val="none" w:sz="0" w:space="0" w:color="auto"/>
      </w:divBdr>
    </w:div>
    <w:div w:id="1486971813">
      <w:marLeft w:val="0"/>
      <w:marRight w:val="0"/>
      <w:marTop w:val="0"/>
      <w:marBottom w:val="0"/>
      <w:divBdr>
        <w:top w:val="none" w:sz="0" w:space="0" w:color="auto"/>
        <w:left w:val="none" w:sz="0" w:space="0" w:color="auto"/>
        <w:bottom w:val="none" w:sz="0" w:space="0" w:color="auto"/>
        <w:right w:val="none" w:sz="0" w:space="0" w:color="auto"/>
      </w:divBdr>
    </w:div>
    <w:div w:id="1486971814">
      <w:marLeft w:val="0"/>
      <w:marRight w:val="0"/>
      <w:marTop w:val="0"/>
      <w:marBottom w:val="0"/>
      <w:divBdr>
        <w:top w:val="none" w:sz="0" w:space="0" w:color="auto"/>
        <w:left w:val="none" w:sz="0" w:space="0" w:color="auto"/>
        <w:bottom w:val="none" w:sz="0" w:space="0" w:color="auto"/>
        <w:right w:val="none" w:sz="0" w:space="0" w:color="auto"/>
      </w:divBdr>
      <w:divsChild>
        <w:div w:id="1486971671">
          <w:marLeft w:val="835"/>
          <w:marRight w:val="0"/>
          <w:marTop w:val="60"/>
          <w:marBottom w:val="60"/>
          <w:divBdr>
            <w:top w:val="none" w:sz="0" w:space="0" w:color="auto"/>
            <w:left w:val="none" w:sz="0" w:space="0" w:color="auto"/>
            <w:bottom w:val="none" w:sz="0" w:space="0" w:color="auto"/>
            <w:right w:val="none" w:sz="0" w:space="0" w:color="auto"/>
          </w:divBdr>
        </w:div>
        <w:div w:id="1486971677">
          <w:marLeft w:val="835"/>
          <w:marRight w:val="0"/>
          <w:marTop w:val="60"/>
          <w:marBottom w:val="60"/>
          <w:divBdr>
            <w:top w:val="none" w:sz="0" w:space="0" w:color="auto"/>
            <w:left w:val="none" w:sz="0" w:space="0" w:color="auto"/>
            <w:bottom w:val="none" w:sz="0" w:space="0" w:color="auto"/>
            <w:right w:val="none" w:sz="0" w:space="0" w:color="auto"/>
          </w:divBdr>
        </w:div>
        <w:div w:id="1486971712">
          <w:marLeft w:val="835"/>
          <w:marRight w:val="0"/>
          <w:marTop w:val="60"/>
          <w:marBottom w:val="60"/>
          <w:divBdr>
            <w:top w:val="none" w:sz="0" w:space="0" w:color="auto"/>
            <w:left w:val="none" w:sz="0" w:space="0" w:color="auto"/>
            <w:bottom w:val="none" w:sz="0" w:space="0" w:color="auto"/>
            <w:right w:val="none" w:sz="0" w:space="0" w:color="auto"/>
          </w:divBdr>
        </w:div>
        <w:div w:id="1486971830">
          <w:marLeft w:val="835"/>
          <w:marRight w:val="0"/>
          <w:marTop w:val="60"/>
          <w:marBottom w:val="60"/>
          <w:divBdr>
            <w:top w:val="none" w:sz="0" w:space="0" w:color="auto"/>
            <w:left w:val="none" w:sz="0" w:space="0" w:color="auto"/>
            <w:bottom w:val="none" w:sz="0" w:space="0" w:color="auto"/>
            <w:right w:val="none" w:sz="0" w:space="0" w:color="auto"/>
          </w:divBdr>
        </w:div>
        <w:div w:id="1486971843">
          <w:marLeft w:val="835"/>
          <w:marRight w:val="0"/>
          <w:marTop w:val="60"/>
          <w:marBottom w:val="60"/>
          <w:divBdr>
            <w:top w:val="none" w:sz="0" w:space="0" w:color="auto"/>
            <w:left w:val="none" w:sz="0" w:space="0" w:color="auto"/>
            <w:bottom w:val="none" w:sz="0" w:space="0" w:color="auto"/>
            <w:right w:val="none" w:sz="0" w:space="0" w:color="auto"/>
          </w:divBdr>
        </w:div>
        <w:div w:id="1486971876">
          <w:marLeft w:val="835"/>
          <w:marRight w:val="0"/>
          <w:marTop w:val="60"/>
          <w:marBottom w:val="60"/>
          <w:divBdr>
            <w:top w:val="none" w:sz="0" w:space="0" w:color="auto"/>
            <w:left w:val="none" w:sz="0" w:space="0" w:color="auto"/>
            <w:bottom w:val="none" w:sz="0" w:space="0" w:color="auto"/>
            <w:right w:val="none" w:sz="0" w:space="0" w:color="auto"/>
          </w:divBdr>
        </w:div>
        <w:div w:id="1486971892">
          <w:marLeft w:val="835"/>
          <w:marRight w:val="0"/>
          <w:marTop w:val="60"/>
          <w:marBottom w:val="60"/>
          <w:divBdr>
            <w:top w:val="none" w:sz="0" w:space="0" w:color="auto"/>
            <w:left w:val="none" w:sz="0" w:space="0" w:color="auto"/>
            <w:bottom w:val="none" w:sz="0" w:space="0" w:color="auto"/>
            <w:right w:val="none" w:sz="0" w:space="0" w:color="auto"/>
          </w:divBdr>
        </w:div>
      </w:divsChild>
    </w:div>
    <w:div w:id="1486971815">
      <w:marLeft w:val="0"/>
      <w:marRight w:val="0"/>
      <w:marTop w:val="0"/>
      <w:marBottom w:val="0"/>
      <w:divBdr>
        <w:top w:val="none" w:sz="0" w:space="0" w:color="auto"/>
        <w:left w:val="none" w:sz="0" w:space="0" w:color="auto"/>
        <w:bottom w:val="none" w:sz="0" w:space="0" w:color="auto"/>
        <w:right w:val="none" w:sz="0" w:space="0" w:color="auto"/>
      </w:divBdr>
      <w:divsChild>
        <w:div w:id="1486971701">
          <w:marLeft w:val="1800"/>
          <w:marRight w:val="0"/>
          <w:marTop w:val="96"/>
          <w:marBottom w:val="0"/>
          <w:divBdr>
            <w:top w:val="none" w:sz="0" w:space="0" w:color="auto"/>
            <w:left w:val="none" w:sz="0" w:space="0" w:color="auto"/>
            <w:bottom w:val="none" w:sz="0" w:space="0" w:color="auto"/>
            <w:right w:val="none" w:sz="0" w:space="0" w:color="auto"/>
          </w:divBdr>
        </w:div>
        <w:div w:id="1486971719">
          <w:marLeft w:val="1800"/>
          <w:marRight w:val="0"/>
          <w:marTop w:val="96"/>
          <w:marBottom w:val="0"/>
          <w:divBdr>
            <w:top w:val="none" w:sz="0" w:space="0" w:color="auto"/>
            <w:left w:val="none" w:sz="0" w:space="0" w:color="auto"/>
            <w:bottom w:val="none" w:sz="0" w:space="0" w:color="auto"/>
            <w:right w:val="none" w:sz="0" w:space="0" w:color="auto"/>
          </w:divBdr>
        </w:div>
        <w:div w:id="1486971721">
          <w:marLeft w:val="1800"/>
          <w:marRight w:val="0"/>
          <w:marTop w:val="96"/>
          <w:marBottom w:val="0"/>
          <w:divBdr>
            <w:top w:val="none" w:sz="0" w:space="0" w:color="auto"/>
            <w:left w:val="none" w:sz="0" w:space="0" w:color="auto"/>
            <w:bottom w:val="none" w:sz="0" w:space="0" w:color="auto"/>
            <w:right w:val="none" w:sz="0" w:space="0" w:color="auto"/>
          </w:divBdr>
        </w:div>
        <w:div w:id="1486971868">
          <w:marLeft w:val="1800"/>
          <w:marRight w:val="0"/>
          <w:marTop w:val="96"/>
          <w:marBottom w:val="0"/>
          <w:divBdr>
            <w:top w:val="none" w:sz="0" w:space="0" w:color="auto"/>
            <w:left w:val="none" w:sz="0" w:space="0" w:color="auto"/>
            <w:bottom w:val="none" w:sz="0" w:space="0" w:color="auto"/>
            <w:right w:val="none" w:sz="0" w:space="0" w:color="auto"/>
          </w:divBdr>
        </w:div>
        <w:div w:id="1486971872">
          <w:marLeft w:val="1800"/>
          <w:marRight w:val="0"/>
          <w:marTop w:val="96"/>
          <w:marBottom w:val="0"/>
          <w:divBdr>
            <w:top w:val="none" w:sz="0" w:space="0" w:color="auto"/>
            <w:left w:val="none" w:sz="0" w:space="0" w:color="auto"/>
            <w:bottom w:val="none" w:sz="0" w:space="0" w:color="auto"/>
            <w:right w:val="none" w:sz="0" w:space="0" w:color="auto"/>
          </w:divBdr>
        </w:div>
        <w:div w:id="1486971885">
          <w:marLeft w:val="1800"/>
          <w:marRight w:val="0"/>
          <w:marTop w:val="96"/>
          <w:marBottom w:val="0"/>
          <w:divBdr>
            <w:top w:val="none" w:sz="0" w:space="0" w:color="auto"/>
            <w:left w:val="none" w:sz="0" w:space="0" w:color="auto"/>
            <w:bottom w:val="none" w:sz="0" w:space="0" w:color="auto"/>
            <w:right w:val="none" w:sz="0" w:space="0" w:color="auto"/>
          </w:divBdr>
        </w:div>
      </w:divsChild>
    </w:div>
    <w:div w:id="1486971821">
      <w:marLeft w:val="0"/>
      <w:marRight w:val="0"/>
      <w:marTop w:val="0"/>
      <w:marBottom w:val="0"/>
      <w:divBdr>
        <w:top w:val="none" w:sz="0" w:space="0" w:color="auto"/>
        <w:left w:val="none" w:sz="0" w:space="0" w:color="auto"/>
        <w:bottom w:val="none" w:sz="0" w:space="0" w:color="auto"/>
        <w:right w:val="none" w:sz="0" w:space="0" w:color="auto"/>
      </w:divBdr>
    </w:div>
    <w:div w:id="1486971822">
      <w:marLeft w:val="0"/>
      <w:marRight w:val="0"/>
      <w:marTop w:val="0"/>
      <w:marBottom w:val="0"/>
      <w:divBdr>
        <w:top w:val="none" w:sz="0" w:space="0" w:color="auto"/>
        <w:left w:val="none" w:sz="0" w:space="0" w:color="auto"/>
        <w:bottom w:val="none" w:sz="0" w:space="0" w:color="auto"/>
        <w:right w:val="none" w:sz="0" w:space="0" w:color="auto"/>
      </w:divBdr>
    </w:div>
    <w:div w:id="1486971823">
      <w:marLeft w:val="0"/>
      <w:marRight w:val="0"/>
      <w:marTop w:val="0"/>
      <w:marBottom w:val="0"/>
      <w:divBdr>
        <w:top w:val="none" w:sz="0" w:space="0" w:color="auto"/>
        <w:left w:val="none" w:sz="0" w:space="0" w:color="auto"/>
        <w:bottom w:val="none" w:sz="0" w:space="0" w:color="auto"/>
        <w:right w:val="none" w:sz="0" w:space="0" w:color="auto"/>
      </w:divBdr>
    </w:div>
    <w:div w:id="1486971824">
      <w:marLeft w:val="0"/>
      <w:marRight w:val="0"/>
      <w:marTop w:val="0"/>
      <w:marBottom w:val="0"/>
      <w:divBdr>
        <w:top w:val="none" w:sz="0" w:space="0" w:color="auto"/>
        <w:left w:val="none" w:sz="0" w:space="0" w:color="auto"/>
        <w:bottom w:val="none" w:sz="0" w:space="0" w:color="auto"/>
        <w:right w:val="none" w:sz="0" w:space="0" w:color="auto"/>
      </w:divBdr>
    </w:div>
    <w:div w:id="1486971831">
      <w:marLeft w:val="0"/>
      <w:marRight w:val="0"/>
      <w:marTop w:val="0"/>
      <w:marBottom w:val="0"/>
      <w:divBdr>
        <w:top w:val="none" w:sz="0" w:space="0" w:color="auto"/>
        <w:left w:val="none" w:sz="0" w:space="0" w:color="auto"/>
        <w:bottom w:val="none" w:sz="0" w:space="0" w:color="auto"/>
        <w:right w:val="none" w:sz="0" w:space="0" w:color="auto"/>
      </w:divBdr>
    </w:div>
    <w:div w:id="1486971832">
      <w:marLeft w:val="0"/>
      <w:marRight w:val="0"/>
      <w:marTop w:val="0"/>
      <w:marBottom w:val="0"/>
      <w:divBdr>
        <w:top w:val="none" w:sz="0" w:space="0" w:color="auto"/>
        <w:left w:val="none" w:sz="0" w:space="0" w:color="auto"/>
        <w:bottom w:val="none" w:sz="0" w:space="0" w:color="auto"/>
        <w:right w:val="none" w:sz="0" w:space="0" w:color="auto"/>
      </w:divBdr>
    </w:div>
    <w:div w:id="1486971835">
      <w:marLeft w:val="0"/>
      <w:marRight w:val="0"/>
      <w:marTop w:val="0"/>
      <w:marBottom w:val="0"/>
      <w:divBdr>
        <w:top w:val="none" w:sz="0" w:space="0" w:color="auto"/>
        <w:left w:val="none" w:sz="0" w:space="0" w:color="auto"/>
        <w:bottom w:val="none" w:sz="0" w:space="0" w:color="auto"/>
        <w:right w:val="none" w:sz="0" w:space="0" w:color="auto"/>
      </w:divBdr>
    </w:div>
    <w:div w:id="1486971841">
      <w:marLeft w:val="0"/>
      <w:marRight w:val="0"/>
      <w:marTop w:val="0"/>
      <w:marBottom w:val="0"/>
      <w:divBdr>
        <w:top w:val="none" w:sz="0" w:space="0" w:color="auto"/>
        <w:left w:val="none" w:sz="0" w:space="0" w:color="auto"/>
        <w:bottom w:val="none" w:sz="0" w:space="0" w:color="auto"/>
        <w:right w:val="none" w:sz="0" w:space="0" w:color="auto"/>
      </w:divBdr>
      <w:divsChild>
        <w:div w:id="1486971686">
          <w:marLeft w:val="994"/>
          <w:marRight w:val="0"/>
          <w:marTop w:val="0"/>
          <w:marBottom w:val="0"/>
          <w:divBdr>
            <w:top w:val="none" w:sz="0" w:space="0" w:color="auto"/>
            <w:left w:val="none" w:sz="0" w:space="0" w:color="auto"/>
            <w:bottom w:val="none" w:sz="0" w:space="0" w:color="auto"/>
            <w:right w:val="none" w:sz="0" w:space="0" w:color="auto"/>
          </w:divBdr>
        </w:div>
        <w:div w:id="1486971833">
          <w:marLeft w:val="994"/>
          <w:marRight w:val="0"/>
          <w:marTop w:val="0"/>
          <w:marBottom w:val="0"/>
          <w:divBdr>
            <w:top w:val="none" w:sz="0" w:space="0" w:color="auto"/>
            <w:left w:val="none" w:sz="0" w:space="0" w:color="auto"/>
            <w:bottom w:val="none" w:sz="0" w:space="0" w:color="auto"/>
            <w:right w:val="none" w:sz="0" w:space="0" w:color="auto"/>
          </w:divBdr>
        </w:div>
        <w:div w:id="1486971834">
          <w:marLeft w:val="994"/>
          <w:marRight w:val="0"/>
          <w:marTop w:val="0"/>
          <w:marBottom w:val="0"/>
          <w:divBdr>
            <w:top w:val="none" w:sz="0" w:space="0" w:color="auto"/>
            <w:left w:val="none" w:sz="0" w:space="0" w:color="auto"/>
            <w:bottom w:val="none" w:sz="0" w:space="0" w:color="auto"/>
            <w:right w:val="none" w:sz="0" w:space="0" w:color="auto"/>
          </w:divBdr>
        </w:div>
        <w:div w:id="1486971839">
          <w:marLeft w:val="994"/>
          <w:marRight w:val="0"/>
          <w:marTop w:val="0"/>
          <w:marBottom w:val="0"/>
          <w:divBdr>
            <w:top w:val="none" w:sz="0" w:space="0" w:color="auto"/>
            <w:left w:val="none" w:sz="0" w:space="0" w:color="auto"/>
            <w:bottom w:val="none" w:sz="0" w:space="0" w:color="auto"/>
            <w:right w:val="none" w:sz="0" w:space="0" w:color="auto"/>
          </w:divBdr>
        </w:div>
        <w:div w:id="1486971853">
          <w:marLeft w:val="994"/>
          <w:marRight w:val="0"/>
          <w:marTop w:val="0"/>
          <w:marBottom w:val="0"/>
          <w:divBdr>
            <w:top w:val="none" w:sz="0" w:space="0" w:color="auto"/>
            <w:left w:val="none" w:sz="0" w:space="0" w:color="auto"/>
            <w:bottom w:val="none" w:sz="0" w:space="0" w:color="auto"/>
            <w:right w:val="none" w:sz="0" w:space="0" w:color="auto"/>
          </w:divBdr>
        </w:div>
        <w:div w:id="1486971895">
          <w:marLeft w:val="274"/>
          <w:marRight w:val="0"/>
          <w:marTop w:val="0"/>
          <w:marBottom w:val="0"/>
          <w:divBdr>
            <w:top w:val="none" w:sz="0" w:space="0" w:color="auto"/>
            <w:left w:val="none" w:sz="0" w:space="0" w:color="auto"/>
            <w:bottom w:val="none" w:sz="0" w:space="0" w:color="auto"/>
            <w:right w:val="none" w:sz="0" w:space="0" w:color="auto"/>
          </w:divBdr>
        </w:div>
        <w:div w:id="1486971898">
          <w:marLeft w:val="274"/>
          <w:marRight w:val="0"/>
          <w:marTop w:val="0"/>
          <w:marBottom w:val="0"/>
          <w:divBdr>
            <w:top w:val="none" w:sz="0" w:space="0" w:color="auto"/>
            <w:left w:val="none" w:sz="0" w:space="0" w:color="auto"/>
            <w:bottom w:val="none" w:sz="0" w:space="0" w:color="auto"/>
            <w:right w:val="none" w:sz="0" w:space="0" w:color="auto"/>
          </w:divBdr>
        </w:div>
      </w:divsChild>
    </w:div>
    <w:div w:id="1486971842">
      <w:marLeft w:val="0"/>
      <w:marRight w:val="0"/>
      <w:marTop w:val="0"/>
      <w:marBottom w:val="0"/>
      <w:divBdr>
        <w:top w:val="none" w:sz="0" w:space="0" w:color="auto"/>
        <w:left w:val="none" w:sz="0" w:space="0" w:color="auto"/>
        <w:bottom w:val="none" w:sz="0" w:space="0" w:color="auto"/>
        <w:right w:val="none" w:sz="0" w:space="0" w:color="auto"/>
      </w:divBdr>
    </w:div>
    <w:div w:id="1486971844">
      <w:marLeft w:val="0"/>
      <w:marRight w:val="0"/>
      <w:marTop w:val="0"/>
      <w:marBottom w:val="0"/>
      <w:divBdr>
        <w:top w:val="none" w:sz="0" w:space="0" w:color="auto"/>
        <w:left w:val="none" w:sz="0" w:space="0" w:color="auto"/>
        <w:bottom w:val="none" w:sz="0" w:space="0" w:color="auto"/>
        <w:right w:val="none" w:sz="0" w:space="0" w:color="auto"/>
      </w:divBdr>
      <w:divsChild>
        <w:div w:id="1486971668">
          <w:marLeft w:val="979"/>
          <w:marRight w:val="0"/>
          <w:marTop w:val="77"/>
          <w:marBottom w:val="0"/>
          <w:divBdr>
            <w:top w:val="none" w:sz="0" w:space="0" w:color="auto"/>
            <w:left w:val="none" w:sz="0" w:space="0" w:color="auto"/>
            <w:bottom w:val="none" w:sz="0" w:space="0" w:color="auto"/>
            <w:right w:val="none" w:sz="0" w:space="0" w:color="auto"/>
          </w:divBdr>
        </w:div>
        <w:div w:id="1486971726">
          <w:marLeft w:val="979"/>
          <w:marRight w:val="0"/>
          <w:marTop w:val="77"/>
          <w:marBottom w:val="0"/>
          <w:divBdr>
            <w:top w:val="none" w:sz="0" w:space="0" w:color="auto"/>
            <w:left w:val="none" w:sz="0" w:space="0" w:color="auto"/>
            <w:bottom w:val="none" w:sz="0" w:space="0" w:color="auto"/>
            <w:right w:val="none" w:sz="0" w:space="0" w:color="auto"/>
          </w:divBdr>
        </w:div>
        <w:div w:id="1486971738">
          <w:marLeft w:val="288"/>
          <w:marRight w:val="0"/>
          <w:marTop w:val="160"/>
          <w:marBottom w:val="0"/>
          <w:divBdr>
            <w:top w:val="none" w:sz="0" w:space="0" w:color="auto"/>
            <w:left w:val="none" w:sz="0" w:space="0" w:color="auto"/>
            <w:bottom w:val="none" w:sz="0" w:space="0" w:color="auto"/>
            <w:right w:val="none" w:sz="0" w:space="0" w:color="auto"/>
          </w:divBdr>
        </w:div>
        <w:div w:id="1486971750">
          <w:marLeft w:val="288"/>
          <w:marRight w:val="0"/>
          <w:marTop w:val="160"/>
          <w:marBottom w:val="0"/>
          <w:divBdr>
            <w:top w:val="none" w:sz="0" w:space="0" w:color="auto"/>
            <w:left w:val="none" w:sz="0" w:space="0" w:color="auto"/>
            <w:bottom w:val="none" w:sz="0" w:space="0" w:color="auto"/>
            <w:right w:val="none" w:sz="0" w:space="0" w:color="auto"/>
          </w:divBdr>
        </w:div>
        <w:div w:id="1486971766">
          <w:marLeft w:val="979"/>
          <w:marRight w:val="0"/>
          <w:marTop w:val="77"/>
          <w:marBottom w:val="0"/>
          <w:divBdr>
            <w:top w:val="none" w:sz="0" w:space="0" w:color="auto"/>
            <w:left w:val="none" w:sz="0" w:space="0" w:color="auto"/>
            <w:bottom w:val="none" w:sz="0" w:space="0" w:color="auto"/>
            <w:right w:val="none" w:sz="0" w:space="0" w:color="auto"/>
          </w:divBdr>
        </w:div>
        <w:div w:id="1486971767">
          <w:marLeft w:val="979"/>
          <w:marRight w:val="0"/>
          <w:marTop w:val="77"/>
          <w:marBottom w:val="0"/>
          <w:divBdr>
            <w:top w:val="none" w:sz="0" w:space="0" w:color="auto"/>
            <w:left w:val="none" w:sz="0" w:space="0" w:color="auto"/>
            <w:bottom w:val="none" w:sz="0" w:space="0" w:color="auto"/>
            <w:right w:val="none" w:sz="0" w:space="0" w:color="auto"/>
          </w:divBdr>
        </w:div>
        <w:div w:id="1486971770">
          <w:marLeft w:val="979"/>
          <w:marRight w:val="0"/>
          <w:marTop w:val="77"/>
          <w:marBottom w:val="0"/>
          <w:divBdr>
            <w:top w:val="none" w:sz="0" w:space="0" w:color="auto"/>
            <w:left w:val="none" w:sz="0" w:space="0" w:color="auto"/>
            <w:bottom w:val="none" w:sz="0" w:space="0" w:color="auto"/>
            <w:right w:val="none" w:sz="0" w:space="0" w:color="auto"/>
          </w:divBdr>
        </w:div>
        <w:div w:id="1486971771">
          <w:marLeft w:val="288"/>
          <w:marRight w:val="0"/>
          <w:marTop w:val="160"/>
          <w:marBottom w:val="0"/>
          <w:divBdr>
            <w:top w:val="none" w:sz="0" w:space="0" w:color="auto"/>
            <w:left w:val="none" w:sz="0" w:space="0" w:color="auto"/>
            <w:bottom w:val="none" w:sz="0" w:space="0" w:color="auto"/>
            <w:right w:val="none" w:sz="0" w:space="0" w:color="auto"/>
          </w:divBdr>
        </w:div>
        <w:div w:id="1486971786">
          <w:marLeft w:val="979"/>
          <w:marRight w:val="0"/>
          <w:marTop w:val="77"/>
          <w:marBottom w:val="0"/>
          <w:divBdr>
            <w:top w:val="none" w:sz="0" w:space="0" w:color="auto"/>
            <w:left w:val="none" w:sz="0" w:space="0" w:color="auto"/>
            <w:bottom w:val="none" w:sz="0" w:space="0" w:color="auto"/>
            <w:right w:val="none" w:sz="0" w:space="0" w:color="auto"/>
          </w:divBdr>
        </w:div>
        <w:div w:id="1486971800">
          <w:marLeft w:val="288"/>
          <w:marRight w:val="0"/>
          <w:marTop w:val="86"/>
          <w:marBottom w:val="0"/>
          <w:divBdr>
            <w:top w:val="none" w:sz="0" w:space="0" w:color="auto"/>
            <w:left w:val="none" w:sz="0" w:space="0" w:color="auto"/>
            <w:bottom w:val="none" w:sz="0" w:space="0" w:color="auto"/>
            <w:right w:val="none" w:sz="0" w:space="0" w:color="auto"/>
          </w:divBdr>
        </w:div>
        <w:div w:id="1486971840">
          <w:marLeft w:val="979"/>
          <w:marRight w:val="0"/>
          <w:marTop w:val="77"/>
          <w:marBottom w:val="0"/>
          <w:divBdr>
            <w:top w:val="none" w:sz="0" w:space="0" w:color="auto"/>
            <w:left w:val="none" w:sz="0" w:space="0" w:color="auto"/>
            <w:bottom w:val="none" w:sz="0" w:space="0" w:color="auto"/>
            <w:right w:val="none" w:sz="0" w:space="0" w:color="auto"/>
          </w:divBdr>
        </w:div>
        <w:div w:id="1486971865">
          <w:marLeft w:val="979"/>
          <w:marRight w:val="0"/>
          <w:marTop w:val="77"/>
          <w:marBottom w:val="0"/>
          <w:divBdr>
            <w:top w:val="none" w:sz="0" w:space="0" w:color="auto"/>
            <w:left w:val="none" w:sz="0" w:space="0" w:color="auto"/>
            <w:bottom w:val="none" w:sz="0" w:space="0" w:color="auto"/>
            <w:right w:val="none" w:sz="0" w:space="0" w:color="auto"/>
          </w:divBdr>
        </w:div>
        <w:div w:id="1486971880">
          <w:marLeft w:val="288"/>
          <w:marRight w:val="0"/>
          <w:marTop w:val="160"/>
          <w:marBottom w:val="0"/>
          <w:divBdr>
            <w:top w:val="none" w:sz="0" w:space="0" w:color="auto"/>
            <w:left w:val="none" w:sz="0" w:space="0" w:color="auto"/>
            <w:bottom w:val="none" w:sz="0" w:space="0" w:color="auto"/>
            <w:right w:val="none" w:sz="0" w:space="0" w:color="auto"/>
          </w:divBdr>
        </w:div>
        <w:div w:id="1486971881">
          <w:marLeft w:val="288"/>
          <w:marRight w:val="0"/>
          <w:marTop w:val="160"/>
          <w:marBottom w:val="0"/>
          <w:divBdr>
            <w:top w:val="none" w:sz="0" w:space="0" w:color="auto"/>
            <w:left w:val="none" w:sz="0" w:space="0" w:color="auto"/>
            <w:bottom w:val="none" w:sz="0" w:space="0" w:color="auto"/>
            <w:right w:val="none" w:sz="0" w:space="0" w:color="auto"/>
          </w:divBdr>
        </w:div>
      </w:divsChild>
    </w:div>
    <w:div w:id="1486971850">
      <w:marLeft w:val="0"/>
      <w:marRight w:val="0"/>
      <w:marTop w:val="0"/>
      <w:marBottom w:val="0"/>
      <w:divBdr>
        <w:top w:val="none" w:sz="0" w:space="0" w:color="auto"/>
        <w:left w:val="none" w:sz="0" w:space="0" w:color="auto"/>
        <w:bottom w:val="none" w:sz="0" w:space="0" w:color="auto"/>
        <w:right w:val="none" w:sz="0" w:space="0" w:color="auto"/>
      </w:divBdr>
    </w:div>
    <w:div w:id="1486971851">
      <w:marLeft w:val="0"/>
      <w:marRight w:val="0"/>
      <w:marTop w:val="0"/>
      <w:marBottom w:val="0"/>
      <w:divBdr>
        <w:top w:val="none" w:sz="0" w:space="0" w:color="auto"/>
        <w:left w:val="none" w:sz="0" w:space="0" w:color="auto"/>
        <w:bottom w:val="none" w:sz="0" w:space="0" w:color="auto"/>
        <w:right w:val="none" w:sz="0" w:space="0" w:color="auto"/>
      </w:divBdr>
    </w:div>
    <w:div w:id="1486971852">
      <w:marLeft w:val="0"/>
      <w:marRight w:val="0"/>
      <w:marTop w:val="0"/>
      <w:marBottom w:val="0"/>
      <w:divBdr>
        <w:top w:val="none" w:sz="0" w:space="0" w:color="auto"/>
        <w:left w:val="none" w:sz="0" w:space="0" w:color="auto"/>
        <w:bottom w:val="none" w:sz="0" w:space="0" w:color="auto"/>
        <w:right w:val="none" w:sz="0" w:space="0" w:color="auto"/>
      </w:divBdr>
      <w:divsChild>
        <w:div w:id="1486971688">
          <w:marLeft w:val="994"/>
          <w:marRight w:val="0"/>
          <w:marTop w:val="0"/>
          <w:marBottom w:val="0"/>
          <w:divBdr>
            <w:top w:val="none" w:sz="0" w:space="0" w:color="auto"/>
            <w:left w:val="none" w:sz="0" w:space="0" w:color="auto"/>
            <w:bottom w:val="none" w:sz="0" w:space="0" w:color="auto"/>
            <w:right w:val="none" w:sz="0" w:space="0" w:color="auto"/>
          </w:divBdr>
        </w:div>
        <w:div w:id="1486971791">
          <w:marLeft w:val="994"/>
          <w:marRight w:val="0"/>
          <w:marTop w:val="0"/>
          <w:marBottom w:val="0"/>
          <w:divBdr>
            <w:top w:val="none" w:sz="0" w:space="0" w:color="auto"/>
            <w:left w:val="none" w:sz="0" w:space="0" w:color="auto"/>
            <w:bottom w:val="none" w:sz="0" w:space="0" w:color="auto"/>
            <w:right w:val="none" w:sz="0" w:space="0" w:color="auto"/>
          </w:divBdr>
        </w:div>
        <w:div w:id="1486971798">
          <w:marLeft w:val="994"/>
          <w:marRight w:val="0"/>
          <w:marTop w:val="0"/>
          <w:marBottom w:val="0"/>
          <w:divBdr>
            <w:top w:val="none" w:sz="0" w:space="0" w:color="auto"/>
            <w:left w:val="none" w:sz="0" w:space="0" w:color="auto"/>
            <w:bottom w:val="none" w:sz="0" w:space="0" w:color="auto"/>
            <w:right w:val="none" w:sz="0" w:space="0" w:color="auto"/>
          </w:divBdr>
        </w:div>
        <w:div w:id="1486971847">
          <w:marLeft w:val="994"/>
          <w:marRight w:val="0"/>
          <w:marTop w:val="0"/>
          <w:marBottom w:val="0"/>
          <w:divBdr>
            <w:top w:val="none" w:sz="0" w:space="0" w:color="auto"/>
            <w:left w:val="none" w:sz="0" w:space="0" w:color="auto"/>
            <w:bottom w:val="none" w:sz="0" w:space="0" w:color="auto"/>
            <w:right w:val="none" w:sz="0" w:space="0" w:color="auto"/>
          </w:divBdr>
        </w:div>
        <w:div w:id="1486971873">
          <w:marLeft w:val="994"/>
          <w:marRight w:val="0"/>
          <w:marTop w:val="0"/>
          <w:marBottom w:val="0"/>
          <w:divBdr>
            <w:top w:val="none" w:sz="0" w:space="0" w:color="auto"/>
            <w:left w:val="none" w:sz="0" w:space="0" w:color="auto"/>
            <w:bottom w:val="none" w:sz="0" w:space="0" w:color="auto"/>
            <w:right w:val="none" w:sz="0" w:space="0" w:color="auto"/>
          </w:divBdr>
        </w:div>
      </w:divsChild>
    </w:div>
    <w:div w:id="1486971854">
      <w:marLeft w:val="0"/>
      <w:marRight w:val="0"/>
      <w:marTop w:val="0"/>
      <w:marBottom w:val="0"/>
      <w:divBdr>
        <w:top w:val="none" w:sz="0" w:space="0" w:color="auto"/>
        <w:left w:val="none" w:sz="0" w:space="0" w:color="auto"/>
        <w:bottom w:val="none" w:sz="0" w:space="0" w:color="auto"/>
        <w:right w:val="none" w:sz="0" w:space="0" w:color="auto"/>
      </w:divBdr>
    </w:div>
    <w:div w:id="1486971856">
      <w:marLeft w:val="0"/>
      <w:marRight w:val="0"/>
      <w:marTop w:val="0"/>
      <w:marBottom w:val="0"/>
      <w:divBdr>
        <w:top w:val="none" w:sz="0" w:space="0" w:color="auto"/>
        <w:left w:val="none" w:sz="0" w:space="0" w:color="auto"/>
        <w:bottom w:val="none" w:sz="0" w:space="0" w:color="auto"/>
        <w:right w:val="none" w:sz="0" w:space="0" w:color="auto"/>
      </w:divBdr>
    </w:div>
    <w:div w:id="1486971857">
      <w:marLeft w:val="0"/>
      <w:marRight w:val="0"/>
      <w:marTop w:val="0"/>
      <w:marBottom w:val="0"/>
      <w:divBdr>
        <w:top w:val="none" w:sz="0" w:space="0" w:color="auto"/>
        <w:left w:val="none" w:sz="0" w:space="0" w:color="auto"/>
        <w:bottom w:val="none" w:sz="0" w:space="0" w:color="auto"/>
        <w:right w:val="none" w:sz="0" w:space="0" w:color="auto"/>
      </w:divBdr>
    </w:div>
    <w:div w:id="1486971858">
      <w:marLeft w:val="0"/>
      <w:marRight w:val="0"/>
      <w:marTop w:val="0"/>
      <w:marBottom w:val="0"/>
      <w:divBdr>
        <w:top w:val="none" w:sz="0" w:space="0" w:color="auto"/>
        <w:left w:val="none" w:sz="0" w:space="0" w:color="auto"/>
        <w:bottom w:val="none" w:sz="0" w:space="0" w:color="auto"/>
        <w:right w:val="none" w:sz="0" w:space="0" w:color="auto"/>
      </w:divBdr>
    </w:div>
    <w:div w:id="1486971862">
      <w:marLeft w:val="0"/>
      <w:marRight w:val="0"/>
      <w:marTop w:val="0"/>
      <w:marBottom w:val="0"/>
      <w:divBdr>
        <w:top w:val="none" w:sz="0" w:space="0" w:color="auto"/>
        <w:left w:val="none" w:sz="0" w:space="0" w:color="auto"/>
        <w:bottom w:val="none" w:sz="0" w:space="0" w:color="auto"/>
        <w:right w:val="none" w:sz="0" w:space="0" w:color="auto"/>
      </w:divBdr>
    </w:div>
    <w:div w:id="1486971866">
      <w:marLeft w:val="0"/>
      <w:marRight w:val="0"/>
      <w:marTop w:val="0"/>
      <w:marBottom w:val="0"/>
      <w:divBdr>
        <w:top w:val="none" w:sz="0" w:space="0" w:color="auto"/>
        <w:left w:val="none" w:sz="0" w:space="0" w:color="auto"/>
        <w:bottom w:val="none" w:sz="0" w:space="0" w:color="auto"/>
        <w:right w:val="none" w:sz="0" w:space="0" w:color="auto"/>
      </w:divBdr>
    </w:div>
    <w:div w:id="1486971869">
      <w:marLeft w:val="0"/>
      <w:marRight w:val="0"/>
      <w:marTop w:val="0"/>
      <w:marBottom w:val="0"/>
      <w:divBdr>
        <w:top w:val="none" w:sz="0" w:space="0" w:color="auto"/>
        <w:left w:val="none" w:sz="0" w:space="0" w:color="auto"/>
        <w:bottom w:val="none" w:sz="0" w:space="0" w:color="auto"/>
        <w:right w:val="none" w:sz="0" w:space="0" w:color="auto"/>
      </w:divBdr>
      <w:divsChild>
        <w:div w:id="1486971665">
          <w:marLeft w:val="1166"/>
          <w:marRight w:val="0"/>
          <w:marTop w:val="67"/>
          <w:marBottom w:val="0"/>
          <w:divBdr>
            <w:top w:val="none" w:sz="0" w:space="0" w:color="auto"/>
            <w:left w:val="none" w:sz="0" w:space="0" w:color="auto"/>
            <w:bottom w:val="none" w:sz="0" w:space="0" w:color="auto"/>
            <w:right w:val="none" w:sz="0" w:space="0" w:color="auto"/>
          </w:divBdr>
        </w:div>
        <w:div w:id="1486971676">
          <w:marLeft w:val="1800"/>
          <w:marRight w:val="0"/>
          <w:marTop w:val="67"/>
          <w:marBottom w:val="0"/>
          <w:divBdr>
            <w:top w:val="none" w:sz="0" w:space="0" w:color="auto"/>
            <w:left w:val="none" w:sz="0" w:space="0" w:color="auto"/>
            <w:bottom w:val="none" w:sz="0" w:space="0" w:color="auto"/>
            <w:right w:val="none" w:sz="0" w:space="0" w:color="auto"/>
          </w:divBdr>
        </w:div>
        <w:div w:id="1486971692">
          <w:marLeft w:val="547"/>
          <w:marRight w:val="0"/>
          <w:marTop w:val="86"/>
          <w:marBottom w:val="0"/>
          <w:divBdr>
            <w:top w:val="none" w:sz="0" w:space="0" w:color="auto"/>
            <w:left w:val="none" w:sz="0" w:space="0" w:color="auto"/>
            <w:bottom w:val="none" w:sz="0" w:space="0" w:color="auto"/>
            <w:right w:val="none" w:sz="0" w:space="0" w:color="auto"/>
          </w:divBdr>
        </w:div>
        <w:div w:id="1486971773">
          <w:marLeft w:val="1166"/>
          <w:marRight w:val="0"/>
          <w:marTop w:val="67"/>
          <w:marBottom w:val="0"/>
          <w:divBdr>
            <w:top w:val="none" w:sz="0" w:space="0" w:color="auto"/>
            <w:left w:val="none" w:sz="0" w:space="0" w:color="auto"/>
            <w:bottom w:val="none" w:sz="0" w:space="0" w:color="auto"/>
            <w:right w:val="none" w:sz="0" w:space="0" w:color="auto"/>
          </w:divBdr>
        </w:div>
        <w:div w:id="1486971775">
          <w:marLeft w:val="1166"/>
          <w:marRight w:val="0"/>
          <w:marTop w:val="67"/>
          <w:marBottom w:val="0"/>
          <w:divBdr>
            <w:top w:val="none" w:sz="0" w:space="0" w:color="auto"/>
            <w:left w:val="none" w:sz="0" w:space="0" w:color="auto"/>
            <w:bottom w:val="none" w:sz="0" w:space="0" w:color="auto"/>
            <w:right w:val="none" w:sz="0" w:space="0" w:color="auto"/>
          </w:divBdr>
        </w:div>
        <w:div w:id="1486971789">
          <w:marLeft w:val="1800"/>
          <w:marRight w:val="0"/>
          <w:marTop w:val="67"/>
          <w:marBottom w:val="0"/>
          <w:divBdr>
            <w:top w:val="none" w:sz="0" w:space="0" w:color="auto"/>
            <w:left w:val="none" w:sz="0" w:space="0" w:color="auto"/>
            <w:bottom w:val="none" w:sz="0" w:space="0" w:color="auto"/>
            <w:right w:val="none" w:sz="0" w:space="0" w:color="auto"/>
          </w:divBdr>
        </w:div>
        <w:div w:id="1486971819">
          <w:marLeft w:val="1800"/>
          <w:marRight w:val="0"/>
          <w:marTop w:val="67"/>
          <w:marBottom w:val="0"/>
          <w:divBdr>
            <w:top w:val="none" w:sz="0" w:space="0" w:color="auto"/>
            <w:left w:val="none" w:sz="0" w:space="0" w:color="auto"/>
            <w:bottom w:val="none" w:sz="0" w:space="0" w:color="auto"/>
            <w:right w:val="none" w:sz="0" w:space="0" w:color="auto"/>
          </w:divBdr>
        </w:div>
        <w:div w:id="1486971825">
          <w:marLeft w:val="1166"/>
          <w:marRight w:val="0"/>
          <w:marTop w:val="67"/>
          <w:marBottom w:val="0"/>
          <w:divBdr>
            <w:top w:val="none" w:sz="0" w:space="0" w:color="auto"/>
            <w:left w:val="none" w:sz="0" w:space="0" w:color="auto"/>
            <w:bottom w:val="none" w:sz="0" w:space="0" w:color="auto"/>
            <w:right w:val="none" w:sz="0" w:space="0" w:color="auto"/>
          </w:divBdr>
        </w:div>
        <w:div w:id="1486971827">
          <w:marLeft w:val="1800"/>
          <w:marRight w:val="0"/>
          <w:marTop w:val="67"/>
          <w:marBottom w:val="0"/>
          <w:divBdr>
            <w:top w:val="none" w:sz="0" w:space="0" w:color="auto"/>
            <w:left w:val="none" w:sz="0" w:space="0" w:color="auto"/>
            <w:bottom w:val="none" w:sz="0" w:space="0" w:color="auto"/>
            <w:right w:val="none" w:sz="0" w:space="0" w:color="auto"/>
          </w:divBdr>
        </w:div>
        <w:div w:id="1486971837">
          <w:marLeft w:val="547"/>
          <w:marRight w:val="0"/>
          <w:marTop w:val="86"/>
          <w:marBottom w:val="0"/>
          <w:divBdr>
            <w:top w:val="none" w:sz="0" w:space="0" w:color="auto"/>
            <w:left w:val="none" w:sz="0" w:space="0" w:color="auto"/>
            <w:bottom w:val="none" w:sz="0" w:space="0" w:color="auto"/>
            <w:right w:val="none" w:sz="0" w:space="0" w:color="auto"/>
          </w:divBdr>
        </w:div>
        <w:div w:id="1486971874">
          <w:marLeft w:val="1800"/>
          <w:marRight w:val="0"/>
          <w:marTop w:val="67"/>
          <w:marBottom w:val="0"/>
          <w:divBdr>
            <w:top w:val="none" w:sz="0" w:space="0" w:color="auto"/>
            <w:left w:val="none" w:sz="0" w:space="0" w:color="auto"/>
            <w:bottom w:val="none" w:sz="0" w:space="0" w:color="auto"/>
            <w:right w:val="none" w:sz="0" w:space="0" w:color="auto"/>
          </w:divBdr>
        </w:div>
      </w:divsChild>
    </w:div>
    <w:div w:id="1486971870">
      <w:marLeft w:val="0"/>
      <w:marRight w:val="0"/>
      <w:marTop w:val="0"/>
      <w:marBottom w:val="0"/>
      <w:divBdr>
        <w:top w:val="none" w:sz="0" w:space="0" w:color="auto"/>
        <w:left w:val="none" w:sz="0" w:space="0" w:color="auto"/>
        <w:bottom w:val="none" w:sz="0" w:space="0" w:color="auto"/>
        <w:right w:val="none" w:sz="0" w:space="0" w:color="auto"/>
      </w:divBdr>
    </w:div>
    <w:div w:id="1486971875">
      <w:marLeft w:val="0"/>
      <w:marRight w:val="0"/>
      <w:marTop w:val="0"/>
      <w:marBottom w:val="0"/>
      <w:divBdr>
        <w:top w:val="none" w:sz="0" w:space="0" w:color="auto"/>
        <w:left w:val="none" w:sz="0" w:space="0" w:color="auto"/>
        <w:bottom w:val="none" w:sz="0" w:space="0" w:color="auto"/>
        <w:right w:val="none" w:sz="0" w:space="0" w:color="auto"/>
      </w:divBdr>
    </w:div>
    <w:div w:id="1486971877">
      <w:marLeft w:val="0"/>
      <w:marRight w:val="0"/>
      <w:marTop w:val="0"/>
      <w:marBottom w:val="0"/>
      <w:divBdr>
        <w:top w:val="none" w:sz="0" w:space="0" w:color="auto"/>
        <w:left w:val="none" w:sz="0" w:space="0" w:color="auto"/>
        <w:bottom w:val="none" w:sz="0" w:space="0" w:color="auto"/>
        <w:right w:val="none" w:sz="0" w:space="0" w:color="auto"/>
      </w:divBdr>
    </w:div>
    <w:div w:id="1486971878">
      <w:marLeft w:val="0"/>
      <w:marRight w:val="0"/>
      <w:marTop w:val="0"/>
      <w:marBottom w:val="0"/>
      <w:divBdr>
        <w:top w:val="none" w:sz="0" w:space="0" w:color="auto"/>
        <w:left w:val="none" w:sz="0" w:space="0" w:color="auto"/>
        <w:bottom w:val="none" w:sz="0" w:space="0" w:color="auto"/>
        <w:right w:val="none" w:sz="0" w:space="0" w:color="auto"/>
      </w:divBdr>
    </w:div>
    <w:div w:id="1486971879">
      <w:marLeft w:val="0"/>
      <w:marRight w:val="0"/>
      <w:marTop w:val="0"/>
      <w:marBottom w:val="0"/>
      <w:divBdr>
        <w:top w:val="none" w:sz="0" w:space="0" w:color="auto"/>
        <w:left w:val="none" w:sz="0" w:space="0" w:color="auto"/>
        <w:bottom w:val="none" w:sz="0" w:space="0" w:color="auto"/>
        <w:right w:val="none" w:sz="0" w:space="0" w:color="auto"/>
      </w:divBdr>
      <w:divsChild>
        <w:div w:id="1486971666">
          <w:marLeft w:val="288"/>
          <w:marRight w:val="0"/>
          <w:marTop w:val="160"/>
          <w:marBottom w:val="0"/>
          <w:divBdr>
            <w:top w:val="none" w:sz="0" w:space="0" w:color="auto"/>
            <w:left w:val="none" w:sz="0" w:space="0" w:color="auto"/>
            <w:bottom w:val="none" w:sz="0" w:space="0" w:color="auto"/>
            <w:right w:val="none" w:sz="0" w:space="0" w:color="auto"/>
          </w:divBdr>
        </w:div>
        <w:div w:id="1486971667">
          <w:marLeft w:val="288"/>
          <w:marRight w:val="0"/>
          <w:marTop w:val="160"/>
          <w:marBottom w:val="0"/>
          <w:divBdr>
            <w:top w:val="none" w:sz="0" w:space="0" w:color="auto"/>
            <w:left w:val="none" w:sz="0" w:space="0" w:color="auto"/>
            <w:bottom w:val="none" w:sz="0" w:space="0" w:color="auto"/>
            <w:right w:val="none" w:sz="0" w:space="0" w:color="auto"/>
          </w:divBdr>
        </w:div>
        <w:div w:id="1486971674">
          <w:marLeft w:val="979"/>
          <w:marRight w:val="0"/>
          <w:marTop w:val="77"/>
          <w:marBottom w:val="0"/>
          <w:divBdr>
            <w:top w:val="none" w:sz="0" w:space="0" w:color="auto"/>
            <w:left w:val="none" w:sz="0" w:space="0" w:color="auto"/>
            <w:bottom w:val="none" w:sz="0" w:space="0" w:color="auto"/>
            <w:right w:val="none" w:sz="0" w:space="0" w:color="auto"/>
          </w:divBdr>
        </w:div>
        <w:div w:id="1486971681">
          <w:marLeft w:val="979"/>
          <w:marRight w:val="0"/>
          <w:marTop w:val="77"/>
          <w:marBottom w:val="0"/>
          <w:divBdr>
            <w:top w:val="none" w:sz="0" w:space="0" w:color="auto"/>
            <w:left w:val="none" w:sz="0" w:space="0" w:color="auto"/>
            <w:bottom w:val="none" w:sz="0" w:space="0" w:color="auto"/>
            <w:right w:val="none" w:sz="0" w:space="0" w:color="auto"/>
          </w:divBdr>
        </w:div>
        <w:div w:id="1486971690">
          <w:marLeft w:val="979"/>
          <w:marRight w:val="0"/>
          <w:marTop w:val="77"/>
          <w:marBottom w:val="0"/>
          <w:divBdr>
            <w:top w:val="none" w:sz="0" w:space="0" w:color="auto"/>
            <w:left w:val="none" w:sz="0" w:space="0" w:color="auto"/>
            <w:bottom w:val="none" w:sz="0" w:space="0" w:color="auto"/>
            <w:right w:val="none" w:sz="0" w:space="0" w:color="auto"/>
          </w:divBdr>
        </w:div>
        <w:div w:id="1486971704">
          <w:marLeft w:val="288"/>
          <w:marRight w:val="0"/>
          <w:marTop w:val="160"/>
          <w:marBottom w:val="0"/>
          <w:divBdr>
            <w:top w:val="none" w:sz="0" w:space="0" w:color="auto"/>
            <w:left w:val="none" w:sz="0" w:space="0" w:color="auto"/>
            <w:bottom w:val="none" w:sz="0" w:space="0" w:color="auto"/>
            <w:right w:val="none" w:sz="0" w:space="0" w:color="auto"/>
          </w:divBdr>
        </w:div>
        <w:div w:id="1486971714">
          <w:marLeft w:val="979"/>
          <w:marRight w:val="0"/>
          <w:marTop w:val="77"/>
          <w:marBottom w:val="0"/>
          <w:divBdr>
            <w:top w:val="none" w:sz="0" w:space="0" w:color="auto"/>
            <w:left w:val="none" w:sz="0" w:space="0" w:color="auto"/>
            <w:bottom w:val="none" w:sz="0" w:space="0" w:color="auto"/>
            <w:right w:val="none" w:sz="0" w:space="0" w:color="auto"/>
          </w:divBdr>
        </w:div>
        <w:div w:id="1486971780">
          <w:marLeft w:val="288"/>
          <w:marRight w:val="0"/>
          <w:marTop w:val="160"/>
          <w:marBottom w:val="0"/>
          <w:divBdr>
            <w:top w:val="none" w:sz="0" w:space="0" w:color="auto"/>
            <w:left w:val="none" w:sz="0" w:space="0" w:color="auto"/>
            <w:bottom w:val="none" w:sz="0" w:space="0" w:color="auto"/>
            <w:right w:val="none" w:sz="0" w:space="0" w:color="auto"/>
          </w:divBdr>
        </w:div>
        <w:div w:id="1486971794">
          <w:marLeft w:val="979"/>
          <w:marRight w:val="0"/>
          <w:marTop w:val="77"/>
          <w:marBottom w:val="0"/>
          <w:divBdr>
            <w:top w:val="none" w:sz="0" w:space="0" w:color="auto"/>
            <w:left w:val="none" w:sz="0" w:space="0" w:color="auto"/>
            <w:bottom w:val="none" w:sz="0" w:space="0" w:color="auto"/>
            <w:right w:val="none" w:sz="0" w:space="0" w:color="auto"/>
          </w:divBdr>
        </w:div>
        <w:div w:id="1486971828">
          <w:marLeft w:val="979"/>
          <w:marRight w:val="0"/>
          <w:marTop w:val="77"/>
          <w:marBottom w:val="0"/>
          <w:divBdr>
            <w:top w:val="none" w:sz="0" w:space="0" w:color="auto"/>
            <w:left w:val="none" w:sz="0" w:space="0" w:color="auto"/>
            <w:bottom w:val="none" w:sz="0" w:space="0" w:color="auto"/>
            <w:right w:val="none" w:sz="0" w:space="0" w:color="auto"/>
          </w:divBdr>
        </w:div>
        <w:div w:id="1486971845">
          <w:marLeft w:val="979"/>
          <w:marRight w:val="0"/>
          <w:marTop w:val="77"/>
          <w:marBottom w:val="0"/>
          <w:divBdr>
            <w:top w:val="none" w:sz="0" w:space="0" w:color="auto"/>
            <w:left w:val="none" w:sz="0" w:space="0" w:color="auto"/>
            <w:bottom w:val="none" w:sz="0" w:space="0" w:color="auto"/>
            <w:right w:val="none" w:sz="0" w:space="0" w:color="auto"/>
          </w:divBdr>
        </w:div>
        <w:div w:id="1486971864">
          <w:marLeft w:val="979"/>
          <w:marRight w:val="0"/>
          <w:marTop w:val="77"/>
          <w:marBottom w:val="0"/>
          <w:divBdr>
            <w:top w:val="none" w:sz="0" w:space="0" w:color="auto"/>
            <w:left w:val="none" w:sz="0" w:space="0" w:color="auto"/>
            <w:bottom w:val="none" w:sz="0" w:space="0" w:color="auto"/>
            <w:right w:val="none" w:sz="0" w:space="0" w:color="auto"/>
          </w:divBdr>
        </w:div>
        <w:div w:id="1486971871">
          <w:marLeft w:val="288"/>
          <w:marRight w:val="0"/>
          <w:marTop w:val="86"/>
          <w:marBottom w:val="0"/>
          <w:divBdr>
            <w:top w:val="none" w:sz="0" w:space="0" w:color="auto"/>
            <w:left w:val="none" w:sz="0" w:space="0" w:color="auto"/>
            <w:bottom w:val="none" w:sz="0" w:space="0" w:color="auto"/>
            <w:right w:val="none" w:sz="0" w:space="0" w:color="auto"/>
          </w:divBdr>
        </w:div>
        <w:div w:id="1486971890">
          <w:marLeft w:val="288"/>
          <w:marRight w:val="0"/>
          <w:marTop w:val="160"/>
          <w:marBottom w:val="0"/>
          <w:divBdr>
            <w:top w:val="none" w:sz="0" w:space="0" w:color="auto"/>
            <w:left w:val="none" w:sz="0" w:space="0" w:color="auto"/>
            <w:bottom w:val="none" w:sz="0" w:space="0" w:color="auto"/>
            <w:right w:val="none" w:sz="0" w:space="0" w:color="auto"/>
          </w:divBdr>
        </w:div>
      </w:divsChild>
    </w:div>
    <w:div w:id="1486971882">
      <w:marLeft w:val="0"/>
      <w:marRight w:val="0"/>
      <w:marTop w:val="0"/>
      <w:marBottom w:val="0"/>
      <w:divBdr>
        <w:top w:val="none" w:sz="0" w:space="0" w:color="auto"/>
        <w:left w:val="none" w:sz="0" w:space="0" w:color="auto"/>
        <w:bottom w:val="none" w:sz="0" w:space="0" w:color="auto"/>
        <w:right w:val="none" w:sz="0" w:space="0" w:color="auto"/>
      </w:divBdr>
    </w:div>
    <w:div w:id="1486971887">
      <w:marLeft w:val="0"/>
      <w:marRight w:val="0"/>
      <w:marTop w:val="0"/>
      <w:marBottom w:val="0"/>
      <w:divBdr>
        <w:top w:val="none" w:sz="0" w:space="0" w:color="auto"/>
        <w:left w:val="none" w:sz="0" w:space="0" w:color="auto"/>
        <w:bottom w:val="none" w:sz="0" w:space="0" w:color="auto"/>
        <w:right w:val="none" w:sz="0" w:space="0" w:color="auto"/>
      </w:divBdr>
    </w:div>
    <w:div w:id="1486971888">
      <w:marLeft w:val="0"/>
      <w:marRight w:val="0"/>
      <w:marTop w:val="0"/>
      <w:marBottom w:val="0"/>
      <w:divBdr>
        <w:top w:val="none" w:sz="0" w:space="0" w:color="auto"/>
        <w:left w:val="none" w:sz="0" w:space="0" w:color="auto"/>
        <w:bottom w:val="none" w:sz="0" w:space="0" w:color="auto"/>
        <w:right w:val="none" w:sz="0" w:space="0" w:color="auto"/>
      </w:divBdr>
    </w:div>
    <w:div w:id="1486971889">
      <w:marLeft w:val="0"/>
      <w:marRight w:val="0"/>
      <w:marTop w:val="0"/>
      <w:marBottom w:val="0"/>
      <w:divBdr>
        <w:top w:val="none" w:sz="0" w:space="0" w:color="auto"/>
        <w:left w:val="none" w:sz="0" w:space="0" w:color="auto"/>
        <w:bottom w:val="none" w:sz="0" w:space="0" w:color="auto"/>
        <w:right w:val="none" w:sz="0" w:space="0" w:color="auto"/>
      </w:divBdr>
    </w:div>
    <w:div w:id="1486971891">
      <w:marLeft w:val="0"/>
      <w:marRight w:val="0"/>
      <w:marTop w:val="0"/>
      <w:marBottom w:val="0"/>
      <w:divBdr>
        <w:top w:val="none" w:sz="0" w:space="0" w:color="auto"/>
        <w:left w:val="none" w:sz="0" w:space="0" w:color="auto"/>
        <w:bottom w:val="none" w:sz="0" w:space="0" w:color="auto"/>
        <w:right w:val="none" w:sz="0" w:space="0" w:color="auto"/>
      </w:divBdr>
    </w:div>
    <w:div w:id="1486971893">
      <w:marLeft w:val="0"/>
      <w:marRight w:val="0"/>
      <w:marTop w:val="0"/>
      <w:marBottom w:val="0"/>
      <w:divBdr>
        <w:top w:val="none" w:sz="0" w:space="0" w:color="auto"/>
        <w:left w:val="none" w:sz="0" w:space="0" w:color="auto"/>
        <w:bottom w:val="none" w:sz="0" w:space="0" w:color="auto"/>
        <w:right w:val="none" w:sz="0" w:space="0" w:color="auto"/>
      </w:divBdr>
    </w:div>
    <w:div w:id="1486971896">
      <w:marLeft w:val="0"/>
      <w:marRight w:val="0"/>
      <w:marTop w:val="0"/>
      <w:marBottom w:val="0"/>
      <w:divBdr>
        <w:top w:val="none" w:sz="0" w:space="0" w:color="auto"/>
        <w:left w:val="none" w:sz="0" w:space="0" w:color="auto"/>
        <w:bottom w:val="none" w:sz="0" w:space="0" w:color="auto"/>
        <w:right w:val="none" w:sz="0" w:space="0" w:color="auto"/>
      </w:divBdr>
    </w:div>
    <w:div w:id="1486971897">
      <w:marLeft w:val="0"/>
      <w:marRight w:val="0"/>
      <w:marTop w:val="0"/>
      <w:marBottom w:val="0"/>
      <w:divBdr>
        <w:top w:val="none" w:sz="0" w:space="0" w:color="auto"/>
        <w:left w:val="none" w:sz="0" w:space="0" w:color="auto"/>
        <w:bottom w:val="none" w:sz="0" w:space="0" w:color="auto"/>
        <w:right w:val="none" w:sz="0" w:space="0" w:color="auto"/>
      </w:divBdr>
    </w:div>
    <w:div w:id="1486971899">
      <w:marLeft w:val="0"/>
      <w:marRight w:val="0"/>
      <w:marTop w:val="0"/>
      <w:marBottom w:val="0"/>
      <w:divBdr>
        <w:top w:val="none" w:sz="0" w:space="0" w:color="auto"/>
        <w:left w:val="none" w:sz="0" w:space="0" w:color="auto"/>
        <w:bottom w:val="none" w:sz="0" w:space="0" w:color="auto"/>
        <w:right w:val="none" w:sz="0" w:space="0" w:color="auto"/>
      </w:divBdr>
    </w:div>
    <w:div w:id="1486971902">
      <w:marLeft w:val="0"/>
      <w:marRight w:val="0"/>
      <w:marTop w:val="0"/>
      <w:marBottom w:val="0"/>
      <w:divBdr>
        <w:top w:val="none" w:sz="0" w:space="0" w:color="auto"/>
        <w:left w:val="none" w:sz="0" w:space="0" w:color="auto"/>
        <w:bottom w:val="none" w:sz="0" w:space="0" w:color="auto"/>
        <w:right w:val="none" w:sz="0" w:space="0" w:color="auto"/>
      </w:divBdr>
    </w:div>
    <w:div w:id="1486971907">
      <w:marLeft w:val="0"/>
      <w:marRight w:val="0"/>
      <w:marTop w:val="0"/>
      <w:marBottom w:val="0"/>
      <w:divBdr>
        <w:top w:val="none" w:sz="0" w:space="0" w:color="auto"/>
        <w:left w:val="none" w:sz="0" w:space="0" w:color="auto"/>
        <w:bottom w:val="none" w:sz="0" w:space="0" w:color="auto"/>
        <w:right w:val="none" w:sz="0" w:space="0" w:color="auto"/>
      </w:divBdr>
    </w:div>
    <w:div w:id="1486971908">
      <w:marLeft w:val="0"/>
      <w:marRight w:val="0"/>
      <w:marTop w:val="0"/>
      <w:marBottom w:val="0"/>
      <w:divBdr>
        <w:top w:val="none" w:sz="0" w:space="0" w:color="auto"/>
        <w:left w:val="none" w:sz="0" w:space="0" w:color="auto"/>
        <w:bottom w:val="none" w:sz="0" w:space="0" w:color="auto"/>
        <w:right w:val="none" w:sz="0" w:space="0" w:color="auto"/>
      </w:divBdr>
    </w:div>
    <w:div w:id="1486971909">
      <w:marLeft w:val="0"/>
      <w:marRight w:val="0"/>
      <w:marTop w:val="0"/>
      <w:marBottom w:val="0"/>
      <w:divBdr>
        <w:top w:val="none" w:sz="0" w:space="0" w:color="auto"/>
        <w:left w:val="none" w:sz="0" w:space="0" w:color="auto"/>
        <w:bottom w:val="none" w:sz="0" w:space="0" w:color="auto"/>
        <w:right w:val="none" w:sz="0" w:space="0" w:color="auto"/>
      </w:divBdr>
    </w:div>
    <w:div w:id="1486971911">
      <w:marLeft w:val="0"/>
      <w:marRight w:val="0"/>
      <w:marTop w:val="0"/>
      <w:marBottom w:val="0"/>
      <w:divBdr>
        <w:top w:val="none" w:sz="0" w:space="0" w:color="auto"/>
        <w:left w:val="none" w:sz="0" w:space="0" w:color="auto"/>
        <w:bottom w:val="none" w:sz="0" w:space="0" w:color="auto"/>
        <w:right w:val="none" w:sz="0" w:space="0" w:color="auto"/>
      </w:divBdr>
    </w:div>
    <w:div w:id="1486971913">
      <w:marLeft w:val="0"/>
      <w:marRight w:val="0"/>
      <w:marTop w:val="0"/>
      <w:marBottom w:val="0"/>
      <w:divBdr>
        <w:top w:val="none" w:sz="0" w:space="0" w:color="auto"/>
        <w:left w:val="none" w:sz="0" w:space="0" w:color="auto"/>
        <w:bottom w:val="none" w:sz="0" w:space="0" w:color="auto"/>
        <w:right w:val="none" w:sz="0" w:space="0" w:color="auto"/>
      </w:divBdr>
    </w:div>
    <w:div w:id="1486971916">
      <w:marLeft w:val="0"/>
      <w:marRight w:val="0"/>
      <w:marTop w:val="0"/>
      <w:marBottom w:val="0"/>
      <w:divBdr>
        <w:top w:val="none" w:sz="0" w:space="0" w:color="auto"/>
        <w:left w:val="none" w:sz="0" w:space="0" w:color="auto"/>
        <w:bottom w:val="none" w:sz="0" w:space="0" w:color="auto"/>
        <w:right w:val="none" w:sz="0" w:space="0" w:color="auto"/>
      </w:divBdr>
    </w:div>
    <w:div w:id="1486971917">
      <w:marLeft w:val="0"/>
      <w:marRight w:val="0"/>
      <w:marTop w:val="0"/>
      <w:marBottom w:val="0"/>
      <w:divBdr>
        <w:top w:val="none" w:sz="0" w:space="0" w:color="auto"/>
        <w:left w:val="none" w:sz="0" w:space="0" w:color="auto"/>
        <w:bottom w:val="none" w:sz="0" w:space="0" w:color="auto"/>
        <w:right w:val="none" w:sz="0" w:space="0" w:color="auto"/>
      </w:divBdr>
    </w:div>
    <w:div w:id="1486971919">
      <w:marLeft w:val="0"/>
      <w:marRight w:val="0"/>
      <w:marTop w:val="0"/>
      <w:marBottom w:val="0"/>
      <w:divBdr>
        <w:top w:val="none" w:sz="0" w:space="0" w:color="auto"/>
        <w:left w:val="none" w:sz="0" w:space="0" w:color="auto"/>
        <w:bottom w:val="none" w:sz="0" w:space="0" w:color="auto"/>
        <w:right w:val="none" w:sz="0" w:space="0" w:color="auto"/>
      </w:divBdr>
    </w:div>
    <w:div w:id="1491561415">
      <w:bodyDiv w:val="1"/>
      <w:marLeft w:val="0"/>
      <w:marRight w:val="0"/>
      <w:marTop w:val="0"/>
      <w:marBottom w:val="0"/>
      <w:divBdr>
        <w:top w:val="none" w:sz="0" w:space="0" w:color="auto"/>
        <w:left w:val="none" w:sz="0" w:space="0" w:color="auto"/>
        <w:bottom w:val="none" w:sz="0" w:space="0" w:color="auto"/>
        <w:right w:val="none" w:sz="0" w:space="0" w:color="auto"/>
      </w:divBdr>
    </w:div>
    <w:div w:id="1507208818">
      <w:bodyDiv w:val="1"/>
      <w:marLeft w:val="0"/>
      <w:marRight w:val="0"/>
      <w:marTop w:val="0"/>
      <w:marBottom w:val="0"/>
      <w:divBdr>
        <w:top w:val="none" w:sz="0" w:space="0" w:color="auto"/>
        <w:left w:val="none" w:sz="0" w:space="0" w:color="auto"/>
        <w:bottom w:val="none" w:sz="0" w:space="0" w:color="auto"/>
        <w:right w:val="none" w:sz="0" w:space="0" w:color="auto"/>
      </w:divBdr>
    </w:div>
    <w:div w:id="1537813780">
      <w:bodyDiv w:val="1"/>
      <w:marLeft w:val="0"/>
      <w:marRight w:val="0"/>
      <w:marTop w:val="0"/>
      <w:marBottom w:val="0"/>
      <w:divBdr>
        <w:top w:val="none" w:sz="0" w:space="0" w:color="auto"/>
        <w:left w:val="none" w:sz="0" w:space="0" w:color="auto"/>
        <w:bottom w:val="none" w:sz="0" w:space="0" w:color="auto"/>
        <w:right w:val="none" w:sz="0" w:space="0" w:color="auto"/>
      </w:divBdr>
    </w:div>
    <w:div w:id="1542474253">
      <w:bodyDiv w:val="1"/>
      <w:marLeft w:val="0"/>
      <w:marRight w:val="0"/>
      <w:marTop w:val="0"/>
      <w:marBottom w:val="0"/>
      <w:divBdr>
        <w:top w:val="none" w:sz="0" w:space="0" w:color="auto"/>
        <w:left w:val="none" w:sz="0" w:space="0" w:color="auto"/>
        <w:bottom w:val="none" w:sz="0" w:space="0" w:color="auto"/>
        <w:right w:val="none" w:sz="0" w:space="0" w:color="auto"/>
      </w:divBdr>
    </w:div>
    <w:div w:id="1545678907">
      <w:bodyDiv w:val="1"/>
      <w:marLeft w:val="0"/>
      <w:marRight w:val="0"/>
      <w:marTop w:val="0"/>
      <w:marBottom w:val="0"/>
      <w:divBdr>
        <w:top w:val="none" w:sz="0" w:space="0" w:color="auto"/>
        <w:left w:val="none" w:sz="0" w:space="0" w:color="auto"/>
        <w:bottom w:val="none" w:sz="0" w:space="0" w:color="auto"/>
        <w:right w:val="none" w:sz="0" w:space="0" w:color="auto"/>
      </w:divBdr>
    </w:div>
    <w:div w:id="1548755193">
      <w:bodyDiv w:val="1"/>
      <w:marLeft w:val="0"/>
      <w:marRight w:val="0"/>
      <w:marTop w:val="0"/>
      <w:marBottom w:val="0"/>
      <w:divBdr>
        <w:top w:val="none" w:sz="0" w:space="0" w:color="auto"/>
        <w:left w:val="none" w:sz="0" w:space="0" w:color="auto"/>
        <w:bottom w:val="none" w:sz="0" w:space="0" w:color="auto"/>
        <w:right w:val="none" w:sz="0" w:space="0" w:color="auto"/>
      </w:divBdr>
    </w:div>
    <w:div w:id="1550654397">
      <w:bodyDiv w:val="1"/>
      <w:marLeft w:val="0"/>
      <w:marRight w:val="0"/>
      <w:marTop w:val="0"/>
      <w:marBottom w:val="0"/>
      <w:divBdr>
        <w:top w:val="none" w:sz="0" w:space="0" w:color="auto"/>
        <w:left w:val="none" w:sz="0" w:space="0" w:color="auto"/>
        <w:bottom w:val="none" w:sz="0" w:space="0" w:color="auto"/>
        <w:right w:val="none" w:sz="0" w:space="0" w:color="auto"/>
      </w:divBdr>
    </w:div>
    <w:div w:id="1551914719">
      <w:bodyDiv w:val="1"/>
      <w:marLeft w:val="0"/>
      <w:marRight w:val="0"/>
      <w:marTop w:val="0"/>
      <w:marBottom w:val="0"/>
      <w:divBdr>
        <w:top w:val="none" w:sz="0" w:space="0" w:color="auto"/>
        <w:left w:val="none" w:sz="0" w:space="0" w:color="auto"/>
        <w:bottom w:val="none" w:sz="0" w:space="0" w:color="auto"/>
        <w:right w:val="none" w:sz="0" w:space="0" w:color="auto"/>
      </w:divBdr>
    </w:div>
    <w:div w:id="1569533501">
      <w:bodyDiv w:val="1"/>
      <w:marLeft w:val="0"/>
      <w:marRight w:val="0"/>
      <w:marTop w:val="0"/>
      <w:marBottom w:val="0"/>
      <w:divBdr>
        <w:top w:val="none" w:sz="0" w:space="0" w:color="auto"/>
        <w:left w:val="none" w:sz="0" w:space="0" w:color="auto"/>
        <w:bottom w:val="none" w:sz="0" w:space="0" w:color="auto"/>
        <w:right w:val="none" w:sz="0" w:space="0" w:color="auto"/>
      </w:divBdr>
      <w:divsChild>
        <w:div w:id="2045330805">
          <w:marLeft w:val="576"/>
          <w:marRight w:val="0"/>
          <w:marTop w:val="120"/>
          <w:marBottom w:val="60"/>
          <w:divBdr>
            <w:top w:val="none" w:sz="0" w:space="0" w:color="auto"/>
            <w:left w:val="none" w:sz="0" w:space="0" w:color="auto"/>
            <w:bottom w:val="none" w:sz="0" w:space="0" w:color="auto"/>
            <w:right w:val="none" w:sz="0" w:space="0" w:color="auto"/>
          </w:divBdr>
        </w:div>
        <w:div w:id="485777984">
          <w:marLeft w:val="576"/>
          <w:marRight w:val="0"/>
          <w:marTop w:val="120"/>
          <w:marBottom w:val="60"/>
          <w:divBdr>
            <w:top w:val="none" w:sz="0" w:space="0" w:color="auto"/>
            <w:left w:val="none" w:sz="0" w:space="0" w:color="auto"/>
            <w:bottom w:val="none" w:sz="0" w:space="0" w:color="auto"/>
            <w:right w:val="none" w:sz="0" w:space="0" w:color="auto"/>
          </w:divBdr>
        </w:div>
        <w:div w:id="283855589">
          <w:marLeft w:val="576"/>
          <w:marRight w:val="0"/>
          <w:marTop w:val="120"/>
          <w:marBottom w:val="60"/>
          <w:divBdr>
            <w:top w:val="none" w:sz="0" w:space="0" w:color="auto"/>
            <w:left w:val="none" w:sz="0" w:space="0" w:color="auto"/>
            <w:bottom w:val="none" w:sz="0" w:space="0" w:color="auto"/>
            <w:right w:val="none" w:sz="0" w:space="0" w:color="auto"/>
          </w:divBdr>
        </w:div>
        <w:div w:id="1376661659">
          <w:marLeft w:val="576"/>
          <w:marRight w:val="0"/>
          <w:marTop w:val="120"/>
          <w:marBottom w:val="60"/>
          <w:divBdr>
            <w:top w:val="none" w:sz="0" w:space="0" w:color="auto"/>
            <w:left w:val="none" w:sz="0" w:space="0" w:color="auto"/>
            <w:bottom w:val="none" w:sz="0" w:space="0" w:color="auto"/>
            <w:right w:val="none" w:sz="0" w:space="0" w:color="auto"/>
          </w:divBdr>
        </w:div>
        <w:div w:id="1999115309">
          <w:marLeft w:val="576"/>
          <w:marRight w:val="0"/>
          <w:marTop w:val="120"/>
          <w:marBottom w:val="60"/>
          <w:divBdr>
            <w:top w:val="none" w:sz="0" w:space="0" w:color="auto"/>
            <w:left w:val="none" w:sz="0" w:space="0" w:color="auto"/>
            <w:bottom w:val="none" w:sz="0" w:space="0" w:color="auto"/>
            <w:right w:val="none" w:sz="0" w:space="0" w:color="auto"/>
          </w:divBdr>
        </w:div>
        <w:div w:id="488862480">
          <w:marLeft w:val="576"/>
          <w:marRight w:val="0"/>
          <w:marTop w:val="120"/>
          <w:marBottom w:val="60"/>
          <w:divBdr>
            <w:top w:val="none" w:sz="0" w:space="0" w:color="auto"/>
            <w:left w:val="none" w:sz="0" w:space="0" w:color="auto"/>
            <w:bottom w:val="none" w:sz="0" w:space="0" w:color="auto"/>
            <w:right w:val="none" w:sz="0" w:space="0" w:color="auto"/>
          </w:divBdr>
        </w:div>
        <w:div w:id="473108233">
          <w:marLeft w:val="576"/>
          <w:marRight w:val="0"/>
          <w:marTop w:val="120"/>
          <w:marBottom w:val="60"/>
          <w:divBdr>
            <w:top w:val="none" w:sz="0" w:space="0" w:color="auto"/>
            <w:left w:val="none" w:sz="0" w:space="0" w:color="auto"/>
            <w:bottom w:val="none" w:sz="0" w:space="0" w:color="auto"/>
            <w:right w:val="none" w:sz="0" w:space="0" w:color="auto"/>
          </w:divBdr>
        </w:div>
      </w:divsChild>
    </w:div>
    <w:div w:id="1570920756">
      <w:bodyDiv w:val="1"/>
      <w:marLeft w:val="0"/>
      <w:marRight w:val="0"/>
      <w:marTop w:val="0"/>
      <w:marBottom w:val="0"/>
      <w:divBdr>
        <w:top w:val="none" w:sz="0" w:space="0" w:color="auto"/>
        <w:left w:val="none" w:sz="0" w:space="0" w:color="auto"/>
        <w:bottom w:val="none" w:sz="0" w:space="0" w:color="auto"/>
        <w:right w:val="none" w:sz="0" w:space="0" w:color="auto"/>
      </w:divBdr>
    </w:div>
    <w:div w:id="1583027829">
      <w:bodyDiv w:val="1"/>
      <w:marLeft w:val="0"/>
      <w:marRight w:val="0"/>
      <w:marTop w:val="0"/>
      <w:marBottom w:val="0"/>
      <w:divBdr>
        <w:top w:val="none" w:sz="0" w:space="0" w:color="auto"/>
        <w:left w:val="none" w:sz="0" w:space="0" w:color="auto"/>
        <w:bottom w:val="none" w:sz="0" w:space="0" w:color="auto"/>
        <w:right w:val="none" w:sz="0" w:space="0" w:color="auto"/>
      </w:divBdr>
      <w:divsChild>
        <w:div w:id="448739341">
          <w:marLeft w:val="576"/>
          <w:marRight w:val="0"/>
          <w:marTop w:val="120"/>
          <w:marBottom w:val="60"/>
          <w:divBdr>
            <w:top w:val="none" w:sz="0" w:space="0" w:color="auto"/>
            <w:left w:val="none" w:sz="0" w:space="0" w:color="auto"/>
            <w:bottom w:val="none" w:sz="0" w:space="0" w:color="auto"/>
            <w:right w:val="none" w:sz="0" w:space="0" w:color="auto"/>
          </w:divBdr>
        </w:div>
      </w:divsChild>
    </w:div>
    <w:div w:id="1598630837">
      <w:bodyDiv w:val="1"/>
      <w:marLeft w:val="0"/>
      <w:marRight w:val="0"/>
      <w:marTop w:val="0"/>
      <w:marBottom w:val="0"/>
      <w:divBdr>
        <w:top w:val="none" w:sz="0" w:space="0" w:color="auto"/>
        <w:left w:val="none" w:sz="0" w:space="0" w:color="auto"/>
        <w:bottom w:val="none" w:sz="0" w:space="0" w:color="auto"/>
        <w:right w:val="none" w:sz="0" w:space="0" w:color="auto"/>
      </w:divBdr>
    </w:div>
    <w:div w:id="1602758986">
      <w:bodyDiv w:val="1"/>
      <w:marLeft w:val="0"/>
      <w:marRight w:val="0"/>
      <w:marTop w:val="0"/>
      <w:marBottom w:val="0"/>
      <w:divBdr>
        <w:top w:val="none" w:sz="0" w:space="0" w:color="auto"/>
        <w:left w:val="none" w:sz="0" w:space="0" w:color="auto"/>
        <w:bottom w:val="none" w:sz="0" w:space="0" w:color="auto"/>
        <w:right w:val="none" w:sz="0" w:space="0" w:color="auto"/>
      </w:divBdr>
    </w:div>
    <w:div w:id="1619027625">
      <w:bodyDiv w:val="1"/>
      <w:marLeft w:val="0"/>
      <w:marRight w:val="0"/>
      <w:marTop w:val="0"/>
      <w:marBottom w:val="0"/>
      <w:divBdr>
        <w:top w:val="none" w:sz="0" w:space="0" w:color="auto"/>
        <w:left w:val="none" w:sz="0" w:space="0" w:color="auto"/>
        <w:bottom w:val="none" w:sz="0" w:space="0" w:color="auto"/>
        <w:right w:val="none" w:sz="0" w:space="0" w:color="auto"/>
      </w:divBdr>
      <w:divsChild>
        <w:div w:id="220136513">
          <w:marLeft w:val="994"/>
          <w:marRight w:val="0"/>
          <w:marTop w:val="0"/>
          <w:marBottom w:val="0"/>
          <w:divBdr>
            <w:top w:val="none" w:sz="0" w:space="0" w:color="auto"/>
            <w:left w:val="none" w:sz="0" w:space="0" w:color="auto"/>
            <w:bottom w:val="none" w:sz="0" w:space="0" w:color="auto"/>
            <w:right w:val="none" w:sz="0" w:space="0" w:color="auto"/>
          </w:divBdr>
        </w:div>
        <w:div w:id="1558711118">
          <w:marLeft w:val="994"/>
          <w:marRight w:val="0"/>
          <w:marTop w:val="0"/>
          <w:marBottom w:val="0"/>
          <w:divBdr>
            <w:top w:val="none" w:sz="0" w:space="0" w:color="auto"/>
            <w:left w:val="none" w:sz="0" w:space="0" w:color="auto"/>
            <w:bottom w:val="none" w:sz="0" w:space="0" w:color="auto"/>
            <w:right w:val="none" w:sz="0" w:space="0" w:color="auto"/>
          </w:divBdr>
        </w:div>
        <w:div w:id="1569607655">
          <w:marLeft w:val="994"/>
          <w:marRight w:val="0"/>
          <w:marTop w:val="0"/>
          <w:marBottom w:val="0"/>
          <w:divBdr>
            <w:top w:val="none" w:sz="0" w:space="0" w:color="auto"/>
            <w:left w:val="none" w:sz="0" w:space="0" w:color="auto"/>
            <w:bottom w:val="none" w:sz="0" w:space="0" w:color="auto"/>
            <w:right w:val="none" w:sz="0" w:space="0" w:color="auto"/>
          </w:divBdr>
        </w:div>
        <w:div w:id="1607956604">
          <w:marLeft w:val="994"/>
          <w:marRight w:val="0"/>
          <w:marTop w:val="0"/>
          <w:marBottom w:val="0"/>
          <w:divBdr>
            <w:top w:val="none" w:sz="0" w:space="0" w:color="auto"/>
            <w:left w:val="none" w:sz="0" w:space="0" w:color="auto"/>
            <w:bottom w:val="none" w:sz="0" w:space="0" w:color="auto"/>
            <w:right w:val="none" w:sz="0" w:space="0" w:color="auto"/>
          </w:divBdr>
        </w:div>
        <w:div w:id="1702434157">
          <w:marLeft w:val="994"/>
          <w:marRight w:val="0"/>
          <w:marTop w:val="0"/>
          <w:marBottom w:val="0"/>
          <w:divBdr>
            <w:top w:val="none" w:sz="0" w:space="0" w:color="auto"/>
            <w:left w:val="none" w:sz="0" w:space="0" w:color="auto"/>
            <w:bottom w:val="none" w:sz="0" w:space="0" w:color="auto"/>
            <w:right w:val="none" w:sz="0" w:space="0" w:color="auto"/>
          </w:divBdr>
        </w:div>
        <w:div w:id="2101026495">
          <w:marLeft w:val="274"/>
          <w:marRight w:val="0"/>
          <w:marTop w:val="0"/>
          <w:marBottom w:val="0"/>
          <w:divBdr>
            <w:top w:val="none" w:sz="0" w:space="0" w:color="auto"/>
            <w:left w:val="none" w:sz="0" w:space="0" w:color="auto"/>
            <w:bottom w:val="none" w:sz="0" w:space="0" w:color="auto"/>
            <w:right w:val="none" w:sz="0" w:space="0" w:color="auto"/>
          </w:divBdr>
        </w:div>
        <w:div w:id="2123913039">
          <w:marLeft w:val="274"/>
          <w:marRight w:val="0"/>
          <w:marTop w:val="0"/>
          <w:marBottom w:val="0"/>
          <w:divBdr>
            <w:top w:val="none" w:sz="0" w:space="0" w:color="auto"/>
            <w:left w:val="none" w:sz="0" w:space="0" w:color="auto"/>
            <w:bottom w:val="none" w:sz="0" w:space="0" w:color="auto"/>
            <w:right w:val="none" w:sz="0" w:space="0" w:color="auto"/>
          </w:divBdr>
        </w:div>
      </w:divsChild>
    </w:div>
    <w:div w:id="1620718445">
      <w:bodyDiv w:val="1"/>
      <w:marLeft w:val="0"/>
      <w:marRight w:val="0"/>
      <w:marTop w:val="0"/>
      <w:marBottom w:val="0"/>
      <w:divBdr>
        <w:top w:val="none" w:sz="0" w:space="0" w:color="auto"/>
        <w:left w:val="none" w:sz="0" w:space="0" w:color="auto"/>
        <w:bottom w:val="none" w:sz="0" w:space="0" w:color="auto"/>
        <w:right w:val="none" w:sz="0" w:space="0" w:color="auto"/>
      </w:divBdr>
    </w:div>
    <w:div w:id="1636794297">
      <w:bodyDiv w:val="1"/>
      <w:marLeft w:val="0"/>
      <w:marRight w:val="0"/>
      <w:marTop w:val="0"/>
      <w:marBottom w:val="0"/>
      <w:divBdr>
        <w:top w:val="none" w:sz="0" w:space="0" w:color="auto"/>
        <w:left w:val="none" w:sz="0" w:space="0" w:color="auto"/>
        <w:bottom w:val="none" w:sz="0" w:space="0" w:color="auto"/>
        <w:right w:val="none" w:sz="0" w:space="0" w:color="auto"/>
      </w:divBdr>
      <w:divsChild>
        <w:div w:id="68621026">
          <w:marLeft w:val="979"/>
          <w:marRight w:val="0"/>
          <w:marTop w:val="77"/>
          <w:marBottom w:val="0"/>
          <w:divBdr>
            <w:top w:val="none" w:sz="0" w:space="0" w:color="auto"/>
            <w:left w:val="none" w:sz="0" w:space="0" w:color="auto"/>
            <w:bottom w:val="none" w:sz="0" w:space="0" w:color="auto"/>
            <w:right w:val="none" w:sz="0" w:space="0" w:color="auto"/>
          </w:divBdr>
        </w:div>
        <w:div w:id="625695490">
          <w:marLeft w:val="979"/>
          <w:marRight w:val="0"/>
          <w:marTop w:val="77"/>
          <w:marBottom w:val="0"/>
          <w:divBdr>
            <w:top w:val="none" w:sz="0" w:space="0" w:color="auto"/>
            <w:left w:val="none" w:sz="0" w:space="0" w:color="auto"/>
            <w:bottom w:val="none" w:sz="0" w:space="0" w:color="auto"/>
            <w:right w:val="none" w:sz="0" w:space="0" w:color="auto"/>
          </w:divBdr>
        </w:div>
        <w:div w:id="770903623">
          <w:marLeft w:val="288"/>
          <w:marRight w:val="0"/>
          <w:marTop w:val="160"/>
          <w:marBottom w:val="0"/>
          <w:divBdr>
            <w:top w:val="none" w:sz="0" w:space="0" w:color="auto"/>
            <w:left w:val="none" w:sz="0" w:space="0" w:color="auto"/>
            <w:bottom w:val="none" w:sz="0" w:space="0" w:color="auto"/>
            <w:right w:val="none" w:sz="0" w:space="0" w:color="auto"/>
          </w:divBdr>
        </w:div>
        <w:div w:id="907810777">
          <w:marLeft w:val="288"/>
          <w:marRight w:val="0"/>
          <w:marTop w:val="160"/>
          <w:marBottom w:val="0"/>
          <w:divBdr>
            <w:top w:val="none" w:sz="0" w:space="0" w:color="auto"/>
            <w:left w:val="none" w:sz="0" w:space="0" w:color="auto"/>
            <w:bottom w:val="none" w:sz="0" w:space="0" w:color="auto"/>
            <w:right w:val="none" w:sz="0" w:space="0" w:color="auto"/>
          </w:divBdr>
        </w:div>
        <w:div w:id="1043095233">
          <w:marLeft w:val="979"/>
          <w:marRight w:val="0"/>
          <w:marTop w:val="77"/>
          <w:marBottom w:val="0"/>
          <w:divBdr>
            <w:top w:val="none" w:sz="0" w:space="0" w:color="auto"/>
            <w:left w:val="none" w:sz="0" w:space="0" w:color="auto"/>
            <w:bottom w:val="none" w:sz="0" w:space="0" w:color="auto"/>
            <w:right w:val="none" w:sz="0" w:space="0" w:color="auto"/>
          </w:divBdr>
        </w:div>
        <w:div w:id="1043484843">
          <w:marLeft w:val="979"/>
          <w:marRight w:val="0"/>
          <w:marTop w:val="77"/>
          <w:marBottom w:val="0"/>
          <w:divBdr>
            <w:top w:val="none" w:sz="0" w:space="0" w:color="auto"/>
            <w:left w:val="none" w:sz="0" w:space="0" w:color="auto"/>
            <w:bottom w:val="none" w:sz="0" w:space="0" w:color="auto"/>
            <w:right w:val="none" w:sz="0" w:space="0" w:color="auto"/>
          </w:divBdr>
        </w:div>
        <w:div w:id="1052000235">
          <w:marLeft w:val="979"/>
          <w:marRight w:val="0"/>
          <w:marTop w:val="77"/>
          <w:marBottom w:val="0"/>
          <w:divBdr>
            <w:top w:val="none" w:sz="0" w:space="0" w:color="auto"/>
            <w:left w:val="none" w:sz="0" w:space="0" w:color="auto"/>
            <w:bottom w:val="none" w:sz="0" w:space="0" w:color="auto"/>
            <w:right w:val="none" w:sz="0" w:space="0" w:color="auto"/>
          </w:divBdr>
        </w:div>
        <w:div w:id="1055471375">
          <w:marLeft w:val="288"/>
          <w:marRight w:val="0"/>
          <w:marTop w:val="160"/>
          <w:marBottom w:val="0"/>
          <w:divBdr>
            <w:top w:val="none" w:sz="0" w:space="0" w:color="auto"/>
            <w:left w:val="none" w:sz="0" w:space="0" w:color="auto"/>
            <w:bottom w:val="none" w:sz="0" w:space="0" w:color="auto"/>
            <w:right w:val="none" w:sz="0" w:space="0" w:color="auto"/>
          </w:divBdr>
        </w:div>
        <w:div w:id="1160002125">
          <w:marLeft w:val="979"/>
          <w:marRight w:val="0"/>
          <w:marTop w:val="77"/>
          <w:marBottom w:val="0"/>
          <w:divBdr>
            <w:top w:val="none" w:sz="0" w:space="0" w:color="auto"/>
            <w:left w:val="none" w:sz="0" w:space="0" w:color="auto"/>
            <w:bottom w:val="none" w:sz="0" w:space="0" w:color="auto"/>
            <w:right w:val="none" w:sz="0" w:space="0" w:color="auto"/>
          </w:divBdr>
        </w:div>
        <w:div w:id="1287587101">
          <w:marLeft w:val="288"/>
          <w:marRight w:val="0"/>
          <w:marTop w:val="86"/>
          <w:marBottom w:val="0"/>
          <w:divBdr>
            <w:top w:val="none" w:sz="0" w:space="0" w:color="auto"/>
            <w:left w:val="none" w:sz="0" w:space="0" w:color="auto"/>
            <w:bottom w:val="none" w:sz="0" w:space="0" w:color="auto"/>
            <w:right w:val="none" w:sz="0" w:space="0" w:color="auto"/>
          </w:divBdr>
        </w:div>
        <w:div w:id="1609653488">
          <w:marLeft w:val="979"/>
          <w:marRight w:val="0"/>
          <w:marTop w:val="77"/>
          <w:marBottom w:val="0"/>
          <w:divBdr>
            <w:top w:val="none" w:sz="0" w:space="0" w:color="auto"/>
            <w:left w:val="none" w:sz="0" w:space="0" w:color="auto"/>
            <w:bottom w:val="none" w:sz="0" w:space="0" w:color="auto"/>
            <w:right w:val="none" w:sz="0" w:space="0" w:color="auto"/>
          </w:divBdr>
        </w:div>
        <w:div w:id="1812558808">
          <w:marLeft w:val="979"/>
          <w:marRight w:val="0"/>
          <w:marTop w:val="77"/>
          <w:marBottom w:val="0"/>
          <w:divBdr>
            <w:top w:val="none" w:sz="0" w:space="0" w:color="auto"/>
            <w:left w:val="none" w:sz="0" w:space="0" w:color="auto"/>
            <w:bottom w:val="none" w:sz="0" w:space="0" w:color="auto"/>
            <w:right w:val="none" w:sz="0" w:space="0" w:color="auto"/>
          </w:divBdr>
        </w:div>
        <w:div w:id="1972666038">
          <w:marLeft w:val="288"/>
          <w:marRight w:val="0"/>
          <w:marTop w:val="160"/>
          <w:marBottom w:val="0"/>
          <w:divBdr>
            <w:top w:val="none" w:sz="0" w:space="0" w:color="auto"/>
            <w:left w:val="none" w:sz="0" w:space="0" w:color="auto"/>
            <w:bottom w:val="none" w:sz="0" w:space="0" w:color="auto"/>
            <w:right w:val="none" w:sz="0" w:space="0" w:color="auto"/>
          </w:divBdr>
        </w:div>
        <w:div w:id="1981884480">
          <w:marLeft w:val="288"/>
          <w:marRight w:val="0"/>
          <w:marTop w:val="160"/>
          <w:marBottom w:val="0"/>
          <w:divBdr>
            <w:top w:val="none" w:sz="0" w:space="0" w:color="auto"/>
            <w:left w:val="none" w:sz="0" w:space="0" w:color="auto"/>
            <w:bottom w:val="none" w:sz="0" w:space="0" w:color="auto"/>
            <w:right w:val="none" w:sz="0" w:space="0" w:color="auto"/>
          </w:divBdr>
        </w:div>
      </w:divsChild>
    </w:div>
    <w:div w:id="1671447080">
      <w:bodyDiv w:val="1"/>
      <w:marLeft w:val="0"/>
      <w:marRight w:val="0"/>
      <w:marTop w:val="0"/>
      <w:marBottom w:val="0"/>
      <w:divBdr>
        <w:top w:val="none" w:sz="0" w:space="0" w:color="auto"/>
        <w:left w:val="none" w:sz="0" w:space="0" w:color="auto"/>
        <w:bottom w:val="none" w:sz="0" w:space="0" w:color="auto"/>
        <w:right w:val="none" w:sz="0" w:space="0" w:color="auto"/>
      </w:divBdr>
    </w:div>
    <w:div w:id="1694381872">
      <w:bodyDiv w:val="1"/>
      <w:marLeft w:val="0"/>
      <w:marRight w:val="0"/>
      <w:marTop w:val="0"/>
      <w:marBottom w:val="0"/>
      <w:divBdr>
        <w:top w:val="none" w:sz="0" w:space="0" w:color="auto"/>
        <w:left w:val="none" w:sz="0" w:space="0" w:color="auto"/>
        <w:bottom w:val="none" w:sz="0" w:space="0" w:color="auto"/>
        <w:right w:val="none" w:sz="0" w:space="0" w:color="auto"/>
      </w:divBdr>
    </w:div>
    <w:div w:id="1694725118">
      <w:bodyDiv w:val="1"/>
      <w:marLeft w:val="0"/>
      <w:marRight w:val="0"/>
      <w:marTop w:val="0"/>
      <w:marBottom w:val="0"/>
      <w:divBdr>
        <w:top w:val="none" w:sz="0" w:space="0" w:color="auto"/>
        <w:left w:val="none" w:sz="0" w:space="0" w:color="auto"/>
        <w:bottom w:val="none" w:sz="0" w:space="0" w:color="auto"/>
        <w:right w:val="none" w:sz="0" w:space="0" w:color="auto"/>
      </w:divBdr>
    </w:div>
    <w:div w:id="1699963695">
      <w:bodyDiv w:val="1"/>
      <w:marLeft w:val="0"/>
      <w:marRight w:val="0"/>
      <w:marTop w:val="0"/>
      <w:marBottom w:val="0"/>
      <w:divBdr>
        <w:top w:val="none" w:sz="0" w:space="0" w:color="auto"/>
        <w:left w:val="none" w:sz="0" w:space="0" w:color="auto"/>
        <w:bottom w:val="none" w:sz="0" w:space="0" w:color="auto"/>
        <w:right w:val="none" w:sz="0" w:space="0" w:color="auto"/>
      </w:divBdr>
      <w:divsChild>
        <w:div w:id="242034846">
          <w:marLeft w:val="994"/>
          <w:marRight w:val="0"/>
          <w:marTop w:val="0"/>
          <w:marBottom w:val="0"/>
          <w:divBdr>
            <w:top w:val="none" w:sz="0" w:space="0" w:color="auto"/>
            <w:left w:val="none" w:sz="0" w:space="0" w:color="auto"/>
            <w:bottom w:val="none" w:sz="0" w:space="0" w:color="auto"/>
            <w:right w:val="none" w:sz="0" w:space="0" w:color="auto"/>
          </w:divBdr>
        </w:div>
        <w:div w:id="1191331878">
          <w:marLeft w:val="994"/>
          <w:marRight w:val="0"/>
          <w:marTop w:val="0"/>
          <w:marBottom w:val="0"/>
          <w:divBdr>
            <w:top w:val="none" w:sz="0" w:space="0" w:color="auto"/>
            <w:left w:val="none" w:sz="0" w:space="0" w:color="auto"/>
            <w:bottom w:val="none" w:sz="0" w:space="0" w:color="auto"/>
            <w:right w:val="none" w:sz="0" w:space="0" w:color="auto"/>
          </w:divBdr>
        </w:div>
        <w:div w:id="1271668211">
          <w:marLeft w:val="994"/>
          <w:marRight w:val="0"/>
          <w:marTop w:val="0"/>
          <w:marBottom w:val="0"/>
          <w:divBdr>
            <w:top w:val="none" w:sz="0" w:space="0" w:color="auto"/>
            <w:left w:val="none" w:sz="0" w:space="0" w:color="auto"/>
            <w:bottom w:val="none" w:sz="0" w:space="0" w:color="auto"/>
            <w:right w:val="none" w:sz="0" w:space="0" w:color="auto"/>
          </w:divBdr>
        </w:div>
        <w:div w:id="1661151554">
          <w:marLeft w:val="994"/>
          <w:marRight w:val="0"/>
          <w:marTop w:val="0"/>
          <w:marBottom w:val="0"/>
          <w:divBdr>
            <w:top w:val="none" w:sz="0" w:space="0" w:color="auto"/>
            <w:left w:val="none" w:sz="0" w:space="0" w:color="auto"/>
            <w:bottom w:val="none" w:sz="0" w:space="0" w:color="auto"/>
            <w:right w:val="none" w:sz="0" w:space="0" w:color="auto"/>
          </w:divBdr>
        </w:div>
        <w:div w:id="1869677074">
          <w:marLeft w:val="994"/>
          <w:marRight w:val="0"/>
          <w:marTop w:val="0"/>
          <w:marBottom w:val="0"/>
          <w:divBdr>
            <w:top w:val="none" w:sz="0" w:space="0" w:color="auto"/>
            <w:left w:val="none" w:sz="0" w:space="0" w:color="auto"/>
            <w:bottom w:val="none" w:sz="0" w:space="0" w:color="auto"/>
            <w:right w:val="none" w:sz="0" w:space="0" w:color="auto"/>
          </w:divBdr>
        </w:div>
      </w:divsChild>
    </w:div>
    <w:div w:id="1710061364">
      <w:bodyDiv w:val="1"/>
      <w:marLeft w:val="0"/>
      <w:marRight w:val="0"/>
      <w:marTop w:val="0"/>
      <w:marBottom w:val="0"/>
      <w:divBdr>
        <w:top w:val="none" w:sz="0" w:space="0" w:color="auto"/>
        <w:left w:val="none" w:sz="0" w:space="0" w:color="auto"/>
        <w:bottom w:val="none" w:sz="0" w:space="0" w:color="auto"/>
        <w:right w:val="none" w:sz="0" w:space="0" w:color="auto"/>
      </w:divBdr>
    </w:div>
    <w:div w:id="1725446023">
      <w:bodyDiv w:val="1"/>
      <w:marLeft w:val="0"/>
      <w:marRight w:val="0"/>
      <w:marTop w:val="0"/>
      <w:marBottom w:val="0"/>
      <w:divBdr>
        <w:top w:val="none" w:sz="0" w:space="0" w:color="auto"/>
        <w:left w:val="none" w:sz="0" w:space="0" w:color="auto"/>
        <w:bottom w:val="none" w:sz="0" w:space="0" w:color="auto"/>
        <w:right w:val="none" w:sz="0" w:space="0" w:color="auto"/>
      </w:divBdr>
    </w:div>
    <w:div w:id="1726752470">
      <w:bodyDiv w:val="1"/>
      <w:marLeft w:val="0"/>
      <w:marRight w:val="0"/>
      <w:marTop w:val="0"/>
      <w:marBottom w:val="0"/>
      <w:divBdr>
        <w:top w:val="none" w:sz="0" w:space="0" w:color="auto"/>
        <w:left w:val="none" w:sz="0" w:space="0" w:color="auto"/>
        <w:bottom w:val="none" w:sz="0" w:space="0" w:color="auto"/>
        <w:right w:val="none" w:sz="0" w:space="0" w:color="auto"/>
      </w:divBdr>
    </w:div>
    <w:div w:id="1744372459">
      <w:bodyDiv w:val="1"/>
      <w:marLeft w:val="0"/>
      <w:marRight w:val="0"/>
      <w:marTop w:val="0"/>
      <w:marBottom w:val="0"/>
      <w:divBdr>
        <w:top w:val="none" w:sz="0" w:space="0" w:color="auto"/>
        <w:left w:val="none" w:sz="0" w:space="0" w:color="auto"/>
        <w:bottom w:val="none" w:sz="0" w:space="0" w:color="auto"/>
        <w:right w:val="none" w:sz="0" w:space="0" w:color="auto"/>
      </w:divBdr>
    </w:div>
    <w:div w:id="1747140984">
      <w:bodyDiv w:val="1"/>
      <w:marLeft w:val="0"/>
      <w:marRight w:val="0"/>
      <w:marTop w:val="0"/>
      <w:marBottom w:val="0"/>
      <w:divBdr>
        <w:top w:val="none" w:sz="0" w:space="0" w:color="auto"/>
        <w:left w:val="none" w:sz="0" w:space="0" w:color="auto"/>
        <w:bottom w:val="none" w:sz="0" w:space="0" w:color="auto"/>
        <w:right w:val="none" w:sz="0" w:space="0" w:color="auto"/>
      </w:divBdr>
    </w:div>
    <w:div w:id="1762337400">
      <w:bodyDiv w:val="1"/>
      <w:marLeft w:val="0"/>
      <w:marRight w:val="0"/>
      <w:marTop w:val="0"/>
      <w:marBottom w:val="0"/>
      <w:divBdr>
        <w:top w:val="none" w:sz="0" w:space="0" w:color="auto"/>
        <w:left w:val="none" w:sz="0" w:space="0" w:color="auto"/>
        <w:bottom w:val="none" w:sz="0" w:space="0" w:color="auto"/>
        <w:right w:val="none" w:sz="0" w:space="0" w:color="auto"/>
      </w:divBdr>
    </w:div>
    <w:div w:id="1804542846">
      <w:bodyDiv w:val="1"/>
      <w:marLeft w:val="0"/>
      <w:marRight w:val="0"/>
      <w:marTop w:val="0"/>
      <w:marBottom w:val="0"/>
      <w:divBdr>
        <w:top w:val="none" w:sz="0" w:space="0" w:color="auto"/>
        <w:left w:val="none" w:sz="0" w:space="0" w:color="auto"/>
        <w:bottom w:val="none" w:sz="0" w:space="0" w:color="auto"/>
        <w:right w:val="none" w:sz="0" w:space="0" w:color="auto"/>
      </w:divBdr>
    </w:div>
    <w:div w:id="1814251430">
      <w:bodyDiv w:val="1"/>
      <w:marLeft w:val="0"/>
      <w:marRight w:val="0"/>
      <w:marTop w:val="0"/>
      <w:marBottom w:val="0"/>
      <w:divBdr>
        <w:top w:val="none" w:sz="0" w:space="0" w:color="auto"/>
        <w:left w:val="none" w:sz="0" w:space="0" w:color="auto"/>
        <w:bottom w:val="none" w:sz="0" w:space="0" w:color="auto"/>
        <w:right w:val="none" w:sz="0" w:space="0" w:color="auto"/>
      </w:divBdr>
    </w:div>
    <w:div w:id="1818299761">
      <w:bodyDiv w:val="1"/>
      <w:marLeft w:val="0"/>
      <w:marRight w:val="0"/>
      <w:marTop w:val="0"/>
      <w:marBottom w:val="0"/>
      <w:divBdr>
        <w:top w:val="none" w:sz="0" w:space="0" w:color="auto"/>
        <w:left w:val="none" w:sz="0" w:space="0" w:color="auto"/>
        <w:bottom w:val="none" w:sz="0" w:space="0" w:color="auto"/>
        <w:right w:val="none" w:sz="0" w:space="0" w:color="auto"/>
      </w:divBdr>
    </w:div>
    <w:div w:id="1849755979">
      <w:bodyDiv w:val="1"/>
      <w:marLeft w:val="0"/>
      <w:marRight w:val="0"/>
      <w:marTop w:val="0"/>
      <w:marBottom w:val="0"/>
      <w:divBdr>
        <w:top w:val="none" w:sz="0" w:space="0" w:color="auto"/>
        <w:left w:val="none" w:sz="0" w:space="0" w:color="auto"/>
        <w:bottom w:val="none" w:sz="0" w:space="0" w:color="auto"/>
        <w:right w:val="none" w:sz="0" w:space="0" w:color="auto"/>
      </w:divBdr>
      <w:divsChild>
        <w:div w:id="51851450">
          <w:marLeft w:val="1166"/>
          <w:marRight w:val="0"/>
          <w:marTop w:val="67"/>
          <w:marBottom w:val="0"/>
          <w:divBdr>
            <w:top w:val="none" w:sz="0" w:space="0" w:color="auto"/>
            <w:left w:val="none" w:sz="0" w:space="0" w:color="auto"/>
            <w:bottom w:val="none" w:sz="0" w:space="0" w:color="auto"/>
            <w:right w:val="none" w:sz="0" w:space="0" w:color="auto"/>
          </w:divBdr>
        </w:div>
        <w:div w:id="134763150">
          <w:marLeft w:val="1800"/>
          <w:marRight w:val="0"/>
          <w:marTop w:val="67"/>
          <w:marBottom w:val="0"/>
          <w:divBdr>
            <w:top w:val="none" w:sz="0" w:space="0" w:color="auto"/>
            <w:left w:val="none" w:sz="0" w:space="0" w:color="auto"/>
            <w:bottom w:val="none" w:sz="0" w:space="0" w:color="auto"/>
            <w:right w:val="none" w:sz="0" w:space="0" w:color="auto"/>
          </w:divBdr>
        </w:div>
        <w:div w:id="270091679">
          <w:marLeft w:val="547"/>
          <w:marRight w:val="0"/>
          <w:marTop w:val="86"/>
          <w:marBottom w:val="0"/>
          <w:divBdr>
            <w:top w:val="none" w:sz="0" w:space="0" w:color="auto"/>
            <w:left w:val="none" w:sz="0" w:space="0" w:color="auto"/>
            <w:bottom w:val="none" w:sz="0" w:space="0" w:color="auto"/>
            <w:right w:val="none" w:sz="0" w:space="0" w:color="auto"/>
          </w:divBdr>
        </w:div>
        <w:div w:id="1059398284">
          <w:marLeft w:val="1166"/>
          <w:marRight w:val="0"/>
          <w:marTop w:val="67"/>
          <w:marBottom w:val="0"/>
          <w:divBdr>
            <w:top w:val="none" w:sz="0" w:space="0" w:color="auto"/>
            <w:left w:val="none" w:sz="0" w:space="0" w:color="auto"/>
            <w:bottom w:val="none" w:sz="0" w:space="0" w:color="auto"/>
            <w:right w:val="none" w:sz="0" w:space="0" w:color="auto"/>
          </w:divBdr>
        </w:div>
        <w:div w:id="1068113412">
          <w:marLeft w:val="1166"/>
          <w:marRight w:val="0"/>
          <w:marTop w:val="67"/>
          <w:marBottom w:val="0"/>
          <w:divBdr>
            <w:top w:val="none" w:sz="0" w:space="0" w:color="auto"/>
            <w:left w:val="none" w:sz="0" w:space="0" w:color="auto"/>
            <w:bottom w:val="none" w:sz="0" w:space="0" w:color="auto"/>
            <w:right w:val="none" w:sz="0" w:space="0" w:color="auto"/>
          </w:divBdr>
        </w:div>
        <w:div w:id="1189373675">
          <w:marLeft w:val="1800"/>
          <w:marRight w:val="0"/>
          <w:marTop w:val="67"/>
          <w:marBottom w:val="0"/>
          <w:divBdr>
            <w:top w:val="none" w:sz="0" w:space="0" w:color="auto"/>
            <w:left w:val="none" w:sz="0" w:space="0" w:color="auto"/>
            <w:bottom w:val="none" w:sz="0" w:space="0" w:color="auto"/>
            <w:right w:val="none" w:sz="0" w:space="0" w:color="auto"/>
          </w:divBdr>
        </w:div>
        <w:div w:id="1472138476">
          <w:marLeft w:val="1800"/>
          <w:marRight w:val="0"/>
          <w:marTop w:val="67"/>
          <w:marBottom w:val="0"/>
          <w:divBdr>
            <w:top w:val="none" w:sz="0" w:space="0" w:color="auto"/>
            <w:left w:val="none" w:sz="0" w:space="0" w:color="auto"/>
            <w:bottom w:val="none" w:sz="0" w:space="0" w:color="auto"/>
            <w:right w:val="none" w:sz="0" w:space="0" w:color="auto"/>
          </w:divBdr>
        </w:div>
        <w:div w:id="1507675365">
          <w:marLeft w:val="1166"/>
          <w:marRight w:val="0"/>
          <w:marTop w:val="67"/>
          <w:marBottom w:val="0"/>
          <w:divBdr>
            <w:top w:val="none" w:sz="0" w:space="0" w:color="auto"/>
            <w:left w:val="none" w:sz="0" w:space="0" w:color="auto"/>
            <w:bottom w:val="none" w:sz="0" w:space="0" w:color="auto"/>
            <w:right w:val="none" w:sz="0" w:space="0" w:color="auto"/>
          </w:divBdr>
        </w:div>
        <w:div w:id="1521122011">
          <w:marLeft w:val="1800"/>
          <w:marRight w:val="0"/>
          <w:marTop w:val="67"/>
          <w:marBottom w:val="0"/>
          <w:divBdr>
            <w:top w:val="none" w:sz="0" w:space="0" w:color="auto"/>
            <w:left w:val="none" w:sz="0" w:space="0" w:color="auto"/>
            <w:bottom w:val="none" w:sz="0" w:space="0" w:color="auto"/>
            <w:right w:val="none" w:sz="0" w:space="0" w:color="auto"/>
          </w:divBdr>
        </w:div>
        <w:div w:id="1594971346">
          <w:marLeft w:val="547"/>
          <w:marRight w:val="0"/>
          <w:marTop w:val="86"/>
          <w:marBottom w:val="0"/>
          <w:divBdr>
            <w:top w:val="none" w:sz="0" w:space="0" w:color="auto"/>
            <w:left w:val="none" w:sz="0" w:space="0" w:color="auto"/>
            <w:bottom w:val="none" w:sz="0" w:space="0" w:color="auto"/>
            <w:right w:val="none" w:sz="0" w:space="0" w:color="auto"/>
          </w:divBdr>
        </w:div>
        <w:div w:id="1876767082">
          <w:marLeft w:val="1800"/>
          <w:marRight w:val="0"/>
          <w:marTop w:val="67"/>
          <w:marBottom w:val="0"/>
          <w:divBdr>
            <w:top w:val="none" w:sz="0" w:space="0" w:color="auto"/>
            <w:left w:val="none" w:sz="0" w:space="0" w:color="auto"/>
            <w:bottom w:val="none" w:sz="0" w:space="0" w:color="auto"/>
            <w:right w:val="none" w:sz="0" w:space="0" w:color="auto"/>
          </w:divBdr>
        </w:div>
      </w:divsChild>
    </w:div>
    <w:div w:id="1861972710">
      <w:bodyDiv w:val="1"/>
      <w:marLeft w:val="0"/>
      <w:marRight w:val="0"/>
      <w:marTop w:val="0"/>
      <w:marBottom w:val="0"/>
      <w:divBdr>
        <w:top w:val="none" w:sz="0" w:space="0" w:color="auto"/>
        <w:left w:val="none" w:sz="0" w:space="0" w:color="auto"/>
        <w:bottom w:val="none" w:sz="0" w:space="0" w:color="auto"/>
        <w:right w:val="none" w:sz="0" w:space="0" w:color="auto"/>
      </w:divBdr>
    </w:div>
    <w:div w:id="1864660873">
      <w:bodyDiv w:val="1"/>
      <w:marLeft w:val="0"/>
      <w:marRight w:val="0"/>
      <w:marTop w:val="0"/>
      <w:marBottom w:val="0"/>
      <w:divBdr>
        <w:top w:val="none" w:sz="0" w:space="0" w:color="auto"/>
        <w:left w:val="none" w:sz="0" w:space="0" w:color="auto"/>
        <w:bottom w:val="none" w:sz="0" w:space="0" w:color="auto"/>
        <w:right w:val="none" w:sz="0" w:space="0" w:color="auto"/>
      </w:divBdr>
    </w:div>
    <w:div w:id="1873223378">
      <w:bodyDiv w:val="1"/>
      <w:marLeft w:val="0"/>
      <w:marRight w:val="0"/>
      <w:marTop w:val="0"/>
      <w:marBottom w:val="0"/>
      <w:divBdr>
        <w:top w:val="none" w:sz="0" w:space="0" w:color="auto"/>
        <w:left w:val="none" w:sz="0" w:space="0" w:color="auto"/>
        <w:bottom w:val="none" w:sz="0" w:space="0" w:color="auto"/>
        <w:right w:val="none" w:sz="0" w:space="0" w:color="auto"/>
      </w:divBdr>
    </w:div>
    <w:div w:id="1883857941">
      <w:bodyDiv w:val="1"/>
      <w:marLeft w:val="0"/>
      <w:marRight w:val="0"/>
      <w:marTop w:val="0"/>
      <w:marBottom w:val="0"/>
      <w:divBdr>
        <w:top w:val="none" w:sz="0" w:space="0" w:color="auto"/>
        <w:left w:val="none" w:sz="0" w:space="0" w:color="auto"/>
        <w:bottom w:val="none" w:sz="0" w:space="0" w:color="auto"/>
        <w:right w:val="none" w:sz="0" w:space="0" w:color="auto"/>
      </w:divBdr>
      <w:divsChild>
        <w:div w:id="1971325172">
          <w:marLeft w:val="576"/>
          <w:marRight w:val="0"/>
          <w:marTop w:val="120"/>
          <w:marBottom w:val="60"/>
          <w:divBdr>
            <w:top w:val="none" w:sz="0" w:space="0" w:color="auto"/>
            <w:left w:val="none" w:sz="0" w:space="0" w:color="auto"/>
            <w:bottom w:val="none" w:sz="0" w:space="0" w:color="auto"/>
            <w:right w:val="none" w:sz="0" w:space="0" w:color="auto"/>
          </w:divBdr>
        </w:div>
      </w:divsChild>
    </w:div>
    <w:div w:id="1886211968">
      <w:bodyDiv w:val="1"/>
      <w:marLeft w:val="0"/>
      <w:marRight w:val="0"/>
      <w:marTop w:val="0"/>
      <w:marBottom w:val="0"/>
      <w:divBdr>
        <w:top w:val="none" w:sz="0" w:space="0" w:color="auto"/>
        <w:left w:val="none" w:sz="0" w:space="0" w:color="auto"/>
        <w:bottom w:val="none" w:sz="0" w:space="0" w:color="auto"/>
        <w:right w:val="none" w:sz="0" w:space="0" w:color="auto"/>
      </w:divBdr>
    </w:div>
    <w:div w:id="1908689147">
      <w:bodyDiv w:val="1"/>
      <w:marLeft w:val="0"/>
      <w:marRight w:val="0"/>
      <w:marTop w:val="0"/>
      <w:marBottom w:val="0"/>
      <w:divBdr>
        <w:top w:val="none" w:sz="0" w:space="0" w:color="auto"/>
        <w:left w:val="none" w:sz="0" w:space="0" w:color="auto"/>
        <w:bottom w:val="none" w:sz="0" w:space="0" w:color="auto"/>
        <w:right w:val="none" w:sz="0" w:space="0" w:color="auto"/>
      </w:divBdr>
    </w:div>
    <w:div w:id="1928153418">
      <w:bodyDiv w:val="1"/>
      <w:marLeft w:val="0"/>
      <w:marRight w:val="0"/>
      <w:marTop w:val="0"/>
      <w:marBottom w:val="0"/>
      <w:divBdr>
        <w:top w:val="none" w:sz="0" w:space="0" w:color="auto"/>
        <w:left w:val="none" w:sz="0" w:space="0" w:color="auto"/>
        <w:bottom w:val="none" w:sz="0" w:space="0" w:color="auto"/>
        <w:right w:val="none" w:sz="0" w:space="0" w:color="auto"/>
      </w:divBdr>
    </w:div>
    <w:div w:id="1928951884">
      <w:bodyDiv w:val="1"/>
      <w:marLeft w:val="0"/>
      <w:marRight w:val="0"/>
      <w:marTop w:val="0"/>
      <w:marBottom w:val="0"/>
      <w:divBdr>
        <w:top w:val="none" w:sz="0" w:space="0" w:color="auto"/>
        <w:left w:val="none" w:sz="0" w:space="0" w:color="auto"/>
        <w:bottom w:val="none" w:sz="0" w:space="0" w:color="auto"/>
        <w:right w:val="none" w:sz="0" w:space="0" w:color="auto"/>
      </w:divBdr>
      <w:divsChild>
        <w:div w:id="56784800">
          <w:marLeft w:val="288"/>
          <w:marRight w:val="0"/>
          <w:marTop w:val="160"/>
          <w:marBottom w:val="0"/>
          <w:divBdr>
            <w:top w:val="none" w:sz="0" w:space="0" w:color="auto"/>
            <w:left w:val="none" w:sz="0" w:space="0" w:color="auto"/>
            <w:bottom w:val="none" w:sz="0" w:space="0" w:color="auto"/>
            <w:right w:val="none" w:sz="0" w:space="0" w:color="auto"/>
          </w:divBdr>
        </w:div>
        <w:div w:id="67575547">
          <w:marLeft w:val="288"/>
          <w:marRight w:val="0"/>
          <w:marTop w:val="160"/>
          <w:marBottom w:val="0"/>
          <w:divBdr>
            <w:top w:val="none" w:sz="0" w:space="0" w:color="auto"/>
            <w:left w:val="none" w:sz="0" w:space="0" w:color="auto"/>
            <w:bottom w:val="none" w:sz="0" w:space="0" w:color="auto"/>
            <w:right w:val="none" w:sz="0" w:space="0" w:color="auto"/>
          </w:divBdr>
        </w:div>
        <w:div w:id="102967816">
          <w:marLeft w:val="979"/>
          <w:marRight w:val="0"/>
          <w:marTop w:val="77"/>
          <w:marBottom w:val="0"/>
          <w:divBdr>
            <w:top w:val="none" w:sz="0" w:space="0" w:color="auto"/>
            <w:left w:val="none" w:sz="0" w:space="0" w:color="auto"/>
            <w:bottom w:val="none" w:sz="0" w:space="0" w:color="auto"/>
            <w:right w:val="none" w:sz="0" w:space="0" w:color="auto"/>
          </w:divBdr>
        </w:div>
        <w:div w:id="186255989">
          <w:marLeft w:val="979"/>
          <w:marRight w:val="0"/>
          <w:marTop w:val="77"/>
          <w:marBottom w:val="0"/>
          <w:divBdr>
            <w:top w:val="none" w:sz="0" w:space="0" w:color="auto"/>
            <w:left w:val="none" w:sz="0" w:space="0" w:color="auto"/>
            <w:bottom w:val="none" w:sz="0" w:space="0" w:color="auto"/>
            <w:right w:val="none" w:sz="0" w:space="0" w:color="auto"/>
          </w:divBdr>
        </w:div>
        <w:div w:id="261770008">
          <w:marLeft w:val="979"/>
          <w:marRight w:val="0"/>
          <w:marTop w:val="77"/>
          <w:marBottom w:val="0"/>
          <w:divBdr>
            <w:top w:val="none" w:sz="0" w:space="0" w:color="auto"/>
            <w:left w:val="none" w:sz="0" w:space="0" w:color="auto"/>
            <w:bottom w:val="none" w:sz="0" w:space="0" w:color="auto"/>
            <w:right w:val="none" w:sz="0" w:space="0" w:color="auto"/>
          </w:divBdr>
        </w:div>
        <w:div w:id="369573342">
          <w:marLeft w:val="288"/>
          <w:marRight w:val="0"/>
          <w:marTop w:val="160"/>
          <w:marBottom w:val="0"/>
          <w:divBdr>
            <w:top w:val="none" w:sz="0" w:space="0" w:color="auto"/>
            <w:left w:val="none" w:sz="0" w:space="0" w:color="auto"/>
            <w:bottom w:val="none" w:sz="0" w:space="0" w:color="auto"/>
            <w:right w:val="none" w:sz="0" w:space="0" w:color="auto"/>
          </w:divBdr>
        </w:div>
        <w:div w:id="490683015">
          <w:marLeft w:val="979"/>
          <w:marRight w:val="0"/>
          <w:marTop w:val="77"/>
          <w:marBottom w:val="0"/>
          <w:divBdr>
            <w:top w:val="none" w:sz="0" w:space="0" w:color="auto"/>
            <w:left w:val="none" w:sz="0" w:space="0" w:color="auto"/>
            <w:bottom w:val="none" w:sz="0" w:space="0" w:color="auto"/>
            <w:right w:val="none" w:sz="0" w:space="0" w:color="auto"/>
          </w:divBdr>
        </w:div>
        <w:div w:id="1115321526">
          <w:marLeft w:val="288"/>
          <w:marRight w:val="0"/>
          <w:marTop w:val="160"/>
          <w:marBottom w:val="0"/>
          <w:divBdr>
            <w:top w:val="none" w:sz="0" w:space="0" w:color="auto"/>
            <w:left w:val="none" w:sz="0" w:space="0" w:color="auto"/>
            <w:bottom w:val="none" w:sz="0" w:space="0" w:color="auto"/>
            <w:right w:val="none" w:sz="0" w:space="0" w:color="auto"/>
          </w:divBdr>
        </w:div>
        <w:div w:id="1240754786">
          <w:marLeft w:val="979"/>
          <w:marRight w:val="0"/>
          <w:marTop w:val="77"/>
          <w:marBottom w:val="0"/>
          <w:divBdr>
            <w:top w:val="none" w:sz="0" w:space="0" w:color="auto"/>
            <w:left w:val="none" w:sz="0" w:space="0" w:color="auto"/>
            <w:bottom w:val="none" w:sz="0" w:space="0" w:color="auto"/>
            <w:right w:val="none" w:sz="0" w:space="0" w:color="auto"/>
          </w:divBdr>
        </w:div>
        <w:div w:id="1529636388">
          <w:marLeft w:val="979"/>
          <w:marRight w:val="0"/>
          <w:marTop w:val="77"/>
          <w:marBottom w:val="0"/>
          <w:divBdr>
            <w:top w:val="none" w:sz="0" w:space="0" w:color="auto"/>
            <w:left w:val="none" w:sz="0" w:space="0" w:color="auto"/>
            <w:bottom w:val="none" w:sz="0" w:space="0" w:color="auto"/>
            <w:right w:val="none" w:sz="0" w:space="0" w:color="auto"/>
          </w:divBdr>
        </w:div>
        <w:div w:id="1653487420">
          <w:marLeft w:val="979"/>
          <w:marRight w:val="0"/>
          <w:marTop w:val="77"/>
          <w:marBottom w:val="0"/>
          <w:divBdr>
            <w:top w:val="none" w:sz="0" w:space="0" w:color="auto"/>
            <w:left w:val="none" w:sz="0" w:space="0" w:color="auto"/>
            <w:bottom w:val="none" w:sz="0" w:space="0" w:color="auto"/>
            <w:right w:val="none" w:sz="0" w:space="0" w:color="auto"/>
          </w:divBdr>
        </w:div>
        <w:div w:id="1792047893">
          <w:marLeft w:val="979"/>
          <w:marRight w:val="0"/>
          <w:marTop w:val="77"/>
          <w:marBottom w:val="0"/>
          <w:divBdr>
            <w:top w:val="none" w:sz="0" w:space="0" w:color="auto"/>
            <w:left w:val="none" w:sz="0" w:space="0" w:color="auto"/>
            <w:bottom w:val="none" w:sz="0" w:space="0" w:color="auto"/>
            <w:right w:val="none" w:sz="0" w:space="0" w:color="auto"/>
          </w:divBdr>
        </w:div>
        <w:div w:id="1862696442">
          <w:marLeft w:val="288"/>
          <w:marRight w:val="0"/>
          <w:marTop w:val="86"/>
          <w:marBottom w:val="0"/>
          <w:divBdr>
            <w:top w:val="none" w:sz="0" w:space="0" w:color="auto"/>
            <w:left w:val="none" w:sz="0" w:space="0" w:color="auto"/>
            <w:bottom w:val="none" w:sz="0" w:space="0" w:color="auto"/>
            <w:right w:val="none" w:sz="0" w:space="0" w:color="auto"/>
          </w:divBdr>
        </w:div>
        <w:div w:id="2060665022">
          <w:marLeft w:val="288"/>
          <w:marRight w:val="0"/>
          <w:marTop w:val="160"/>
          <w:marBottom w:val="0"/>
          <w:divBdr>
            <w:top w:val="none" w:sz="0" w:space="0" w:color="auto"/>
            <w:left w:val="none" w:sz="0" w:space="0" w:color="auto"/>
            <w:bottom w:val="none" w:sz="0" w:space="0" w:color="auto"/>
            <w:right w:val="none" w:sz="0" w:space="0" w:color="auto"/>
          </w:divBdr>
        </w:div>
      </w:divsChild>
    </w:div>
    <w:div w:id="1964458558">
      <w:marLeft w:val="0"/>
      <w:marRight w:val="0"/>
      <w:marTop w:val="0"/>
      <w:marBottom w:val="0"/>
      <w:divBdr>
        <w:top w:val="none" w:sz="0" w:space="0" w:color="auto"/>
        <w:left w:val="none" w:sz="0" w:space="0" w:color="auto"/>
        <w:bottom w:val="none" w:sz="0" w:space="0" w:color="auto"/>
        <w:right w:val="none" w:sz="0" w:space="0" w:color="auto"/>
      </w:divBdr>
    </w:div>
    <w:div w:id="1964458560">
      <w:marLeft w:val="0"/>
      <w:marRight w:val="0"/>
      <w:marTop w:val="0"/>
      <w:marBottom w:val="0"/>
      <w:divBdr>
        <w:top w:val="none" w:sz="0" w:space="0" w:color="auto"/>
        <w:left w:val="none" w:sz="0" w:space="0" w:color="auto"/>
        <w:bottom w:val="none" w:sz="0" w:space="0" w:color="auto"/>
        <w:right w:val="none" w:sz="0" w:space="0" w:color="auto"/>
      </w:divBdr>
      <w:divsChild>
        <w:div w:id="1964458593">
          <w:marLeft w:val="1166"/>
          <w:marRight w:val="0"/>
          <w:marTop w:val="77"/>
          <w:marBottom w:val="0"/>
          <w:divBdr>
            <w:top w:val="none" w:sz="0" w:space="0" w:color="auto"/>
            <w:left w:val="none" w:sz="0" w:space="0" w:color="auto"/>
            <w:bottom w:val="none" w:sz="0" w:space="0" w:color="auto"/>
            <w:right w:val="none" w:sz="0" w:space="0" w:color="auto"/>
          </w:divBdr>
        </w:div>
      </w:divsChild>
    </w:div>
    <w:div w:id="1964458563">
      <w:marLeft w:val="0"/>
      <w:marRight w:val="0"/>
      <w:marTop w:val="0"/>
      <w:marBottom w:val="0"/>
      <w:divBdr>
        <w:top w:val="none" w:sz="0" w:space="0" w:color="auto"/>
        <w:left w:val="none" w:sz="0" w:space="0" w:color="auto"/>
        <w:bottom w:val="none" w:sz="0" w:space="0" w:color="auto"/>
        <w:right w:val="none" w:sz="0" w:space="0" w:color="auto"/>
      </w:divBdr>
    </w:div>
    <w:div w:id="1964458566">
      <w:marLeft w:val="0"/>
      <w:marRight w:val="0"/>
      <w:marTop w:val="0"/>
      <w:marBottom w:val="0"/>
      <w:divBdr>
        <w:top w:val="none" w:sz="0" w:space="0" w:color="auto"/>
        <w:left w:val="none" w:sz="0" w:space="0" w:color="auto"/>
        <w:bottom w:val="none" w:sz="0" w:space="0" w:color="auto"/>
        <w:right w:val="none" w:sz="0" w:space="0" w:color="auto"/>
      </w:divBdr>
    </w:div>
    <w:div w:id="1964458567">
      <w:marLeft w:val="0"/>
      <w:marRight w:val="0"/>
      <w:marTop w:val="0"/>
      <w:marBottom w:val="0"/>
      <w:divBdr>
        <w:top w:val="none" w:sz="0" w:space="0" w:color="auto"/>
        <w:left w:val="none" w:sz="0" w:space="0" w:color="auto"/>
        <w:bottom w:val="none" w:sz="0" w:space="0" w:color="auto"/>
        <w:right w:val="none" w:sz="0" w:space="0" w:color="auto"/>
      </w:divBdr>
    </w:div>
    <w:div w:id="1964458568">
      <w:marLeft w:val="0"/>
      <w:marRight w:val="0"/>
      <w:marTop w:val="0"/>
      <w:marBottom w:val="0"/>
      <w:divBdr>
        <w:top w:val="none" w:sz="0" w:space="0" w:color="auto"/>
        <w:left w:val="none" w:sz="0" w:space="0" w:color="auto"/>
        <w:bottom w:val="none" w:sz="0" w:space="0" w:color="auto"/>
        <w:right w:val="none" w:sz="0" w:space="0" w:color="auto"/>
      </w:divBdr>
    </w:div>
    <w:div w:id="1964458571">
      <w:marLeft w:val="0"/>
      <w:marRight w:val="0"/>
      <w:marTop w:val="0"/>
      <w:marBottom w:val="0"/>
      <w:divBdr>
        <w:top w:val="none" w:sz="0" w:space="0" w:color="auto"/>
        <w:left w:val="none" w:sz="0" w:space="0" w:color="auto"/>
        <w:bottom w:val="none" w:sz="0" w:space="0" w:color="auto"/>
        <w:right w:val="none" w:sz="0" w:space="0" w:color="auto"/>
      </w:divBdr>
      <w:divsChild>
        <w:div w:id="1964458597">
          <w:marLeft w:val="0"/>
          <w:marRight w:val="0"/>
          <w:marTop w:val="86"/>
          <w:marBottom w:val="0"/>
          <w:divBdr>
            <w:top w:val="none" w:sz="0" w:space="0" w:color="auto"/>
            <w:left w:val="none" w:sz="0" w:space="0" w:color="auto"/>
            <w:bottom w:val="none" w:sz="0" w:space="0" w:color="auto"/>
            <w:right w:val="none" w:sz="0" w:space="0" w:color="auto"/>
          </w:divBdr>
        </w:div>
        <w:div w:id="1964458747">
          <w:marLeft w:val="0"/>
          <w:marRight w:val="0"/>
          <w:marTop w:val="86"/>
          <w:marBottom w:val="0"/>
          <w:divBdr>
            <w:top w:val="none" w:sz="0" w:space="0" w:color="auto"/>
            <w:left w:val="none" w:sz="0" w:space="0" w:color="auto"/>
            <w:bottom w:val="none" w:sz="0" w:space="0" w:color="auto"/>
            <w:right w:val="none" w:sz="0" w:space="0" w:color="auto"/>
          </w:divBdr>
        </w:div>
        <w:div w:id="1964458749">
          <w:marLeft w:val="0"/>
          <w:marRight w:val="0"/>
          <w:marTop w:val="86"/>
          <w:marBottom w:val="0"/>
          <w:divBdr>
            <w:top w:val="none" w:sz="0" w:space="0" w:color="auto"/>
            <w:left w:val="none" w:sz="0" w:space="0" w:color="auto"/>
            <w:bottom w:val="none" w:sz="0" w:space="0" w:color="auto"/>
            <w:right w:val="none" w:sz="0" w:space="0" w:color="auto"/>
          </w:divBdr>
        </w:div>
      </w:divsChild>
    </w:div>
    <w:div w:id="1964458575">
      <w:marLeft w:val="0"/>
      <w:marRight w:val="0"/>
      <w:marTop w:val="0"/>
      <w:marBottom w:val="0"/>
      <w:divBdr>
        <w:top w:val="none" w:sz="0" w:space="0" w:color="auto"/>
        <w:left w:val="none" w:sz="0" w:space="0" w:color="auto"/>
        <w:bottom w:val="none" w:sz="0" w:space="0" w:color="auto"/>
        <w:right w:val="none" w:sz="0" w:space="0" w:color="auto"/>
      </w:divBdr>
    </w:div>
    <w:div w:id="1964458579">
      <w:marLeft w:val="0"/>
      <w:marRight w:val="0"/>
      <w:marTop w:val="0"/>
      <w:marBottom w:val="0"/>
      <w:divBdr>
        <w:top w:val="none" w:sz="0" w:space="0" w:color="auto"/>
        <w:left w:val="none" w:sz="0" w:space="0" w:color="auto"/>
        <w:bottom w:val="none" w:sz="0" w:space="0" w:color="auto"/>
        <w:right w:val="none" w:sz="0" w:space="0" w:color="auto"/>
      </w:divBdr>
    </w:div>
    <w:div w:id="1964458581">
      <w:marLeft w:val="0"/>
      <w:marRight w:val="0"/>
      <w:marTop w:val="0"/>
      <w:marBottom w:val="0"/>
      <w:divBdr>
        <w:top w:val="none" w:sz="0" w:space="0" w:color="auto"/>
        <w:left w:val="none" w:sz="0" w:space="0" w:color="auto"/>
        <w:bottom w:val="none" w:sz="0" w:space="0" w:color="auto"/>
        <w:right w:val="none" w:sz="0" w:space="0" w:color="auto"/>
      </w:divBdr>
    </w:div>
    <w:div w:id="1964458582">
      <w:marLeft w:val="0"/>
      <w:marRight w:val="0"/>
      <w:marTop w:val="0"/>
      <w:marBottom w:val="0"/>
      <w:divBdr>
        <w:top w:val="none" w:sz="0" w:space="0" w:color="auto"/>
        <w:left w:val="none" w:sz="0" w:space="0" w:color="auto"/>
        <w:bottom w:val="none" w:sz="0" w:space="0" w:color="auto"/>
        <w:right w:val="none" w:sz="0" w:space="0" w:color="auto"/>
      </w:divBdr>
    </w:div>
    <w:div w:id="1964458583">
      <w:marLeft w:val="0"/>
      <w:marRight w:val="0"/>
      <w:marTop w:val="0"/>
      <w:marBottom w:val="0"/>
      <w:divBdr>
        <w:top w:val="none" w:sz="0" w:space="0" w:color="auto"/>
        <w:left w:val="none" w:sz="0" w:space="0" w:color="auto"/>
        <w:bottom w:val="none" w:sz="0" w:space="0" w:color="auto"/>
        <w:right w:val="none" w:sz="0" w:space="0" w:color="auto"/>
      </w:divBdr>
    </w:div>
    <w:div w:id="1964458584">
      <w:marLeft w:val="0"/>
      <w:marRight w:val="0"/>
      <w:marTop w:val="0"/>
      <w:marBottom w:val="0"/>
      <w:divBdr>
        <w:top w:val="none" w:sz="0" w:space="0" w:color="auto"/>
        <w:left w:val="none" w:sz="0" w:space="0" w:color="auto"/>
        <w:bottom w:val="none" w:sz="0" w:space="0" w:color="auto"/>
        <w:right w:val="none" w:sz="0" w:space="0" w:color="auto"/>
      </w:divBdr>
      <w:divsChild>
        <w:div w:id="1964458590">
          <w:marLeft w:val="835"/>
          <w:marRight w:val="0"/>
          <w:marTop w:val="60"/>
          <w:marBottom w:val="60"/>
          <w:divBdr>
            <w:top w:val="none" w:sz="0" w:space="0" w:color="auto"/>
            <w:left w:val="none" w:sz="0" w:space="0" w:color="auto"/>
            <w:bottom w:val="none" w:sz="0" w:space="0" w:color="auto"/>
            <w:right w:val="none" w:sz="0" w:space="0" w:color="auto"/>
          </w:divBdr>
        </w:div>
        <w:div w:id="1964458751">
          <w:marLeft w:val="835"/>
          <w:marRight w:val="0"/>
          <w:marTop w:val="60"/>
          <w:marBottom w:val="60"/>
          <w:divBdr>
            <w:top w:val="none" w:sz="0" w:space="0" w:color="auto"/>
            <w:left w:val="none" w:sz="0" w:space="0" w:color="auto"/>
            <w:bottom w:val="none" w:sz="0" w:space="0" w:color="auto"/>
            <w:right w:val="none" w:sz="0" w:space="0" w:color="auto"/>
          </w:divBdr>
        </w:div>
        <w:div w:id="1964458782">
          <w:marLeft w:val="835"/>
          <w:marRight w:val="0"/>
          <w:marTop w:val="60"/>
          <w:marBottom w:val="60"/>
          <w:divBdr>
            <w:top w:val="none" w:sz="0" w:space="0" w:color="auto"/>
            <w:left w:val="none" w:sz="0" w:space="0" w:color="auto"/>
            <w:bottom w:val="none" w:sz="0" w:space="0" w:color="auto"/>
            <w:right w:val="none" w:sz="0" w:space="0" w:color="auto"/>
          </w:divBdr>
        </w:div>
      </w:divsChild>
    </w:div>
    <w:div w:id="1964458585">
      <w:marLeft w:val="0"/>
      <w:marRight w:val="0"/>
      <w:marTop w:val="0"/>
      <w:marBottom w:val="0"/>
      <w:divBdr>
        <w:top w:val="none" w:sz="0" w:space="0" w:color="auto"/>
        <w:left w:val="none" w:sz="0" w:space="0" w:color="auto"/>
        <w:bottom w:val="none" w:sz="0" w:space="0" w:color="auto"/>
        <w:right w:val="none" w:sz="0" w:space="0" w:color="auto"/>
      </w:divBdr>
    </w:div>
    <w:div w:id="1964458587">
      <w:marLeft w:val="0"/>
      <w:marRight w:val="0"/>
      <w:marTop w:val="0"/>
      <w:marBottom w:val="0"/>
      <w:divBdr>
        <w:top w:val="none" w:sz="0" w:space="0" w:color="auto"/>
        <w:left w:val="none" w:sz="0" w:space="0" w:color="auto"/>
        <w:bottom w:val="none" w:sz="0" w:space="0" w:color="auto"/>
        <w:right w:val="none" w:sz="0" w:space="0" w:color="auto"/>
      </w:divBdr>
      <w:divsChild>
        <w:div w:id="1964458549">
          <w:marLeft w:val="0"/>
          <w:marRight w:val="0"/>
          <w:marTop w:val="86"/>
          <w:marBottom w:val="0"/>
          <w:divBdr>
            <w:top w:val="none" w:sz="0" w:space="0" w:color="auto"/>
            <w:left w:val="none" w:sz="0" w:space="0" w:color="auto"/>
            <w:bottom w:val="none" w:sz="0" w:space="0" w:color="auto"/>
            <w:right w:val="none" w:sz="0" w:space="0" w:color="auto"/>
          </w:divBdr>
        </w:div>
        <w:div w:id="1964458551">
          <w:marLeft w:val="562"/>
          <w:marRight w:val="0"/>
          <w:marTop w:val="120"/>
          <w:marBottom w:val="0"/>
          <w:divBdr>
            <w:top w:val="none" w:sz="0" w:space="0" w:color="auto"/>
            <w:left w:val="none" w:sz="0" w:space="0" w:color="auto"/>
            <w:bottom w:val="none" w:sz="0" w:space="0" w:color="auto"/>
            <w:right w:val="none" w:sz="0" w:space="0" w:color="auto"/>
          </w:divBdr>
        </w:div>
        <w:div w:id="1964458596">
          <w:marLeft w:val="0"/>
          <w:marRight w:val="0"/>
          <w:marTop w:val="86"/>
          <w:marBottom w:val="0"/>
          <w:divBdr>
            <w:top w:val="none" w:sz="0" w:space="0" w:color="auto"/>
            <w:left w:val="none" w:sz="0" w:space="0" w:color="auto"/>
            <w:bottom w:val="none" w:sz="0" w:space="0" w:color="auto"/>
            <w:right w:val="none" w:sz="0" w:space="0" w:color="auto"/>
          </w:divBdr>
        </w:div>
        <w:div w:id="1964458599">
          <w:marLeft w:val="0"/>
          <w:marRight w:val="0"/>
          <w:marTop w:val="86"/>
          <w:marBottom w:val="0"/>
          <w:divBdr>
            <w:top w:val="none" w:sz="0" w:space="0" w:color="auto"/>
            <w:left w:val="none" w:sz="0" w:space="0" w:color="auto"/>
            <w:bottom w:val="none" w:sz="0" w:space="0" w:color="auto"/>
            <w:right w:val="none" w:sz="0" w:space="0" w:color="auto"/>
          </w:divBdr>
        </w:div>
        <w:div w:id="1964458605">
          <w:marLeft w:val="562"/>
          <w:marRight w:val="0"/>
          <w:marTop w:val="120"/>
          <w:marBottom w:val="0"/>
          <w:divBdr>
            <w:top w:val="none" w:sz="0" w:space="0" w:color="auto"/>
            <w:left w:val="none" w:sz="0" w:space="0" w:color="auto"/>
            <w:bottom w:val="none" w:sz="0" w:space="0" w:color="auto"/>
            <w:right w:val="none" w:sz="0" w:space="0" w:color="auto"/>
          </w:divBdr>
        </w:div>
        <w:div w:id="1964458608">
          <w:marLeft w:val="562"/>
          <w:marRight w:val="0"/>
          <w:marTop w:val="120"/>
          <w:marBottom w:val="0"/>
          <w:divBdr>
            <w:top w:val="none" w:sz="0" w:space="0" w:color="auto"/>
            <w:left w:val="none" w:sz="0" w:space="0" w:color="auto"/>
            <w:bottom w:val="none" w:sz="0" w:space="0" w:color="auto"/>
            <w:right w:val="none" w:sz="0" w:space="0" w:color="auto"/>
          </w:divBdr>
        </w:div>
        <w:div w:id="1964458612">
          <w:marLeft w:val="562"/>
          <w:marRight w:val="0"/>
          <w:marTop w:val="0"/>
          <w:marBottom w:val="0"/>
          <w:divBdr>
            <w:top w:val="none" w:sz="0" w:space="0" w:color="auto"/>
            <w:left w:val="none" w:sz="0" w:space="0" w:color="auto"/>
            <w:bottom w:val="none" w:sz="0" w:space="0" w:color="auto"/>
            <w:right w:val="none" w:sz="0" w:space="0" w:color="auto"/>
          </w:divBdr>
        </w:div>
        <w:div w:id="1964458698">
          <w:marLeft w:val="562"/>
          <w:marRight w:val="0"/>
          <w:marTop w:val="120"/>
          <w:marBottom w:val="0"/>
          <w:divBdr>
            <w:top w:val="none" w:sz="0" w:space="0" w:color="auto"/>
            <w:left w:val="none" w:sz="0" w:space="0" w:color="auto"/>
            <w:bottom w:val="none" w:sz="0" w:space="0" w:color="auto"/>
            <w:right w:val="none" w:sz="0" w:space="0" w:color="auto"/>
          </w:divBdr>
        </w:div>
      </w:divsChild>
    </w:div>
    <w:div w:id="1964458591">
      <w:marLeft w:val="0"/>
      <w:marRight w:val="0"/>
      <w:marTop w:val="0"/>
      <w:marBottom w:val="0"/>
      <w:divBdr>
        <w:top w:val="none" w:sz="0" w:space="0" w:color="auto"/>
        <w:left w:val="none" w:sz="0" w:space="0" w:color="auto"/>
        <w:bottom w:val="none" w:sz="0" w:space="0" w:color="auto"/>
        <w:right w:val="none" w:sz="0" w:space="0" w:color="auto"/>
      </w:divBdr>
    </w:div>
    <w:div w:id="1964458603">
      <w:marLeft w:val="0"/>
      <w:marRight w:val="0"/>
      <w:marTop w:val="0"/>
      <w:marBottom w:val="0"/>
      <w:divBdr>
        <w:top w:val="none" w:sz="0" w:space="0" w:color="auto"/>
        <w:left w:val="none" w:sz="0" w:space="0" w:color="auto"/>
        <w:bottom w:val="none" w:sz="0" w:space="0" w:color="auto"/>
        <w:right w:val="none" w:sz="0" w:space="0" w:color="auto"/>
      </w:divBdr>
    </w:div>
    <w:div w:id="1964458617">
      <w:marLeft w:val="0"/>
      <w:marRight w:val="0"/>
      <w:marTop w:val="0"/>
      <w:marBottom w:val="0"/>
      <w:divBdr>
        <w:top w:val="none" w:sz="0" w:space="0" w:color="auto"/>
        <w:left w:val="none" w:sz="0" w:space="0" w:color="auto"/>
        <w:bottom w:val="none" w:sz="0" w:space="0" w:color="auto"/>
        <w:right w:val="none" w:sz="0" w:space="0" w:color="auto"/>
      </w:divBdr>
      <w:divsChild>
        <w:div w:id="1964458601">
          <w:marLeft w:val="979"/>
          <w:marRight w:val="0"/>
          <w:marTop w:val="77"/>
          <w:marBottom w:val="0"/>
          <w:divBdr>
            <w:top w:val="none" w:sz="0" w:space="0" w:color="auto"/>
            <w:left w:val="none" w:sz="0" w:space="0" w:color="auto"/>
            <w:bottom w:val="none" w:sz="0" w:space="0" w:color="auto"/>
            <w:right w:val="none" w:sz="0" w:space="0" w:color="auto"/>
          </w:divBdr>
        </w:div>
        <w:div w:id="1964458611">
          <w:marLeft w:val="288"/>
          <w:marRight w:val="0"/>
          <w:marTop w:val="160"/>
          <w:marBottom w:val="0"/>
          <w:divBdr>
            <w:top w:val="none" w:sz="0" w:space="0" w:color="auto"/>
            <w:left w:val="none" w:sz="0" w:space="0" w:color="auto"/>
            <w:bottom w:val="none" w:sz="0" w:space="0" w:color="auto"/>
            <w:right w:val="none" w:sz="0" w:space="0" w:color="auto"/>
          </w:divBdr>
        </w:div>
        <w:div w:id="1964458613">
          <w:marLeft w:val="979"/>
          <w:marRight w:val="0"/>
          <w:marTop w:val="77"/>
          <w:marBottom w:val="0"/>
          <w:divBdr>
            <w:top w:val="none" w:sz="0" w:space="0" w:color="auto"/>
            <w:left w:val="none" w:sz="0" w:space="0" w:color="auto"/>
            <w:bottom w:val="none" w:sz="0" w:space="0" w:color="auto"/>
            <w:right w:val="none" w:sz="0" w:space="0" w:color="auto"/>
          </w:divBdr>
        </w:div>
        <w:div w:id="1964458615">
          <w:marLeft w:val="288"/>
          <w:marRight w:val="0"/>
          <w:marTop w:val="160"/>
          <w:marBottom w:val="0"/>
          <w:divBdr>
            <w:top w:val="none" w:sz="0" w:space="0" w:color="auto"/>
            <w:left w:val="none" w:sz="0" w:space="0" w:color="auto"/>
            <w:bottom w:val="none" w:sz="0" w:space="0" w:color="auto"/>
            <w:right w:val="none" w:sz="0" w:space="0" w:color="auto"/>
          </w:divBdr>
        </w:div>
        <w:div w:id="1964458629">
          <w:marLeft w:val="288"/>
          <w:marRight w:val="0"/>
          <w:marTop w:val="160"/>
          <w:marBottom w:val="0"/>
          <w:divBdr>
            <w:top w:val="none" w:sz="0" w:space="0" w:color="auto"/>
            <w:left w:val="none" w:sz="0" w:space="0" w:color="auto"/>
            <w:bottom w:val="none" w:sz="0" w:space="0" w:color="auto"/>
            <w:right w:val="none" w:sz="0" w:space="0" w:color="auto"/>
          </w:divBdr>
        </w:div>
        <w:div w:id="1964458635">
          <w:marLeft w:val="979"/>
          <w:marRight w:val="0"/>
          <w:marTop w:val="77"/>
          <w:marBottom w:val="0"/>
          <w:divBdr>
            <w:top w:val="none" w:sz="0" w:space="0" w:color="auto"/>
            <w:left w:val="none" w:sz="0" w:space="0" w:color="auto"/>
            <w:bottom w:val="none" w:sz="0" w:space="0" w:color="auto"/>
            <w:right w:val="none" w:sz="0" w:space="0" w:color="auto"/>
          </w:divBdr>
        </w:div>
        <w:div w:id="1964458642">
          <w:marLeft w:val="288"/>
          <w:marRight w:val="0"/>
          <w:marTop w:val="160"/>
          <w:marBottom w:val="0"/>
          <w:divBdr>
            <w:top w:val="none" w:sz="0" w:space="0" w:color="auto"/>
            <w:left w:val="none" w:sz="0" w:space="0" w:color="auto"/>
            <w:bottom w:val="none" w:sz="0" w:space="0" w:color="auto"/>
            <w:right w:val="none" w:sz="0" w:space="0" w:color="auto"/>
          </w:divBdr>
        </w:div>
        <w:div w:id="1964458646">
          <w:marLeft w:val="979"/>
          <w:marRight w:val="0"/>
          <w:marTop w:val="77"/>
          <w:marBottom w:val="0"/>
          <w:divBdr>
            <w:top w:val="none" w:sz="0" w:space="0" w:color="auto"/>
            <w:left w:val="none" w:sz="0" w:space="0" w:color="auto"/>
            <w:bottom w:val="none" w:sz="0" w:space="0" w:color="auto"/>
            <w:right w:val="none" w:sz="0" w:space="0" w:color="auto"/>
          </w:divBdr>
        </w:div>
        <w:div w:id="1964458700">
          <w:marLeft w:val="288"/>
          <w:marRight w:val="0"/>
          <w:marTop w:val="160"/>
          <w:marBottom w:val="0"/>
          <w:divBdr>
            <w:top w:val="none" w:sz="0" w:space="0" w:color="auto"/>
            <w:left w:val="none" w:sz="0" w:space="0" w:color="auto"/>
            <w:bottom w:val="none" w:sz="0" w:space="0" w:color="auto"/>
            <w:right w:val="none" w:sz="0" w:space="0" w:color="auto"/>
          </w:divBdr>
        </w:div>
        <w:div w:id="1964458704">
          <w:marLeft w:val="979"/>
          <w:marRight w:val="0"/>
          <w:marTop w:val="77"/>
          <w:marBottom w:val="0"/>
          <w:divBdr>
            <w:top w:val="none" w:sz="0" w:space="0" w:color="auto"/>
            <w:left w:val="none" w:sz="0" w:space="0" w:color="auto"/>
            <w:bottom w:val="none" w:sz="0" w:space="0" w:color="auto"/>
            <w:right w:val="none" w:sz="0" w:space="0" w:color="auto"/>
          </w:divBdr>
        </w:div>
        <w:div w:id="1964458706">
          <w:marLeft w:val="979"/>
          <w:marRight w:val="0"/>
          <w:marTop w:val="77"/>
          <w:marBottom w:val="0"/>
          <w:divBdr>
            <w:top w:val="none" w:sz="0" w:space="0" w:color="auto"/>
            <w:left w:val="none" w:sz="0" w:space="0" w:color="auto"/>
            <w:bottom w:val="none" w:sz="0" w:space="0" w:color="auto"/>
            <w:right w:val="none" w:sz="0" w:space="0" w:color="auto"/>
          </w:divBdr>
        </w:div>
        <w:div w:id="1964458714">
          <w:marLeft w:val="979"/>
          <w:marRight w:val="0"/>
          <w:marTop w:val="77"/>
          <w:marBottom w:val="0"/>
          <w:divBdr>
            <w:top w:val="none" w:sz="0" w:space="0" w:color="auto"/>
            <w:left w:val="none" w:sz="0" w:space="0" w:color="auto"/>
            <w:bottom w:val="none" w:sz="0" w:space="0" w:color="auto"/>
            <w:right w:val="none" w:sz="0" w:space="0" w:color="auto"/>
          </w:divBdr>
        </w:div>
        <w:div w:id="1964458743">
          <w:marLeft w:val="979"/>
          <w:marRight w:val="0"/>
          <w:marTop w:val="77"/>
          <w:marBottom w:val="0"/>
          <w:divBdr>
            <w:top w:val="none" w:sz="0" w:space="0" w:color="auto"/>
            <w:left w:val="none" w:sz="0" w:space="0" w:color="auto"/>
            <w:bottom w:val="none" w:sz="0" w:space="0" w:color="auto"/>
            <w:right w:val="none" w:sz="0" w:space="0" w:color="auto"/>
          </w:divBdr>
        </w:div>
        <w:div w:id="1964458771">
          <w:marLeft w:val="288"/>
          <w:marRight w:val="0"/>
          <w:marTop w:val="86"/>
          <w:marBottom w:val="0"/>
          <w:divBdr>
            <w:top w:val="none" w:sz="0" w:space="0" w:color="auto"/>
            <w:left w:val="none" w:sz="0" w:space="0" w:color="auto"/>
            <w:bottom w:val="none" w:sz="0" w:space="0" w:color="auto"/>
            <w:right w:val="none" w:sz="0" w:space="0" w:color="auto"/>
          </w:divBdr>
        </w:div>
      </w:divsChild>
    </w:div>
    <w:div w:id="1964458619">
      <w:marLeft w:val="0"/>
      <w:marRight w:val="0"/>
      <w:marTop w:val="0"/>
      <w:marBottom w:val="0"/>
      <w:divBdr>
        <w:top w:val="none" w:sz="0" w:space="0" w:color="auto"/>
        <w:left w:val="none" w:sz="0" w:space="0" w:color="auto"/>
        <w:bottom w:val="none" w:sz="0" w:space="0" w:color="auto"/>
        <w:right w:val="none" w:sz="0" w:space="0" w:color="auto"/>
      </w:divBdr>
    </w:div>
    <w:div w:id="1964458622">
      <w:marLeft w:val="0"/>
      <w:marRight w:val="0"/>
      <w:marTop w:val="0"/>
      <w:marBottom w:val="0"/>
      <w:divBdr>
        <w:top w:val="none" w:sz="0" w:space="0" w:color="auto"/>
        <w:left w:val="none" w:sz="0" w:space="0" w:color="auto"/>
        <w:bottom w:val="none" w:sz="0" w:space="0" w:color="auto"/>
        <w:right w:val="none" w:sz="0" w:space="0" w:color="auto"/>
      </w:divBdr>
    </w:div>
    <w:div w:id="1964458624">
      <w:marLeft w:val="0"/>
      <w:marRight w:val="0"/>
      <w:marTop w:val="0"/>
      <w:marBottom w:val="0"/>
      <w:divBdr>
        <w:top w:val="none" w:sz="0" w:space="0" w:color="auto"/>
        <w:left w:val="none" w:sz="0" w:space="0" w:color="auto"/>
        <w:bottom w:val="none" w:sz="0" w:space="0" w:color="auto"/>
        <w:right w:val="none" w:sz="0" w:space="0" w:color="auto"/>
      </w:divBdr>
    </w:div>
    <w:div w:id="1964458628">
      <w:marLeft w:val="0"/>
      <w:marRight w:val="0"/>
      <w:marTop w:val="0"/>
      <w:marBottom w:val="0"/>
      <w:divBdr>
        <w:top w:val="none" w:sz="0" w:space="0" w:color="auto"/>
        <w:left w:val="none" w:sz="0" w:space="0" w:color="auto"/>
        <w:bottom w:val="none" w:sz="0" w:space="0" w:color="auto"/>
        <w:right w:val="none" w:sz="0" w:space="0" w:color="auto"/>
      </w:divBdr>
      <w:divsChild>
        <w:div w:id="1964458570">
          <w:marLeft w:val="547"/>
          <w:marRight w:val="0"/>
          <w:marTop w:val="77"/>
          <w:marBottom w:val="0"/>
          <w:divBdr>
            <w:top w:val="none" w:sz="0" w:space="0" w:color="auto"/>
            <w:left w:val="none" w:sz="0" w:space="0" w:color="auto"/>
            <w:bottom w:val="none" w:sz="0" w:space="0" w:color="auto"/>
            <w:right w:val="none" w:sz="0" w:space="0" w:color="auto"/>
          </w:divBdr>
        </w:div>
        <w:div w:id="1964458621">
          <w:marLeft w:val="547"/>
          <w:marRight w:val="0"/>
          <w:marTop w:val="0"/>
          <w:marBottom w:val="40"/>
          <w:divBdr>
            <w:top w:val="none" w:sz="0" w:space="0" w:color="auto"/>
            <w:left w:val="none" w:sz="0" w:space="0" w:color="auto"/>
            <w:bottom w:val="none" w:sz="0" w:space="0" w:color="auto"/>
            <w:right w:val="none" w:sz="0" w:space="0" w:color="auto"/>
          </w:divBdr>
        </w:div>
        <w:div w:id="1964458625">
          <w:marLeft w:val="547"/>
          <w:marRight w:val="0"/>
          <w:marTop w:val="0"/>
          <w:marBottom w:val="40"/>
          <w:divBdr>
            <w:top w:val="none" w:sz="0" w:space="0" w:color="auto"/>
            <w:left w:val="none" w:sz="0" w:space="0" w:color="auto"/>
            <w:bottom w:val="none" w:sz="0" w:space="0" w:color="auto"/>
            <w:right w:val="none" w:sz="0" w:space="0" w:color="auto"/>
          </w:divBdr>
        </w:div>
        <w:div w:id="1964458627">
          <w:marLeft w:val="547"/>
          <w:marRight w:val="0"/>
          <w:marTop w:val="0"/>
          <w:marBottom w:val="40"/>
          <w:divBdr>
            <w:top w:val="none" w:sz="0" w:space="0" w:color="auto"/>
            <w:left w:val="none" w:sz="0" w:space="0" w:color="auto"/>
            <w:bottom w:val="none" w:sz="0" w:space="0" w:color="auto"/>
            <w:right w:val="none" w:sz="0" w:space="0" w:color="auto"/>
          </w:divBdr>
        </w:div>
        <w:div w:id="1964458630">
          <w:marLeft w:val="547"/>
          <w:marRight w:val="0"/>
          <w:marTop w:val="0"/>
          <w:marBottom w:val="40"/>
          <w:divBdr>
            <w:top w:val="none" w:sz="0" w:space="0" w:color="auto"/>
            <w:left w:val="none" w:sz="0" w:space="0" w:color="auto"/>
            <w:bottom w:val="none" w:sz="0" w:space="0" w:color="auto"/>
            <w:right w:val="none" w:sz="0" w:space="0" w:color="auto"/>
          </w:divBdr>
        </w:div>
        <w:div w:id="1964458637">
          <w:marLeft w:val="547"/>
          <w:marRight w:val="0"/>
          <w:marTop w:val="0"/>
          <w:marBottom w:val="40"/>
          <w:divBdr>
            <w:top w:val="none" w:sz="0" w:space="0" w:color="auto"/>
            <w:left w:val="none" w:sz="0" w:space="0" w:color="auto"/>
            <w:bottom w:val="none" w:sz="0" w:space="0" w:color="auto"/>
            <w:right w:val="none" w:sz="0" w:space="0" w:color="auto"/>
          </w:divBdr>
        </w:div>
        <w:div w:id="1964458649">
          <w:marLeft w:val="547"/>
          <w:marRight w:val="0"/>
          <w:marTop w:val="77"/>
          <w:marBottom w:val="0"/>
          <w:divBdr>
            <w:top w:val="none" w:sz="0" w:space="0" w:color="auto"/>
            <w:left w:val="none" w:sz="0" w:space="0" w:color="auto"/>
            <w:bottom w:val="none" w:sz="0" w:space="0" w:color="auto"/>
            <w:right w:val="none" w:sz="0" w:space="0" w:color="auto"/>
          </w:divBdr>
        </w:div>
        <w:div w:id="1964458665">
          <w:marLeft w:val="547"/>
          <w:marRight w:val="0"/>
          <w:marTop w:val="0"/>
          <w:marBottom w:val="40"/>
          <w:divBdr>
            <w:top w:val="none" w:sz="0" w:space="0" w:color="auto"/>
            <w:left w:val="none" w:sz="0" w:space="0" w:color="auto"/>
            <w:bottom w:val="none" w:sz="0" w:space="0" w:color="auto"/>
            <w:right w:val="none" w:sz="0" w:space="0" w:color="auto"/>
          </w:divBdr>
        </w:div>
        <w:div w:id="1964458699">
          <w:marLeft w:val="547"/>
          <w:marRight w:val="0"/>
          <w:marTop w:val="0"/>
          <w:marBottom w:val="40"/>
          <w:divBdr>
            <w:top w:val="none" w:sz="0" w:space="0" w:color="auto"/>
            <w:left w:val="none" w:sz="0" w:space="0" w:color="auto"/>
            <w:bottom w:val="none" w:sz="0" w:space="0" w:color="auto"/>
            <w:right w:val="none" w:sz="0" w:space="0" w:color="auto"/>
          </w:divBdr>
        </w:div>
        <w:div w:id="1964458708">
          <w:marLeft w:val="547"/>
          <w:marRight w:val="0"/>
          <w:marTop w:val="0"/>
          <w:marBottom w:val="40"/>
          <w:divBdr>
            <w:top w:val="none" w:sz="0" w:space="0" w:color="auto"/>
            <w:left w:val="none" w:sz="0" w:space="0" w:color="auto"/>
            <w:bottom w:val="none" w:sz="0" w:space="0" w:color="auto"/>
            <w:right w:val="none" w:sz="0" w:space="0" w:color="auto"/>
          </w:divBdr>
        </w:div>
        <w:div w:id="1964458772">
          <w:marLeft w:val="547"/>
          <w:marRight w:val="0"/>
          <w:marTop w:val="0"/>
          <w:marBottom w:val="40"/>
          <w:divBdr>
            <w:top w:val="none" w:sz="0" w:space="0" w:color="auto"/>
            <w:left w:val="none" w:sz="0" w:space="0" w:color="auto"/>
            <w:bottom w:val="none" w:sz="0" w:space="0" w:color="auto"/>
            <w:right w:val="none" w:sz="0" w:space="0" w:color="auto"/>
          </w:divBdr>
        </w:div>
        <w:div w:id="1964458774">
          <w:marLeft w:val="547"/>
          <w:marRight w:val="0"/>
          <w:marTop w:val="77"/>
          <w:marBottom w:val="0"/>
          <w:divBdr>
            <w:top w:val="none" w:sz="0" w:space="0" w:color="auto"/>
            <w:left w:val="none" w:sz="0" w:space="0" w:color="auto"/>
            <w:bottom w:val="none" w:sz="0" w:space="0" w:color="auto"/>
            <w:right w:val="none" w:sz="0" w:space="0" w:color="auto"/>
          </w:divBdr>
        </w:div>
      </w:divsChild>
    </w:div>
    <w:div w:id="1964458631">
      <w:marLeft w:val="0"/>
      <w:marRight w:val="0"/>
      <w:marTop w:val="0"/>
      <w:marBottom w:val="0"/>
      <w:divBdr>
        <w:top w:val="none" w:sz="0" w:space="0" w:color="auto"/>
        <w:left w:val="none" w:sz="0" w:space="0" w:color="auto"/>
        <w:bottom w:val="none" w:sz="0" w:space="0" w:color="auto"/>
        <w:right w:val="none" w:sz="0" w:space="0" w:color="auto"/>
      </w:divBdr>
    </w:div>
    <w:div w:id="1964458633">
      <w:marLeft w:val="0"/>
      <w:marRight w:val="0"/>
      <w:marTop w:val="0"/>
      <w:marBottom w:val="0"/>
      <w:divBdr>
        <w:top w:val="none" w:sz="0" w:space="0" w:color="auto"/>
        <w:left w:val="none" w:sz="0" w:space="0" w:color="auto"/>
        <w:bottom w:val="none" w:sz="0" w:space="0" w:color="auto"/>
        <w:right w:val="none" w:sz="0" w:space="0" w:color="auto"/>
      </w:divBdr>
    </w:div>
    <w:div w:id="1964458634">
      <w:marLeft w:val="0"/>
      <w:marRight w:val="0"/>
      <w:marTop w:val="0"/>
      <w:marBottom w:val="0"/>
      <w:divBdr>
        <w:top w:val="none" w:sz="0" w:space="0" w:color="auto"/>
        <w:left w:val="none" w:sz="0" w:space="0" w:color="auto"/>
        <w:bottom w:val="none" w:sz="0" w:space="0" w:color="auto"/>
        <w:right w:val="none" w:sz="0" w:space="0" w:color="auto"/>
      </w:divBdr>
    </w:div>
    <w:div w:id="1964458636">
      <w:marLeft w:val="0"/>
      <w:marRight w:val="0"/>
      <w:marTop w:val="0"/>
      <w:marBottom w:val="0"/>
      <w:divBdr>
        <w:top w:val="none" w:sz="0" w:space="0" w:color="auto"/>
        <w:left w:val="none" w:sz="0" w:space="0" w:color="auto"/>
        <w:bottom w:val="none" w:sz="0" w:space="0" w:color="auto"/>
        <w:right w:val="none" w:sz="0" w:space="0" w:color="auto"/>
      </w:divBdr>
    </w:div>
    <w:div w:id="1964458639">
      <w:marLeft w:val="0"/>
      <w:marRight w:val="0"/>
      <w:marTop w:val="0"/>
      <w:marBottom w:val="0"/>
      <w:divBdr>
        <w:top w:val="none" w:sz="0" w:space="0" w:color="auto"/>
        <w:left w:val="none" w:sz="0" w:space="0" w:color="auto"/>
        <w:bottom w:val="none" w:sz="0" w:space="0" w:color="auto"/>
        <w:right w:val="none" w:sz="0" w:space="0" w:color="auto"/>
      </w:divBdr>
    </w:div>
    <w:div w:id="1964458641">
      <w:marLeft w:val="0"/>
      <w:marRight w:val="0"/>
      <w:marTop w:val="0"/>
      <w:marBottom w:val="0"/>
      <w:divBdr>
        <w:top w:val="none" w:sz="0" w:space="0" w:color="auto"/>
        <w:left w:val="none" w:sz="0" w:space="0" w:color="auto"/>
        <w:bottom w:val="none" w:sz="0" w:space="0" w:color="auto"/>
        <w:right w:val="none" w:sz="0" w:space="0" w:color="auto"/>
      </w:divBdr>
    </w:div>
    <w:div w:id="1964458643">
      <w:marLeft w:val="0"/>
      <w:marRight w:val="0"/>
      <w:marTop w:val="0"/>
      <w:marBottom w:val="0"/>
      <w:divBdr>
        <w:top w:val="none" w:sz="0" w:space="0" w:color="auto"/>
        <w:left w:val="none" w:sz="0" w:space="0" w:color="auto"/>
        <w:bottom w:val="none" w:sz="0" w:space="0" w:color="auto"/>
        <w:right w:val="none" w:sz="0" w:space="0" w:color="auto"/>
      </w:divBdr>
      <w:divsChild>
        <w:div w:id="1964458573">
          <w:marLeft w:val="547"/>
          <w:marRight w:val="0"/>
          <w:marTop w:val="96"/>
          <w:marBottom w:val="0"/>
          <w:divBdr>
            <w:top w:val="none" w:sz="0" w:space="0" w:color="auto"/>
            <w:left w:val="none" w:sz="0" w:space="0" w:color="auto"/>
            <w:bottom w:val="none" w:sz="0" w:space="0" w:color="auto"/>
            <w:right w:val="none" w:sz="0" w:space="0" w:color="auto"/>
          </w:divBdr>
        </w:div>
        <w:div w:id="1964458640">
          <w:marLeft w:val="547"/>
          <w:marRight w:val="0"/>
          <w:marTop w:val="96"/>
          <w:marBottom w:val="0"/>
          <w:divBdr>
            <w:top w:val="none" w:sz="0" w:space="0" w:color="auto"/>
            <w:left w:val="none" w:sz="0" w:space="0" w:color="auto"/>
            <w:bottom w:val="none" w:sz="0" w:space="0" w:color="auto"/>
            <w:right w:val="none" w:sz="0" w:space="0" w:color="auto"/>
          </w:divBdr>
        </w:div>
        <w:div w:id="1964458645">
          <w:marLeft w:val="547"/>
          <w:marRight w:val="0"/>
          <w:marTop w:val="96"/>
          <w:marBottom w:val="0"/>
          <w:divBdr>
            <w:top w:val="none" w:sz="0" w:space="0" w:color="auto"/>
            <w:left w:val="none" w:sz="0" w:space="0" w:color="auto"/>
            <w:bottom w:val="none" w:sz="0" w:space="0" w:color="auto"/>
            <w:right w:val="none" w:sz="0" w:space="0" w:color="auto"/>
          </w:divBdr>
        </w:div>
        <w:div w:id="1964458666">
          <w:marLeft w:val="547"/>
          <w:marRight w:val="0"/>
          <w:marTop w:val="96"/>
          <w:marBottom w:val="0"/>
          <w:divBdr>
            <w:top w:val="none" w:sz="0" w:space="0" w:color="auto"/>
            <w:left w:val="none" w:sz="0" w:space="0" w:color="auto"/>
            <w:bottom w:val="none" w:sz="0" w:space="0" w:color="auto"/>
            <w:right w:val="none" w:sz="0" w:space="0" w:color="auto"/>
          </w:divBdr>
        </w:div>
        <w:div w:id="1964458705">
          <w:marLeft w:val="547"/>
          <w:marRight w:val="0"/>
          <w:marTop w:val="96"/>
          <w:marBottom w:val="0"/>
          <w:divBdr>
            <w:top w:val="none" w:sz="0" w:space="0" w:color="auto"/>
            <w:left w:val="none" w:sz="0" w:space="0" w:color="auto"/>
            <w:bottom w:val="none" w:sz="0" w:space="0" w:color="auto"/>
            <w:right w:val="none" w:sz="0" w:space="0" w:color="auto"/>
          </w:divBdr>
        </w:div>
        <w:div w:id="1964458748">
          <w:marLeft w:val="547"/>
          <w:marRight w:val="0"/>
          <w:marTop w:val="96"/>
          <w:marBottom w:val="0"/>
          <w:divBdr>
            <w:top w:val="none" w:sz="0" w:space="0" w:color="auto"/>
            <w:left w:val="none" w:sz="0" w:space="0" w:color="auto"/>
            <w:bottom w:val="none" w:sz="0" w:space="0" w:color="auto"/>
            <w:right w:val="none" w:sz="0" w:space="0" w:color="auto"/>
          </w:divBdr>
        </w:div>
      </w:divsChild>
    </w:div>
    <w:div w:id="1964458647">
      <w:marLeft w:val="0"/>
      <w:marRight w:val="0"/>
      <w:marTop w:val="0"/>
      <w:marBottom w:val="0"/>
      <w:divBdr>
        <w:top w:val="none" w:sz="0" w:space="0" w:color="auto"/>
        <w:left w:val="none" w:sz="0" w:space="0" w:color="auto"/>
        <w:bottom w:val="none" w:sz="0" w:space="0" w:color="auto"/>
        <w:right w:val="none" w:sz="0" w:space="0" w:color="auto"/>
      </w:divBdr>
    </w:div>
    <w:div w:id="1964458648">
      <w:marLeft w:val="0"/>
      <w:marRight w:val="0"/>
      <w:marTop w:val="0"/>
      <w:marBottom w:val="0"/>
      <w:divBdr>
        <w:top w:val="none" w:sz="0" w:space="0" w:color="auto"/>
        <w:left w:val="none" w:sz="0" w:space="0" w:color="auto"/>
        <w:bottom w:val="none" w:sz="0" w:space="0" w:color="auto"/>
        <w:right w:val="none" w:sz="0" w:space="0" w:color="auto"/>
      </w:divBdr>
    </w:div>
    <w:div w:id="1964458650">
      <w:marLeft w:val="0"/>
      <w:marRight w:val="0"/>
      <w:marTop w:val="0"/>
      <w:marBottom w:val="0"/>
      <w:divBdr>
        <w:top w:val="none" w:sz="0" w:space="0" w:color="auto"/>
        <w:left w:val="none" w:sz="0" w:space="0" w:color="auto"/>
        <w:bottom w:val="none" w:sz="0" w:space="0" w:color="auto"/>
        <w:right w:val="none" w:sz="0" w:space="0" w:color="auto"/>
      </w:divBdr>
    </w:div>
    <w:div w:id="1964458651">
      <w:marLeft w:val="0"/>
      <w:marRight w:val="0"/>
      <w:marTop w:val="0"/>
      <w:marBottom w:val="0"/>
      <w:divBdr>
        <w:top w:val="none" w:sz="0" w:space="0" w:color="auto"/>
        <w:left w:val="none" w:sz="0" w:space="0" w:color="auto"/>
        <w:bottom w:val="none" w:sz="0" w:space="0" w:color="auto"/>
        <w:right w:val="none" w:sz="0" w:space="0" w:color="auto"/>
      </w:divBdr>
    </w:div>
    <w:div w:id="1964458653">
      <w:marLeft w:val="0"/>
      <w:marRight w:val="0"/>
      <w:marTop w:val="0"/>
      <w:marBottom w:val="0"/>
      <w:divBdr>
        <w:top w:val="none" w:sz="0" w:space="0" w:color="auto"/>
        <w:left w:val="none" w:sz="0" w:space="0" w:color="auto"/>
        <w:bottom w:val="none" w:sz="0" w:space="0" w:color="auto"/>
        <w:right w:val="none" w:sz="0" w:space="0" w:color="auto"/>
      </w:divBdr>
      <w:divsChild>
        <w:div w:id="1964458675">
          <w:marLeft w:val="1166"/>
          <w:marRight w:val="0"/>
          <w:marTop w:val="77"/>
          <w:marBottom w:val="0"/>
          <w:divBdr>
            <w:top w:val="none" w:sz="0" w:space="0" w:color="auto"/>
            <w:left w:val="none" w:sz="0" w:space="0" w:color="auto"/>
            <w:bottom w:val="none" w:sz="0" w:space="0" w:color="auto"/>
            <w:right w:val="none" w:sz="0" w:space="0" w:color="auto"/>
          </w:divBdr>
        </w:div>
        <w:div w:id="1964458680">
          <w:marLeft w:val="1166"/>
          <w:marRight w:val="0"/>
          <w:marTop w:val="77"/>
          <w:marBottom w:val="0"/>
          <w:divBdr>
            <w:top w:val="none" w:sz="0" w:space="0" w:color="auto"/>
            <w:left w:val="none" w:sz="0" w:space="0" w:color="auto"/>
            <w:bottom w:val="none" w:sz="0" w:space="0" w:color="auto"/>
            <w:right w:val="none" w:sz="0" w:space="0" w:color="auto"/>
          </w:divBdr>
        </w:div>
      </w:divsChild>
    </w:div>
    <w:div w:id="1964458656">
      <w:marLeft w:val="0"/>
      <w:marRight w:val="0"/>
      <w:marTop w:val="0"/>
      <w:marBottom w:val="0"/>
      <w:divBdr>
        <w:top w:val="none" w:sz="0" w:space="0" w:color="auto"/>
        <w:left w:val="none" w:sz="0" w:space="0" w:color="auto"/>
        <w:bottom w:val="none" w:sz="0" w:space="0" w:color="auto"/>
        <w:right w:val="none" w:sz="0" w:space="0" w:color="auto"/>
      </w:divBdr>
    </w:div>
    <w:div w:id="1964458657">
      <w:marLeft w:val="0"/>
      <w:marRight w:val="0"/>
      <w:marTop w:val="0"/>
      <w:marBottom w:val="0"/>
      <w:divBdr>
        <w:top w:val="none" w:sz="0" w:space="0" w:color="auto"/>
        <w:left w:val="none" w:sz="0" w:space="0" w:color="auto"/>
        <w:bottom w:val="none" w:sz="0" w:space="0" w:color="auto"/>
        <w:right w:val="none" w:sz="0" w:space="0" w:color="auto"/>
      </w:divBdr>
    </w:div>
    <w:div w:id="1964458660">
      <w:marLeft w:val="0"/>
      <w:marRight w:val="0"/>
      <w:marTop w:val="0"/>
      <w:marBottom w:val="0"/>
      <w:divBdr>
        <w:top w:val="none" w:sz="0" w:space="0" w:color="auto"/>
        <w:left w:val="none" w:sz="0" w:space="0" w:color="auto"/>
        <w:bottom w:val="none" w:sz="0" w:space="0" w:color="auto"/>
        <w:right w:val="none" w:sz="0" w:space="0" w:color="auto"/>
      </w:divBdr>
    </w:div>
    <w:div w:id="1964458662">
      <w:marLeft w:val="0"/>
      <w:marRight w:val="0"/>
      <w:marTop w:val="0"/>
      <w:marBottom w:val="0"/>
      <w:divBdr>
        <w:top w:val="none" w:sz="0" w:space="0" w:color="auto"/>
        <w:left w:val="none" w:sz="0" w:space="0" w:color="auto"/>
        <w:bottom w:val="none" w:sz="0" w:space="0" w:color="auto"/>
        <w:right w:val="none" w:sz="0" w:space="0" w:color="auto"/>
      </w:divBdr>
    </w:div>
    <w:div w:id="1964458667">
      <w:marLeft w:val="0"/>
      <w:marRight w:val="0"/>
      <w:marTop w:val="0"/>
      <w:marBottom w:val="0"/>
      <w:divBdr>
        <w:top w:val="none" w:sz="0" w:space="0" w:color="auto"/>
        <w:left w:val="none" w:sz="0" w:space="0" w:color="auto"/>
        <w:bottom w:val="none" w:sz="0" w:space="0" w:color="auto"/>
        <w:right w:val="none" w:sz="0" w:space="0" w:color="auto"/>
      </w:divBdr>
    </w:div>
    <w:div w:id="1964458669">
      <w:marLeft w:val="0"/>
      <w:marRight w:val="0"/>
      <w:marTop w:val="0"/>
      <w:marBottom w:val="0"/>
      <w:divBdr>
        <w:top w:val="none" w:sz="0" w:space="0" w:color="auto"/>
        <w:left w:val="none" w:sz="0" w:space="0" w:color="auto"/>
        <w:bottom w:val="none" w:sz="0" w:space="0" w:color="auto"/>
        <w:right w:val="none" w:sz="0" w:space="0" w:color="auto"/>
      </w:divBdr>
      <w:divsChild>
        <w:div w:id="1964458586">
          <w:marLeft w:val="1166"/>
          <w:marRight w:val="0"/>
          <w:marTop w:val="96"/>
          <w:marBottom w:val="0"/>
          <w:divBdr>
            <w:top w:val="none" w:sz="0" w:space="0" w:color="auto"/>
            <w:left w:val="none" w:sz="0" w:space="0" w:color="auto"/>
            <w:bottom w:val="none" w:sz="0" w:space="0" w:color="auto"/>
            <w:right w:val="none" w:sz="0" w:space="0" w:color="auto"/>
          </w:divBdr>
        </w:div>
        <w:div w:id="1964458616">
          <w:marLeft w:val="1166"/>
          <w:marRight w:val="0"/>
          <w:marTop w:val="96"/>
          <w:marBottom w:val="0"/>
          <w:divBdr>
            <w:top w:val="none" w:sz="0" w:space="0" w:color="auto"/>
            <w:left w:val="none" w:sz="0" w:space="0" w:color="auto"/>
            <w:bottom w:val="none" w:sz="0" w:space="0" w:color="auto"/>
            <w:right w:val="none" w:sz="0" w:space="0" w:color="auto"/>
          </w:divBdr>
        </w:div>
        <w:div w:id="1964458623">
          <w:marLeft w:val="1166"/>
          <w:marRight w:val="0"/>
          <w:marTop w:val="96"/>
          <w:marBottom w:val="0"/>
          <w:divBdr>
            <w:top w:val="none" w:sz="0" w:space="0" w:color="auto"/>
            <w:left w:val="none" w:sz="0" w:space="0" w:color="auto"/>
            <w:bottom w:val="none" w:sz="0" w:space="0" w:color="auto"/>
            <w:right w:val="none" w:sz="0" w:space="0" w:color="auto"/>
          </w:divBdr>
        </w:div>
        <w:div w:id="1964458632">
          <w:marLeft w:val="1166"/>
          <w:marRight w:val="0"/>
          <w:marTop w:val="96"/>
          <w:marBottom w:val="0"/>
          <w:divBdr>
            <w:top w:val="none" w:sz="0" w:space="0" w:color="auto"/>
            <w:left w:val="none" w:sz="0" w:space="0" w:color="auto"/>
            <w:bottom w:val="none" w:sz="0" w:space="0" w:color="auto"/>
            <w:right w:val="none" w:sz="0" w:space="0" w:color="auto"/>
          </w:divBdr>
        </w:div>
        <w:div w:id="1964458724">
          <w:marLeft w:val="1166"/>
          <w:marRight w:val="0"/>
          <w:marTop w:val="96"/>
          <w:marBottom w:val="0"/>
          <w:divBdr>
            <w:top w:val="none" w:sz="0" w:space="0" w:color="auto"/>
            <w:left w:val="none" w:sz="0" w:space="0" w:color="auto"/>
            <w:bottom w:val="none" w:sz="0" w:space="0" w:color="auto"/>
            <w:right w:val="none" w:sz="0" w:space="0" w:color="auto"/>
          </w:divBdr>
        </w:div>
      </w:divsChild>
    </w:div>
    <w:div w:id="1964458670">
      <w:marLeft w:val="0"/>
      <w:marRight w:val="0"/>
      <w:marTop w:val="0"/>
      <w:marBottom w:val="0"/>
      <w:divBdr>
        <w:top w:val="none" w:sz="0" w:space="0" w:color="auto"/>
        <w:left w:val="none" w:sz="0" w:space="0" w:color="auto"/>
        <w:bottom w:val="none" w:sz="0" w:space="0" w:color="auto"/>
        <w:right w:val="none" w:sz="0" w:space="0" w:color="auto"/>
      </w:divBdr>
    </w:div>
    <w:div w:id="1964458671">
      <w:marLeft w:val="0"/>
      <w:marRight w:val="0"/>
      <w:marTop w:val="0"/>
      <w:marBottom w:val="0"/>
      <w:divBdr>
        <w:top w:val="none" w:sz="0" w:space="0" w:color="auto"/>
        <w:left w:val="none" w:sz="0" w:space="0" w:color="auto"/>
        <w:bottom w:val="none" w:sz="0" w:space="0" w:color="auto"/>
        <w:right w:val="none" w:sz="0" w:space="0" w:color="auto"/>
      </w:divBdr>
    </w:div>
    <w:div w:id="1964458672">
      <w:marLeft w:val="0"/>
      <w:marRight w:val="0"/>
      <w:marTop w:val="0"/>
      <w:marBottom w:val="0"/>
      <w:divBdr>
        <w:top w:val="none" w:sz="0" w:space="0" w:color="auto"/>
        <w:left w:val="none" w:sz="0" w:space="0" w:color="auto"/>
        <w:bottom w:val="none" w:sz="0" w:space="0" w:color="auto"/>
        <w:right w:val="none" w:sz="0" w:space="0" w:color="auto"/>
      </w:divBdr>
    </w:div>
    <w:div w:id="1964458676">
      <w:marLeft w:val="0"/>
      <w:marRight w:val="0"/>
      <w:marTop w:val="0"/>
      <w:marBottom w:val="0"/>
      <w:divBdr>
        <w:top w:val="none" w:sz="0" w:space="0" w:color="auto"/>
        <w:left w:val="none" w:sz="0" w:space="0" w:color="auto"/>
        <w:bottom w:val="none" w:sz="0" w:space="0" w:color="auto"/>
        <w:right w:val="none" w:sz="0" w:space="0" w:color="auto"/>
      </w:divBdr>
      <w:divsChild>
        <w:div w:id="1964458552">
          <w:marLeft w:val="547"/>
          <w:marRight w:val="0"/>
          <w:marTop w:val="96"/>
          <w:marBottom w:val="120"/>
          <w:divBdr>
            <w:top w:val="none" w:sz="0" w:space="0" w:color="auto"/>
            <w:left w:val="none" w:sz="0" w:space="0" w:color="auto"/>
            <w:bottom w:val="none" w:sz="0" w:space="0" w:color="auto"/>
            <w:right w:val="none" w:sz="0" w:space="0" w:color="auto"/>
          </w:divBdr>
        </w:div>
        <w:div w:id="1964458588">
          <w:marLeft w:val="547"/>
          <w:marRight w:val="0"/>
          <w:marTop w:val="96"/>
          <w:marBottom w:val="120"/>
          <w:divBdr>
            <w:top w:val="none" w:sz="0" w:space="0" w:color="auto"/>
            <w:left w:val="none" w:sz="0" w:space="0" w:color="auto"/>
            <w:bottom w:val="none" w:sz="0" w:space="0" w:color="auto"/>
            <w:right w:val="none" w:sz="0" w:space="0" w:color="auto"/>
          </w:divBdr>
        </w:div>
        <w:div w:id="1964458594">
          <w:marLeft w:val="547"/>
          <w:marRight w:val="0"/>
          <w:marTop w:val="96"/>
          <w:marBottom w:val="120"/>
          <w:divBdr>
            <w:top w:val="none" w:sz="0" w:space="0" w:color="auto"/>
            <w:left w:val="none" w:sz="0" w:space="0" w:color="auto"/>
            <w:bottom w:val="none" w:sz="0" w:space="0" w:color="auto"/>
            <w:right w:val="none" w:sz="0" w:space="0" w:color="auto"/>
          </w:divBdr>
        </w:div>
        <w:div w:id="1964458595">
          <w:marLeft w:val="547"/>
          <w:marRight w:val="0"/>
          <w:marTop w:val="96"/>
          <w:marBottom w:val="120"/>
          <w:divBdr>
            <w:top w:val="none" w:sz="0" w:space="0" w:color="auto"/>
            <w:left w:val="none" w:sz="0" w:space="0" w:color="auto"/>
            <w:bottom w:val="none" w:sz="0" w:space="0" w:color="auto"/>
            <w:right w:val="none" w:sz="0" w:space="0" w:color="auto"/>
          </w:divBdr>
        </w:div>
        <w:div w:id="1964458604">
          <w:marLeft w:val="547"/>
          <w:marRight w:val="0"/>
          <w:marTop w:val="96"/>
          <w:marBottom w:val="120"/>
          <w:divBdr>
            <w:top w:val="none" w:sz="0" w:space="0" w:color="auto"/>
            <w:left w:val="none" w:sz="0" w:space="0" w:color="auto"/>
            <w:bottom w:val="none" w:sz="0" w:space="0" w:color="auto"/>
            <w:right w:val="none" w:sz="0" w:space="0" w:color="auto"/>
          </w:divBdr>
        </w:div>
        <w:div w:id="1964458618">
          <w:marLeft w:val="547"/>
          <w:marRight w:val="0"/>
          <w:marTop w:val="96"/>
          <w:marBottom w:val="120"/>
          <w:divBdr>
            <w:top w:val="none" w:sz="0" w:space="0" w:color="auto"/>
            <w:left w:val="none" w:sz="0" w:space="0" w:color="auto"/>
            <w:bottom w:val="none" w:sz="0" w:space="0" w:color="auto"/>
            <w:right w:val="none" w:sz="0" w:space="0" w:color="auto"/>
          </w:divBdr>
        </w:div>
        <w:div w:id="1964458726">
          <w:marLeft w:val="547"/>
          <w:marRight w:val="0"/>
          <w:marTop w:val="96"/>
          <w:marBottom w:val="120"/>
          <w:divBdr>
            <w:top w:val="none" w:sz="0" w:space="0" w:color="auto"/>
            <w:left w:val="none" w:sz="0" w:space="0" w:color="auto"/>
            <w:bottom w:val="none" w:sz="0" w:space="0" w:color="auto"/>
            <w:right w:val="none" w:sz="0" w:space="0" w:color="auto"/>
          </w:divBdr>
        </w:div>
      </w:divsChild>
    </w:div>
    <w:div w:id="1964458678">
      <w:marLeft w:val="0"/>
      <w:marRight w:val="0"/>
      <w:marTop w:val="0"/>
      <w:marBottom w:val="0"/>
      <w:divBdr>
        <w:top w:val="none" w:sz="0" w:space="0" w:color="auto"/>
        <w:left w:val="none" w:sz="0" w:space="0" w:color="auto"/>
        <w:bottom w:val="none" w:sz="0" w:space="0" w:color="auto"/>
        <w:right w:val="none" w:sz="0" w:space="0" w:color="auto"/>
      </w:divBdr>
      <w:divsChild>
        <w:div w:id="1964458577">
          <w:marLeft w:val="1166"/>
          <w:marRight w:val="0"/>
          <w:marTop w:val="96"/>
          <w:marBottom w:val="0"/>
          <w:divBdr>
            <w:top w:val="none" w:sz="0" w:space="0" w:color="auto"/>
            <w:left w:val="none" w:sz="0" w:space="0" w:color="auto"/>
            <w:bottom w:val="none" w:sz="0" w:space="0" w:color="auto"/>
            <w:right w:val="none" w:sz="0" w:space="0" w:color="auto"/>
          </w:divBdr>
        </w:div>
        <w:div w:id="1964458598">
          <w:marLeft w:val="1166"/>
          <w:marRight w:val="0"/>
          <w:marTop w:val="96"/>
          <w:marBottom w:val="0"/>
          <w:divBdr>
            <w:top w:val="none" w:sz="0" w:space="0" w:color="auto"/>
            <w:left w:val="none" w:sz="0" w:space="0" w:color="auto"/>
            <w:bottom w:val="none" w:sz="0" w:space="0" w:color="auto"/>
            <w:right w:val="none" w:sz="0" w:space="0" w:color="auto"/>
          </w:divBdr>
        </w:div>
        <w:div w:id="1964458620">
          <w:marLeft w:val="1166"/>
          <w:marRight w:val="0"/>
          <w:marTop w:val="96"/>
          <w:marBottom w:val="0"/>
          <w:divBdr>
            <w:top w:val="none" w:sz="0" w:space="0" w:color="auto"/>
            <w:left w:val="none" w:sz="0" w:space="0" w:color="auto"/>
            <w:bottom w:val="none" w:sz="0" w:space="0" w:color="auto"/>
            <w:right w:val="none" w:sz="0" w:space="0" w:color="auto"/>
          </w:divBdr>
        </w:div>
        <w:div w:id="1964458644">
          <w:marLeft w:val="1166"/>
          <w:marRight w:val="0"/>
          <w:marTop w:val="96"/>
          <w:marBottom w:val="0"/>
          <w:divBdr>
            <w:top w:val="none" w:sz="0" w:space="0" w:color="auto"/>
            <w:left w:val="none" w:sz="0" w:space="0" w:color="auto"/>
            <w:bottom w:val="none" w:sz="0" w:space="0" w:color="auto"/>
            <w:right w:val="none" w:sz="0" w:space="0" w:color="auto"/>
          </w:divBdr>
        </w:div>
        <w:div w:id="1964458717">
          <w:marLeft w:val="1166"/>
          <w:marRight w:val="0"/>
          <w:marTop w:val="96"/>
          <w:marBottom w:val="0"/>
          <w:divBdr>
            <w:top w:val="none" w:sz="0" w:space="0" w:color="auto"/>
            <w:left w:val="none" w:sz="0" w:space="0" w:color="auto"/>
            <w:bottom w:val="none" w:sz="0" w:space="0" w:color="auto"/>
            <w:right w:val="none" w:sz="0" w:space="0" w:color="auto"/>
          </w:divBdr>
        </w:div>
      </w:divsChild>
    </w:div>
    <w:div w:id="1964458681">
      <w:marLeft w:val="0"/>
      <w:marRight w:val="0"/>
      <w:marTop w:val="0"/>
      <w:marBottom w:val="0"/>
      <w:divBdr>
        <w:top w:val="none" w:sz="0" w:space="0" w:color="auto"/>
        <w:left w:val="none" w:sz="0" w:space="0" w:color="auto"/>
        <w:bottom w:val="none" w:sz="0" w:space="0" w:color="auto"/>
        <w:right w:val="none" w:sz="0" w:space="0" w:color="auto"/>
      </w:divBdr>
    </w:div>
    <w:div w:id="1964458683">
      <w:marLeft w:val="0"/>
      <w:marRight w:val="0"/>
      <w:marTop w:val="0"/>
      <w:marBottom w:val="0"/>
      <w:divBdr>
        <w:top w:val="none" w:sz="0" w:space="0" w:color="auto"/>
        <w:left w:val="none" w:sz="0" w:space="0" w:color="auto"/>
        <w:bottom w:val="none" w:sz="0" w:space="0" w:color="auto"/>
        <w:right w:val="none" w:sz="0" w:space="0" w:color="auto"/>
      </w:divBdr>
    </w:div>
    <w:div w:id="1964458684">
      <w:marLeft w:val="0"/>
      <w:marRight w:val="0"/>
      <w:marTop w:val="0"/>
      <w:marBottom w:val="0"/>
      <w:divBdr>
        <w:top w:val="none" w:sz="0" w:space="0" w:color="auto"/>
        <w:left w:val="none" w:sz="0" w:space="0" w:color="auto"/>
        <w:bottom w:val="none" w:sz="0" w:space="0" w:color="auto"/>
        <w:right w:val="none" w:sz="0" w:space="0" w:color="auto"/>
      </w:divBdr>
    </w:div>
    <w:div w:id="1964458685">
      <w:marLeft w:val="0"/>
      <w:marRight w:val="0"/>
      <w:marTop w:val="0"/>
      <w:marBottom w:val="0"/>
      <w:divBdr>
        <w:top w:val="none" w:sz="0" w:space="0" w:color="auto"/>
        <w:left w:val="none" w:sz="0" w:space="0" w:color="auto"/>
        <w:bottom w:val="none" w:sz="0" w:space="0" w:color="auto"/>
        <w:right w:val="none" w:sz="0" w:space="0" w:color="auto"/>
      </w:divBdr>
    </w:div>
    <w:div w:id="1964458689">
      <w:marLeft w:val="0"/>
      <w:marRight w:val="0"/>
      <w:marTop w:val="0"/>
      <w:marBottom w:val="0"/>
      <w:divBdr>
        <w:top w:val="none" w:sz="0" w:space="0" w:color="auto"/>
        <w:left w:val="none" w:sz="0" w:space="0" w:color="auto"/>
        <w:bottom w:val="none" w:sz="0" w:space="0" w:color="auto"/>
        <w:right w:val="none" w:sz="0" w:space="0" w:color="auto"/>
      </w:divBdr>
    </w:div>
    <w:div w:id="1964458690">
      <w:marLeft w:val="0"/>
      <w:marRight w:val="0"/>
      <w:marTop w:val="0"/>
      <w:marBottom w:val="0"/>
      <w:divBdr>
        <w:top w:val="none" w:sz="0" w:space="0" w:color="auto"/>
        <w:left w:val="none" w:sz="0" w:space="0" w:color="auto"/>
        <w:bottom w:val="none" w:sz="0" w:space="0" w:color="auto"/>
        <w:right w:val="none" w:sz="0" w:space="0" w:color="auto"/>
      </w:divBdr>
      <w:divsChild>
        <w:div w:id="1964458550">
          <w:marLeft w:val="288"/>
          <w:marRight w:val="0"/>
          <w:marTop w:val="160"/>
          <w:marBottom w:val="0"/>
          <w:divBdr>
            <w:top w:val="none" w:sz="0" w:space="0" w:color="auto"/>
            <w:left w:val="none" w:sz="0" w:space="0" w:color="auto"/>
            <w:bottom w:val="none" w:sz="0" w:space="0" w:color="auto"/>
            <w:right w:val="none" w:sz="0" w:space="0" w:color="auto"/>
          </w:divBdr>
        </w:div>
        <w:div w:id="1964458557">
          <w:marLeft w:val="288"/>
          <w:marRight w:val="0"/>
          <w:marTop w:val="160"/>
          <w:marBottom w:val="0"/>
          <w:divBdr>
            <w:top w:val="none" w:sz="0" w:space="0" w:color="auto"/>
            <w:left w:val="none" w:sz="0" w:space="0" w:color="auto"/>
            <w:bottom w:val="none" w:sz="0" w:space="0" w:color="auto"/>
            <w:right w:val="none" w:sz="0" w:space="0" w:color="auto"/>
          </w:divBdr>
        </w:div>
        <w:div w:id="1964458561">
          <w:marLeft w:val="979"/>
          <w:marRight w:val="0"/>
          <w:marTop w:val="77"/>
          <w:marBottom w:val="0"/>
          <w:divBdr>
            <w:top w:val="none" w:sz="0" w:space="0" w:color="auto"/>
            <w:left w:val="none" w:sz="0" w:space="0" w:color="auto"/>
            <w:bottom w:val="none" w:sz="0" w:space="0" w:color="auto"/>
            <w:right w:val="none" w:sz="0" w:space="0" w:color="auto"/>
          </w:divBdr>
        </w:div>
        <w:div w:id="1964458572">
          <w:marLeft w:val="288"/>
          <w:marRight w:val="0"/>
          <w:marTop w:val="86"/>
          <w:marBottom w:val="0"/>
          <w:divBdr>
            <w:top w:val="none" w:sz="0" w:space="0" w:color="auto"/>
            <w:left w:val="none" w:sz="0" w:space="0" w:color="auto"/>
            <w:bottom w:val="none" w:sz="0" w:space="0" w:color="auto"/>
            <w:right w:val="none" w:sz="0" w:space="0" w:color="auto"/>
          </w:divBdr>
        </w:div>
        <w:div w:id="1964458606">
          <w:marLeft w:val="979"/>
          <w:marRight w:val="0"/>
          <w:marTop w:val="77"/>
          <w:marBottom w:val="0"/>
          <w:divBdr>
            <w:top w:val="none" w:sz="0" w:space="0" w:color="auto"/>
            <w:left w:val="none" w:sz="0" w:space="0" w:color="auto"/>
            <w:bottom w:val="none" w:sz="0" w:space="0" w:color="auto"/>
            <w:right w:val="none" w:sz="0" w:space="0" w:color="auto"/>
          </w:divBdr>
        </w:div>
        <w:div w:id="1964458610">
          <w:marLeft w:val="979"/>
          <w:marRight w:val="0"/>
          <w:marTop w:val="77"/>
          <w:marBottom w:val="0"/>
          <w:divBdr>
            <w:top w:val="none" w:sz="0" w:space="0" w:color="auto"/>
            <w:left w:val="none" w:sz="0" w:space="0" w:color="auto"/>
            <w:bottom w:val="none" w:sz="0" w:space="0" w:color="auto"/>
            <w:right w:val="none" w:sz="0" w:space="0" w:color="auto"/>
          </w:divBdr>
        </w:div>
        <w:div w:id="1964458652">
          <w:marLeft w:val="288"/>
          <w:marRight w:val="0"/>
          <w:marTop w:val="160"/>
          <w:marBottom w:val="0"/>
          <w:divBdr>
            <w:top w:val="none" w:sz="0" w:space="0" w:color="auto"/>
            <w:left w:val="none" w:sz="0" w:space="0" w:color="auto"/>
            <w:bottom w:val="none" w:sz="0" w:space="0" w:color="auto"/>
            <w:right w:val="none" w:sz="0" w:space="0" w:color="auto"/>
          </w:divBdr>
        </w:div>
        <w:div w:id="1964458664">
          <w:marLeft w:val="288"/>
          <w:marRight w:val="0"/>
          <w:marTop w:val="160"/>
          <w:marBottom w:val="0"/>
          <w:divBdr>
            <w:top w:val="none" w:sz="0" w:space="0" w:color="auto"/>
            <w:left w:val="none" w:sz="0" w:space="0" w:color="auto"/>
            <w:bottom w:val="none" w:sz="0" w:space="0" w:color="auto"/>
            <w:right w:val="none" w:sz="0" w:space="0" w:color="auto"/>
          </w:divBdr>
        </w:div>
        <w:div w:id="1964458673">
          <w:marLeft w:val="979"/>
          <w:marRight w:val="0"/>
          <w:marTop w:val="77"/>
          <w:marBottom w:val="0"/>
          <w:divBdr>
            <w:top w:val="none" w:sz="0" w:space="0" w:color="auto"/>
            <w:left w:val="none" w:sz="0" w:space="0" w:color="auto"/>
            <w:bottom w:val="none" w:sz="0" w:space="0" w:color="auto"/>
            <w:right w:val="none" w:sz="0" w:space="0" w:color="auto"/>
          </w:divBdr>
        </w:div>
        <w:div w:id="1964458687">
          <w:marLeft w:val="979"/>
          <w:marRight w:val="0"/>
          <w:marTop w:val="77"/>
          <w:marBottom w:val="0"/>
          <w:divBdr>
            <w:top w:val="none" w:sz="0" w:space="0" w:color="auto"/>
            <w:left w:val="none" w:sz="0" w:space="0" w:color="auto"/>
            <w:bottom w:val="none" w:sz="0" w:space="0" w:color="auto"/>
            <w:right w:val="none" w:sz="0" w:space="0" w:color="auto"/>
          </w:divBdr>
        </w:div>
        <w:div w:id="1964458734">
          <w:marLeft w:val="979"/>
          <w:marRight w:val="0"/>
          <w:marTop w:val="77"/>
          <w:marBottom w:val="0"/>
          <w:divBdr>
            <w:top w:val="none" w:sz="0" w:space="0" w:color="auto"/>
            <w:left w:val="none" w:sz="0" w:space="0" w:color="auto"/>
            <w:bottom w:val="none" w:sz="0" w:space="0" w:color="auto"/>
            <w:right w:val="none" w:sz="0" w:space="0" w:color="auto"/>
          </w:divBdr>
        </w:div>
        <w:div w:id="1964458736">
          <w:marLeft w:val="979"/>
          <w:marRight w:val="0"/>
          <w:marTop w:val="77"/>
          <w:marBottom w:val="0"/>
          <w:divBdr>
            <w:top w:val="none" w:sz="0" w:space="0" w:color="auto"/>
            <w:left w:val="none" w:sz="0" w:space="0" w:color="auto"/>
            <w:bottom w:val="none" w:sz="0" w:space="0" w:color="auto"/>
            <w:right w:val="none" w:sz="0" w:space="0" w:color="auto"/>
          </w:divBdr>
        </w:div>
        <w:div w:id="1964458737">
          <w:marLeft w:val="288"/>
          <w:marRight w:val="0"/>
          <w:marTop w:val="160"/>
          <w:marBottom w:val="0"/>
          <w:divBdr>
            <w:top w:val="none" w:sz="0" w:space="0" w:color="auto"/>
            <w:left w:val="none" w:sz="0" w:space="0" w:color="auto"/>
            <w:bottom w:val="none" w:sz="0" w:space="0" w:color="auto"/>
            <w:right w:val="none" w:sz="0" w:space="0" w:color="auto"/>
          </w:divBdr>
        </w:div>
        <w:div w:id="1964458755">
          <w:marLeft w:val="979"/>
          <w:marRight w:val="0"/>
          <w:marTop w:val="77"/>
          <w:marBottom w:val="0"/>
          <w:divBdr>
            <w:top w:val="none" w:sz="0" w:space="0" w:color="auto"/>
            <w:left w:val="none" w:sz="0" w:space="0" w:color="auto"/>
            <w:bottom w:val="none" w:sz="0" w:space="0" w:color="auto"/>
            <w:right w:val="none" w:sz="0" w:space="0" w:color="auto"/>
          </w:divBdr>
        </w:div>
      </w:divsChild>
    </w:div>
    <w:div w:id="1964458691">
      <w:marLeft w:val="0"/>
      <w:marRight w:val="0"/>
      <w:marTop w:val="0"/>
      <w:marBottom w:val="0"/>
      <w:divBdr>
        <w:top w:val="none" w:sz="0" w:space="0" w:color="auto"/>
        <w:left w:val="none" w:sz="0" w:space="0" w:color="auto"/>
        <w:bottom w:val="none" w:sz="0" w:space="0" w:color="auto"/>
        <w:right w:val="none" w:sz="0" w:space="0" w:color="auto"/>
      </w:divBdr>
    </w:div>
    <w:div w:id="1964458692">
      <w:marLeft w:val="0"/>
      <w:marRight w:val="0"/>
      <w:marTop w:val="0"/>
      <w:marBottom w:val="0"/>
      <w:divBdr>
        <w:top w:val="none" w:sz="0" w:space="0" w:color="auto"/>
        <w:left w:val="none" w:sz="0" w:space="0" w:color="auto"/>
        <w:bottom w:val="none" w:sz="0" w:space="0" w:color="auto"/>
        <w:right w:val="none" w:sz="0" w:space="0" w:color="auto"/>
      </w:divBdr>
    </w:div>
    <w:div w:id="1964458693">
      <w:marLeft w:val="0"/>
      <w:marRight w:val="0"/>
      <w:marTop w:val="0"/>
      <w:marBottom w:val="0"/>
      <w:divBdr>
        <w:top w:val="none" w:sz="0" w:space="0" w:color="auto"/>
        <w:left w:val="none" w:sz="0" w:space="0" w:color="auto"/>
        <w:bottom w:val="none" w:sz="0" w:space="0" w:color="auto"/>
        <w:right w:val="none" w:sz="0" w:space="0" w:color="auto"/>
      </w:divBdr>
    </w:div>
    <w:div w:id="1964458694">
      <w:marLeft w:val="0"/>
      <w:marRight w:val="0"/>
      <w:marTop w:val="0"/>
      <w:marBottom w:val="0"/>
      <w:divBdr>
        <w:top w:val="none" w:sz="0" w:space="0" w:color="auto"/>
        <w:left w:val="none" w:sz="0" w:space="0" w:color="auto"/>
        <w:bottom w:val="none" w:sz="0" w:space="0" w:color="auto"/>
        <w:right w:val="none" w:sz="0" w:space="0" w:color="auto"/>
      </w:divBdr>
    </w:div>
    <w:div w:id="1964458695">
      <w:marLeft w:val="0"/>
      <w:marRight w:val="0"/>
      <w:marTop w:val="0"/>
      <w:marBottom w:val="0"/>
      <w:divBdr>
        <w:top w:val="none" w:sz="0" w:space="0" w:color="auto"/>
        <w:left w:val="none" w:sz="0" w:space="0" w:color="auto"/>
        <w:bottom w:val="none" w:sz="0" w:space="0" w:color="auto"/>
        <w:right w:val="none" w:sz="0" w:space="0" w:color="auto"/>
      </w:divBdr>
    </w:div>
    <w:div w:id="1964458696">
      <w:marLeft w:val="0"/>
      <w:marRight w:val="0"/>
      <w:marTop w:val="0"/>
      <w:marBottom w:val="0"/>
      <w:divBdr>
        <w:top w:val="none" w:sz="0" w:space="0" w:color="auto"/>
        <w:left w:val="none" w:sz="0" w:space="0" w:color="auto"/>
        <w:bottom w:val="none" w:sz="0" w:space="0" w:color="auto"/>
        <w:right w:val="none" w:sz="0" w:space="0" w:color="auto"/>
      </w:divBdr>
    </w:div>
    <w:div w:id="1964458697">
      <w:marLeft w:val="0"/>
      <w:marRight w:val="0"/>
      <w:marTop w:val="0"/>
      <w:marBottom w:val="0"/>
      <w:divBdr>
        <w:top w:val="none" w:sz="0" w:space="0" w:color="auto"/>
        <w:left w:val="none" w:sz="0" w:space="0" w:color="auto"/>
        <w:bottom w:val="none" w:sz="0" w:space="0" w:color="auto"/>
        <w:right w:val="none" w:sz="0" w:space="0" w:color="auto"/>
      </w:divBdr>
    </w:div>
    <w:div w:id="1964458701">
      <w:marLeft w:val="0"/>
      <w:marRight w:val="0"/>
      <w:marTop w:val="0"/>
      <w:marBottom w:val="0"/>
      <w:divBdr>
        <w:top w:val="none" w:sz="0" w:space="0" w:color="auto"/>
        <w:left w:val="none" w:sz="0" w:space="0" w:color="auto"/>
        <w:bottom w:val="none" w:sz="0" w:space="0" w:color="auto"/>
        <w:right w:val="none" w:sz="0" w:space="0" w:color="auto"/>
      </w:divBdr>
    </w:div>
    <w:div w:id="1964458702">
      <w:marLeft w:val="0"/>
      <w:marRight w:val="0"/>
      <w:marTop w:val="0"/>
      <w:marBottom w:val="0"/>
      <w:divBdr>
        <w:top w:val="none" w:sz="0" w:space="0" w:color="auto"/>
        <w:left w:val="none" w:sz="0" w:space="0" w:color="auto"/>
        <w:bottom w:val="none" w:sz="0" w:space="0" w:color="auto"/>
        <w:right w:val="none" w:sz="0" w:space="0" w:color="auto"/>
      </w:divBdr>
      <w:divsChild>
        <w:div w:id="1964458559">
          <w:marLeft w:val="835"/>
          <w:marRight w:val="0"/>
          <w:marTop w:val="60"/>
          <w:marBottom w:val="60"/>
          <w:divBdr>
            <w:top w:val="none" w:sz="0" w:space="0" w:color="auto"/>
            <w:left w:val="none" w:sz="0" w:space="0" w:color="auto"/>
            <w:bottom w:val="none" w:sz="0" w:space="0" w:color="auto"/>
            <w:right w:val="none" w:sz="0" w:space="0" w:color="auto"/>
          </w:divBdr>
        </w:div>
        <w:div w:id="1964458565">
          <w:marLeft w:val="835"/>
          <w:marRight w:val="0"/>
          <w:marTop w:val="60"/>
          <w:marBottom w:val="60"/>
          <w:divBdr>
            <w:top w:val="none" w:sz="0" w:space="0" w:color="auto"/>
            <w:left w:val="none" w:sz="0" w:space="0" w:color="auto"/>
            <w:bottom w:val="none" w:sz="0" w:space="0" w:color="auto"/>
            <w:right w:val="none" w:sz="0" w:space="0" w:color="auto"/>
          </w:divBdr>
        </w:div>
        <w:div w:id="1964458600">
          <w:marLeft w:val="835"/>
          <w:marRight w:val="0"/>
          <w:marTop w:val="60"/>
          <w:marBottom w:val="60"/>
          <w:divBdr>
            <w:top w:val="none" w:sz="0" w:space="0" w:color="auto"/>
            <w:left w:val="none" w:sz="0" w:space="0" w:color="auto"/>
            <w:bottom w:val="none" w:sz="0" w:space="0" w:color="auto"/>
            <w:right w:val="none" w:sz="0" w:space="0" w:color="auto"/>
          </w:divBdr>
        </w:div>
        <w:div w:id="1964458718">
          <w:marLeft w:val="835"/>
          <w:marRight w:val="0"/>
          <w:marTop w:val="60"/>
          <w:marBottom w:val="60"/>
          <w:divBdr>
            <w:top w:val="none" w:sz="0" w:space="0" w:color="auto"/>
            <w:left w:val="none" w:sz="0" w:space="0" w:color="auto"/>
            <w:bottom w:val="none" w:sz="0" w:space="0" w:color="auto"/>
            <w:right w:val="none" w:sz="0" w:space="0" w:color="auto"/>
          </w:divBdr>
        </w:div>
        <w:div w:id="1964458731">
          <w:marLeft w:val="835"/>
          <w:marRight w:val="0"/>
          <w:marTop w:val="60"/>
          <w:marBottom w:val="60"/>
          <w:divBdr>
            <w:top w:val="none" w:sz="0" w:space="0" w:color="auto"/>
            <w:left w:val="none" w:sz="0" w:space="0" w:color="auto"/>
            <w:bottom w:val="none" w:sz="0" w:space="0" w:color="auto"/>
            <w:right w:val="none" w:sz="0" w:space="0" w:color="auto"/>
          </w:divBdr>
        </w:div>
        <w:div w:id="1964458764">
          <w:marLeft w:val="835"/>
          <w:marRight w:val="0"/>
          <w:marTop w:val="60"/>
          <w:marBottom w:val="60"/>
          <w:divBdr>
            <w:top w:val="none" w:sz="0" w:space="0" w:color="auto"/>
            <w:left w:val="none" w:sz="0" w:space="0" w:color="auto"/>
            <w:bottom w:val="none" w:sz="0" w:space="0" w:color="auto"/>
            <w:right w:val="none" w:sz="0" w:space="0" w:color="auto"/>
          </w:divBdr>
        </w:div>
        <w:div w:id="1964458780">
          <w:marLeft w:val="835"/>
          <w:marRight w:val="0"/>
          <w:marTop w:val="60"/>
          <w:marBottom w:val="60"/>
          <w:divBdr>
            <w:top w:val="none" w:sz="0" w:space="0" w:color="auto"/>
            <w:left w:val="none" w:sz="0" w:space="0" w:color="auto"/>
            <w:bottom w:val="none" w:sz="0" w:space="0" w:color="auto"/>
            <w:right w:val="none" w:sz="0" w:space="0" w:color="auto"/>
          </w:divBdr>
        </w:div>
      </w:divsChild>
    </w:div>
    <w:div w:id="1964458703">
      <w:marLeft w:val="0"/>
      <w:marRight w:val="0"/>
      <w:marTop w:val="0"/>
      <w:marBottom w:val="0"/>
      <w:divBdr>
        <w:top w:val="none" w:sz="0" w:space="0" w:color="auto"/>
        <w:left w:val="none" w:sz="0" w:space="0" w:color="auto"/>
        <w:bottom w:val="none" w:sz="0" w:space="0" w:color="auto"/>
        <w:right w:val="none" w:sz="0" w:space="0" w:color="auto"/>
      </w:divBdr>
      <w:divsChild>
        <w:div w:id="1964458589">
          <w:marLeft w:val="1800"/>
          <w:marRight w:val="0"/>
          <w:marTop w:val="96"/>
          <w:marBottom w:val="0"/>
          <w:divBdr>
            <w:top w:val="none" w:sz="0" w:space="0" w:color="auto"/>
            <w:left w:val="none" w:sz="0" w:space="0" w:color="auto"/>
            <w:bottom w:val="none" w:sz="0" w:space="0" w:color="auto"/>
            <w:right w:val="none" w:sz="0" w:space="0" w:color="auto"/>
          </w:divBdr>
        </w:div>
        <w:div w:id="1964458607">
          <w:marLeft w:val="1800"/>
          <w:marRight w:val="0"/>
          <w:marTop w:val="96"/>
          <w:marBottom w:val="0"/>
          <w:divBdr>
            <w:top w:val="none" w:sz="0" w:space="0" w:color="auto"/>
            <w:left w:val="none" w:sz="0" w:space="0" w:color="auto"/>
            <w:bottom w:val="none" w:sz="0" w:space="0" w:color="auto"/>
            <w:right w:val="none" w:sz="0" w:space="0" w:color="auto"/>
          </w:divBdr>
        </w:div>
        <w:div w:id="1964458609">
          <w:marLeft w:val="1800"/>
          <w:marRight w:val="0"/>
          <w:marTop w:val="96"/>
          <w:marBottom w:val="0"/>
          <w:divBdr>
            <w:top w:val="none" w:sz="0" w:space="0" w:color="auto"/>
            <w:left w:val="none" w:sz="0" w:space="0" w:color="auto"/>
            <w:bottom w:val="none" w:sz="0" w:space="0" w:color="auto"/>
            <w:right w:val="none" w:sz="0" w:space="0" w:color="auto"/>
          </w:divBdr>
        </w:div>
        <w:div w:id="1964458756">
          <w:marLeft w:val="1800"/>
          <w:marRight w:val="0"/>
          <w:marTop w:val="96"/>
          <w:marBottom w:val="0"/>
          <w:divBdr>
            <w:top w:val="none" w:sz="0" w:space="0" w:color="auto"/>
            <w:left w:val="none" w:sz="0" w:space="0" w:color="auto"/>
            <w:bottom w:val="none" w:sz="0" w:space="0" w:color="auto"/>
            <w:right w:val="none" w:sz="0" w:space="0" w:color="auto"/>
          </w:divBdr>
        </w:div>
        <w:div w:id="1964458760">
          <w:marLeft w:val="1800"/>
          <w:marRight w:val="0"/>
          <w:marTop w:val="96"/>
          <w:marBottom w:val="0"/>
          <w:divBdr>
            <w:top w:val="none" w:sz="0" w:space="0" w:color="auto"/>
            <w:left w:val="none" w:sz="0" w:space="0" w:color="auto"/>
            <w:bottom w:val="none" w:sz="0" w:space="0" w:color="auto"/>
            <w:right w:val="none" w:sz="0" w:space="0" w:color="auto"/>
          </w:divBdr>
        </w:div>
        <w:div w:id="1964458773">
          <w:marLeft w:val="1800"/>
          <w:marRight w:val="0"/>
          <w:marTop w:val="96"/>
          <w:marBottom w:val="0"/>
          <w:divBdr>
            <w:top w:val="none" w:sz="0" w:space="0" w:color="auto"/>
            <w:left w:val="none" w:sz="0" w:space="0" w:color="auto"/>
            <w:bottom w:val="none" w:sz="0" w:space="0" w:color="auto"/>
            <w:right w:val="none" w:sz="0" w:space="0" w:color="auto"/>
          </w:divBdr>
        </w:div>
      </w:divsChild>
    </w:div>
    <w:div w:id="1964458709">
      <w:marLeft w:val="0"/>
      <w:marRight w:val="0"/>
      <w:marTop w:val="0"/>
      <w:marBottom w:val="0"/>
      <w:divBdr>
        <w:top w:val="none" w:sz="0" w:space="0" w:color="auto"/>
        <w:left w:val="none" w:sz="0" w:space="0" w:color="auto"/>
        <w:bottom w:val="none" w:sz="0" w:space="0" w:color="auto"/>
        <w:right w:val="none" w:sz="0" w:space="0" w:color="auto"/>
      </w:divBdr>
    </w:div>
    <w:div w:id="1964458710">
      <w:marLeft w:val="0"/>
      <w:marRight w:val="0"/>
      <w:marTop w:val="0"/>
      <w:marBottom w:val="0"/>
      <w:divBdr>
        <w:top w:val="none" w:sz="0" w:space="0" w:color="auto"/>
        <w:left w:val="none" w:sz="0" w:space="0" w:color="auto"/>
        <w:bottom w:val="none" w:sz="0" w:space="0" w:color="auto"/>
        <w:right w:val="none" w:sz="0" w:space="0" w:color="auto"/>
      </w:divBdr>
    </w:div>
    <w:div w:id="1964458711">
      <w:marLeft w:val="0"/>
      <w:marRight w:val="0"/>
      <w:marTop w:val="0"/>
      <w:marBottom w:val="0"/>
      <w:divBdr>
        <w:top w:val="none" w:sz="0" w:space="0" w:color="auto"/>
        <w:left w:val="none" w:sz="0" w:space="0" w:color="auto"/>
        <w:bottom w:val="none" w:sz="0" w:space="0" w:color="auto"/>
        <w:right w:val="none" w:sz="0" w:space="0" w:color="auto"/>
      </w:divBdr>
    </w:div>
    <w:div w:id="1964458712">
      <w:marLeft w:val="0"/>
      <w:marRight w:val="0"/>
      <w:marTop w:val="0"/>
      <w:marBottom w:val="0"/>
      <w:divBdr>
        <w:top w:val="none" w:sz="0" w:space="0" w:color="auto"/>
        <w:left w:val="none" w:sz="0" w:space="0" w:color="auto"/>
        <w:bottom w:val="none" w:sz="0" w:space="0" w:color="auto"/>
        <w:right w:val="none" w:sz="0" w:space="0" w:color="auto"/>
      </w:divBdr>
    </w:div>
    <w:div w:id="1964458719">
      <w:marLeft w:val="0"/>
      <w:marRight w:val="0"/>
      <w:marTop w:val="0"/>
      <w:marBottom w:val="0"/>
      <w:divBdr>
        <w:top w:val="none" w:sz="0" w:space="0" w:color="auto"/>
        <w:left w:val="none" w:sz="0" w:space="0" w:color="auto"/>
        <w:bottom w:val="none" w:sz="0" w:space="0" w:color="auto"/>
        <w:right w:val="none" w:sz="0" w:space="0" w:color="auto"/>
      </w:divBdr>
    </w:div>
    <w:div w:id="1964458720">
      <w:marLeft w:val="0"/>
      <w:marRight w:val="0"/>
      <w:marTop w:val="0"/>
      <w:marBottom w:val="0"/>
      <w:divBdr>
        <w:top w:val="none" w:sz="0" w:space="0" w:color="auto"/>
        <w:left w:val="none" w:sz="0" w:space="0" w:color="auto"/>
        <w:bottom w:val="none" w:sz="0" w:space="0" w:color="auto"/>
        <w:right w:val="none" w:sz="0" w:space="0" w:color="auto"/>
      </w:divBdr>
    </w:div>
    <w:div w:id="1964458723">
      <w:marLeft w:val="0"/>
      <w:marRight w:val="0"/>
      <w:marTop w:val="0"/>
      <w:marBottom w:val="0"/>
      <w:divBdr>
        <w:top w:val="none" w:sz="0" w:space="0" w:color="auto"/>
        <w:left w:val="none" w:sz="0" w:space="0" w:color="auto"/>
        <w:bottom w:val="none" w:sz="0" w:space="0" w:color="auto"/>
        <w:right w:val="none" w:sz="0" w:space="0" w:color="auto"/>
      </w:divBdr>
    </w:div>
    <w:div w:id="1964458729">
      <w:marLeft w:val="0"/>
      <w:marRight w:val="0"/>
      <w:marTop w:val="0"/>
      <w:marBottom w:val="0"/>
      <w:divBdr>
        <w:top w:val="none" w:sz="0" w:space="0" w:color="auto"/>
        <w:left w:val="none" w:sz="0" w:space="0" w:color="auto"/>
        <w:bottom w:val="none" w:sz="0" w:space="0" w:color="auto"/>
        <w:right w:val="none" w:sz="0" w:space="0" w:color="auto"/>
      </w:divBdr>
      <w:divsChild>
        <w:div w:id="1964458574">
          <w:marLeft w:val="994"/>
          <w:marRight w:val="0"/>
          <w:marTop w:val="0"/>
          <w:marBottom w:val="0"/>
          <w:divBdr>
            <w:top w:val="none" w:sz="0" w:space="0" w:color="auto"/>
            <w:left w:val="none" w:sz="0" w:space="0" w:color="auto"/>
            <w:bottom w:val="none" w:sz="0" w:space="0" w:color="auto"/>
            <w:right w:val="none" w:sz="0" w:space="0" w:color="auto"/>
          </w:divBdr>
        </w:div>
        <w:div w:id="1964458721">
          <w:marLeft w:val="994"/>
          <w:marRight w:val="0"/>
          <w:marTop w:val="0"/>
          <w:marBottom w:val="0"/>
          <w:divBdr>
            <w:top w:val="none" w:sz="0" w:space="0" w:color="auto"/>
            <w:left w:val="none" w:sz="0" w:space="0" w:color="auto"/>
            <w:bottom w:val="none" w:sz="0" w:space="0" w:color="auto"/>
            <w:right w:val="none" w:sz="0" w:space="0" w:color="auto"/>
          </w:divBdr>
        </w:div>
        <w:div w:id="1964458722">
          <w:marLeft w:val="994"/>
          <w:marRight w:val="0"/>
          <w:marTop w:val="0"/>
          <w:marBottom w:val="0"/>
          <w:divBdr>
            <w:top w:val="none" w:sz="0" w:space="0" w:color="auto"/>
            <w:left w:val="none" w:sz="0" w:space="0" w:color="auto"/>
            <w:bottom w:val="none" w:sz="0" w:space="0" w:color="auto"/>
            <w:right w:val="none" w:sz="0" w:space="0" w:color="auto"/>
          </w:divBdr>
        </w:div>
        <w:div w:id="1964458727">
          <w:marLeft w:val="994"/>
          <w:marRight w:val="0"/>
          <w:marTop w:val="0"/>
          <w:marBottom w:val="0"/>
          <w:divBdr>
            <w:top w:val="none" w:sz="0" w:space="0" w:color="auto"/>
            <w:left w:val="none" w:sz="0" w:space="0" w:color="auto"/>
            <w:bottom w:val="none" w:sz="0" w:space="0" w:color="auto"/>
            <w:right w:val="none" w:sz="0" w:space="0" w:color="auto"/>
          </w:divBdr>
        </w:div>
        <w:div w:id="1964458741">
          <w:marLeft w:val="994"/>
          <w:marRight w:val="0"/>
          <w:marTop w:val="0"/>
          <w:marBottom w:val="0"/>
          <w:divBdr>
            <w:top w:val="none" w:sz="0" w:space="0" w:color="auto"/>
            <w:left w:val="none" w:sz="0" w:space="0" w:color="auto"/>
            <w:bottom w:val="none" w:sz="0" w:space="0" w:color="auto"/>
            <w:right w:val="none" w:sz="0" w:space="0" w:color="auto"/>
          </w:divBdr>
        </w:div>
        <w:div w:id="1964458783">
          <w:marLeft w:val="274"/>
          <w:marRight w:val="0"/>
          <w:marTop w:val="0"/>
          <w:marBottom w:val="0"/>
          <w:divBdr>
            <w:top w:val="none" w:sz="0" w:space="0" w:color="auto"/>
            <w:left w:val="none" w:sz="0" w:space="0" w:color="auto"/>
            <w:bottom w:val="none" w:sz="0" w:space="0" w:color="auto"/>
            <w:right w:val="none" w:sz="0" w:space="0" w:color="auto"/>
          </w:divBdr>
        </w:div>
        <w:div w:id="1964458786">
          <w:marLeft w:val="274"/>
          <w:marRight w:val="0"/>
          <w:marTop w:val="0"/>
          <w:marBottom w:val="0"/>
          <w:divBdr>
            <w:top w:val="none" w:sz="0" w:space="0" w:color="auto"/>
            <w:left w:val="none" w:sz="0" w:space="0" w:color="auto"/>
            <w:bottom w:val="none" w:sz="0" w:space="0" w:color="auto"/>
            <w:right w:val="none" w:sz="0" w:space="0" w:color="auto"/>
          </w:divBdr>
        </w:div>
      </w:divsChild>
    </w:div>
    <w:div w:id="1964458730">
      <w:marLeft w:val="0"/>
      <w:marRight w:val="0"/>
      <w:marTop w:val="0"/>
      <w:marBottom w:val="0"/>
      <w:divBdr>
        <w:top w:val="none" w:sz="0" w:space="0" w:color="auto"/>
        <w:left w:val="none" w:sz="0" w:space="0" w:color="auto"/>
        <w:bottom w:val="none" w:sz="0" w:space="0" w:color="auto"/>
        <w:right w:val="none" w:sz="0" w:space="0" w:color="auto"/>
      </w:divBdr>
    </w:div>
    <w:div w:id="1964458732">
      <w:marLeft w:val="0"/>
      <w:marRight w:val="0"/>
      <w:marTop w:val="0"/>
      <w:marBottom w:val="0"/>
      <w:divBdr>
        <w:top w:val="none" w:sz="0" w:space="0" w:color="auto"/>
        <w:left w:val="none" w:sz="0" w:space="0" w:color="auto"/>
        <w:bottom w:val="none" w:sz="0" w:space="0" w:color="auto"/>
        <w:right w:val="none" w:sz="0" w:space="0" w:color="auto"/>
      </w:divBdr>
      <w:divsChild>
        <w:div w:id="1964458556">
          <w:marLeft w:val="979"/>
          <w:marRight w:val="0"/>
          <w:marTop w:val="77"/>
          <w:marBottom w:val="0"/>
          <w:divBdr>
            <w:top w:val="none" w:sz="0" w:space="0" w:color="auto"/>
            <w:left w:val="none" w:sz="0" w:space="0" w:color="auto"/>
            <w:bottom w:val="none" w:sz="0" w:space="0" w:color="auto"/>
            <w:right w:val="none" w:sz="0" w:space="0" w:color="auto"/>
          </w:divBdr>
        </w:div>
        <w:div w:id="1964458614">
          <w:marLeft w:val="979"/>
          <w:marRight w:val="0"/>
          <w:marTop w:val="77"/>
          <w:marBottom w:val="0"/>
          <w:divBdr>
            <w:top w:val="none" w:sz="0" w:space="0" w:color="auto"/>
            <w:left w:val="none" w:sz="0" w:space="0" w:color="auto"/>
            <w:bottom w:val="none" w:sz="0" w:space="0" w:color="auto"/>
            <w:right w:val="none" w:sz="0" w:space="0" w:color="auto"/>
          </w:divBdr>
        </w:div>
        <w:div w:id="1964458626">
          <w:marLeft w:val="288"/>
          <w:marRight w:val="0"/>
          <w:marTop w:val="160"/>
          <w:marBottom w:val="0"/>
          <w:divBdr>
            <w:top w:val="none" w:sz="0" w:space="0" w:color="auto"/>
            <w:left w:val="none" w:sz="0" w:space="0" w:color="auto"/>
            <w:bottom w:val="none" w:sz="0" w:space="0" w:color="auto"/>
            <w:right w:val="none" w:sz="0" w:space="0" w:color="auto"/>
          </w:divBdr>
        </w:div>
        <w:div w:id="1964458638">
          <w:marLeft w:val="288"/>
          <w:marRight w:val="0"/>
          <w:marTop w:val="160"/>
          <w:marBottom w:val="0"/>
          <w:divBdr>
            <w:top w:val="none" w:sz="0" w:space="0" w:color="auto"/>
            <w:left w:val="none" w:sz="0" w:space="0" w:color="auto"/>
            <w:bottom w:val="none" w:sz="0" w:space="0" w:color="auto"/>
            <w:right w:val="none" w:sz="0" w:space="0" w:color="auto"/>
          </w:divBdr>
        </w:div>
        <w:div w:id="1964458654">
          <w:marLeft w:val="979"/>
          <w:marRight w:val="0"/>
          <w:marTop w:val="77"/>
          <w:marBottom w:val="0"/>
          <w:divBdr>
            <w:top w:val="none" w:sz="0" w:space="0" w:color="auto"/>
            <w:left w:val="none" w:sz="0" w:space="0" w:color="auto"/>
            <w:bottom w:val="none" w:sz="0" w:space="0" w:color="auto"/>
            <w:right w:val="none" w:sz="0" w:space="0" w:color="auto"/>
          </w:divBdr>
        </w:div>
        <w:div w:id="1964458655">
          <w:marLeft w:val="979"/>
          <w:marRight w:val="0"/>
          <w:marTop w:val="77"/>
          <w:marBottom w:val="0"/>
          <w:divBdr>
            <w:top w:val="none" w:sz="0" w:space="0" w:color="auto"/>
            <w:left w:val="none" w:sz="0" w:space="0" w:color="auto"/>
            <w:bottom w:val="none" w:sz="0" w:space="0" w:color="auto"/>
            <w:right w:val="none" w:sz="0" w:space="0" w:color="auto"/>
          </w:divBdr>
        </w:div>
        <w:div w:id="1964458658">
          <w:marLeft w:val="979"/>
          <w:marRight w:val="0"/>
          <w:marTop w:val="77"/>
          <w:marBottom w:val="0"/>
          <w:divBdr>
            <w:top w:val="none" w:sz="0" w:space="0" w:color="auto"/>
            <w:left w:val="none" w:sz="0" w:space="0" w:color="auto"/>
            <w:bottom w:val="none" w:sz="0" w:space="0" w:color="auto"/>
            <w:right w:val="none" w:sz="0" w:space="0" w:color="auto"/>
          </w:divBdr>
        </w:div>
        <w:div w:id="1964458659">
          <w:marLeft w:val="288"/>
          <w:marRight w:val="0"/>
          <w:marTop w:val="160"/>
          <w:marBottom w:val="0"/>
          <w:divBdr>
            <w:top w:val="none" w:sz="0" w:space="0" w:color="auto"/>
            <w:left w:val="none" w:sz="0" w:space="0" w:color="auto"/>
            <w:bottom w:val="none" w:sz="0" w:space="0" w:color="auto"/>
            <w:right w:val="none" w:sz="0" w:space="0" w:color="auto"/>
          </w:divBdr>
        </w:div>
        <w:div w:id="1964458674">
          <w:marLeft w:val="979"/>
          <w:marRight w:val="0"/>
          <w:marTop w:val="77"/>
          <w:marBottom w:val="0"/>
          <w:divBdr>
            <w:top w:val="none" w:sz="0" w:space="0" w:color="auto"/>
            <w:left w:val="none" w:sz="0" w:space="0" w:color="auto"/>
            <w:bottom w:val="none" w:sz="0" w:space="0" w:color="auto"/>
            <w:right w:val="none" w:sz="0" w:space="0" w:color="auto"/>
          </w:divBdr>
        </w:div>
        <w:div w:id="1964458688">
          <w:marLeft w:val="288"/>
          <w:marRight w:val="0"/>
          <w:marTop w:val="86"/>
          <w:marBottom w:val="0"/>
          <w:divBdr>
            <w:top w:val="none" w:sz="0" w:space="0" w:color="auto"/>
            <w:left w:val="none" w:sz="0" w:space="0" w:color="auto"/>
            <w:bottom w:val="none" w:sz="0" w:space="0" w:color="auto"/>
            <w:right w:val="none" w:sz="0" w:space="0" w:color="auto"/>
          </w:divBdr>
        </w:div>
        <w:div w:id="1964458728">
          <w:marLeft w:val="979"/>
          <w:marRight w:val="0"/>
          <w:marTop w:val="77"/>
          <w:marBottom w:val="0"/>
          <w:divBdr>
            <w:top w:val="none" w:sz="0" w:space="0" w:color="auto"/>
            <w:left w:val="none" w:sz="0" w:space="0" w:color="auto"/>
            <w:bottom w:val="none" w:sz="0" w:space="0" w:color="auto"/>
            <w:right w:val="none" w:sz="0" w:space="0" w:color="auto"/>
          </w:divBdr>
        </w:div>
        <w:div w:id="1964458753">
          <w:marLeft w:val="979"/>
          <w:marRight w:val="0"/>
          <w:marTop w:val="77"/>
          <w:marBottom w:val="0"/>
          <w:divBdr>
            <w:top w:val="none" w:sz="0" w:space="0" w:color="auto"/>
            <w:left w:val="none" w:sz="0" w:space="0" w:color="auto"/>
            <w:bottom w:val="none" w:sz="0" w:space="0" w:color="auto"/>
            <w:right w:val="none" w:sz="0" w:space="0" w:color="auto"/>
          </w:divBdr>
        </w:div>
        <w:div w:id="1964458768">
          <w:marLeft w:val="288"/>
          <w:marRight w:val="0"/>
          <w:marTop w:val="160"/>
          <w:marBottom w:val="0"/>
          <w:divBdr>
            <w:top w:val="none" w:sz="0" w:space="0" w:color="auto"/>
            <w:left w:val="none" w:sz="0" w:space="0" w:color="auto"/>
            <w:bottom w:val="none" w:sz="0" w:space="0" w:color="auto"/>
            <w:right w:val="none" w:sz="0" w:space="0" w:color="auto"/>
          </w:divBdr>
        </w:div>
        <w:div w:id="1964458769">
          <w:marLeft w:val="288"/>
          <w:marRight w:val="0"/>
          <w:marTop w:val="160"/>
          <w:marBottom w:val="0"/>
          <w:divBdr>
            <w:top w:val="none" w:sz="0" w:space="0" w:color="auto"/>
            <w:left w:val="none" w:sz="0" w:space="0" w:color="auto"/>
            <w:bottom w:val="none" w:sz="0" w:space="0" w:color="auto"/>
            <w:right w:val="none" w:sz="0" w:space="0" w:color="auto"/>
          </w:divBdr>
        </w:div>
      </w:divsChild>
    </w:div>
    <w:div w:id="1964458738">
      <w:marLeft w:val="0"/>
      <w:marRight w:val="0"/>
      <w:marTop w:val="0"/>
      <w:marBottom w:val="0"/>
      <w:divBdr>
        <w:top w:val="none" w:sz="0" w:space="0" w:color="auto"/>
        <w:left w:val="none" w:sz="0" w:space="0" w:color="auto"/>
        <w:bottom w:val="none" w:sz="0" w:space="0" w:color="auto"/>
        <w:right w:val="none" w:sz="0" w:space="0" w:color="auto"/>
      </w:divBdr>
    </w:div>
    <w:div w:id="1964458739">
      <w:marLeft w:val="0"/>
      <w:marRight w:val="0"/>
      <w:marTop w:val="0"/>
      <w:marBottom w:val="0"/>
      <w:divBdr>
        <w:top w:val="none" w:sz="0" w:space="0" w:color="auto"/>
        <w:left w:val="none" w:sz="0" w:space="0" w:color="auto"/>
        <w:bottom w:val="none" w:sz="0" w:space="0" w:color="auto"/>
        <w:right w:val="none" w:sz="0" w:space="0" w:color="auto"/>
      </w:divBdr>
    </w:div>
    <w:div w:id="1964458740">
      <w:marLeft w:val="0"/>
      <w:marRight w:val="0"/>
      <w:marTop w:val="0"/>
      <w:marBottom w:val="0"/>
      <w:divBdr>
        <w:top w:val="none" w:sz="0" w:space="0" w:color="auto"/>
        <w:left w:val="none" w:sz="0" w:space="0" w:color="auto"/>
        <w:bottom w:val="none" w:sz="0" w:space="0" w:color="auto"/>
        <w:right w:val="none" w:sz="0" w:space="0" w:color="auto"/>
      </w:divBdr>
      <w:divsChild>
        <w:div w:id="1964458576">
          <w:marLeft w:val="994"/>
          <w:marRight w:val="0"/>
          <w:marTop w:val="0"/>
          <w:marBottom w:val="0"/>
          <w:divBdr>
            <w:top w:val="none" w:sz="0" w:space="0" w:color="auto"/>
            <w:left w:val="none" w:sz="0" w:space="0" w:color="auto"/>
            <w:bottom w:val="none" w:sz="0" w:space="0" w:color="auto"/>
            <w:right w:val="none" w:sz="0" w:space="0" w:color="auto"/>
          </w:divBdr>
        </w:div>
        <w:div w:id="1964458679">
          <w:marLeft w:val="994"/>
          <w:marRight w:val="0"/>
          <w:marTop w:val="0"/>
          <w:marBottom w:val="0"/>
          <w:divBdr>
            <w:top w:val="none" w:sz="0" w:space="0" w:color="auto"/>
            <w:left w:val="none" w:sz="0" w:space="0" w:color="auto"/>
            <w:bottom w:val="none" w:sz="0" w:space="0" w:color="auto"/>
            <w:right w:val="none" w:sz="0" w:space="0" w:color="auto"/>
          </w:divBdr>
        </w:div>
        <w:div w:id="1964458686">
          <w:marLeft w:val="994"/>
          <w:marRight w:val="0"/>
          <w:marTop w:val="0"/>
          <w:marBottom w:val="0"/>
          <w:divBdr>
            <w:top w:val="none" w:sz="0" w:space="0" w:color="auto"/>
            <w:left w:val="none" w:sz="0" w:space="0" w:color="auto"/>
            <w:bottom w:val="none" w:sz="0" w:space="0" w:color="auto"/>
            <w:right w:val="none" w:sz="0" w:space="0" w:color="auto"/>
          </w:divBdr>
        </w:div>
        <w:div w:id="1964458735">
          <w:marLeft w:val="994"/>
          <w:marRight w:val="0"/>
          <w:marTop w:val="0"/>
          <w:marBottom w:val="0"/>
          <w:divBdr>
            <w:top w:val="none" w:sz="0" w:space="0" w:color="auto"/>
            <w:left w:val="none" w:sz="0" w:space="0" w:color="auto"/>
            <w:bottom w:val="none" w:sz="0" w:space="0" w:color="auto"/>
            <w:right w:val="none" w:sz="0" w:space="0" w:color="auto"/>
          </w:divBdr>
        </w:div>
        <w:div w:id="1964458761">
          <w:marLeft w:val="994"/>
          <w:marRight w:val="0"/>
          <w:marTop w:val="0"/>
          <w:marBottom w:val="0"/>
          <w:divBdr>
            <w:top w:val="none" w:sz="0" w:space="0" w:color="auto"/>
            <w:left w:val="none" w:sz="0" w:space="0" w:color="auto"/>
            <w:bottom w:val="none" w:sz="0" w:space="0" w:color="auto"/>
            <w:right w:val="none" w:sz="0" w:space="0" w:color="auto"/>
          </w:divBdr>
        </w:div>
      </w:divsChild>
    </w:div>
    <w:div w:id="1964458742">
      <w:marLeft w:val="0"/>
      <w:marRight w:val="0"/>
      <w:marTop w:val="0"/>
      <w:marBottom w:val="0"/>
      <w:divBdr>
        <w:top w:val="none" w:sz="0" w:space="0" w:color="auto"/>
        <w:left w:val="none" w:sz="0" w:space="0" w:color="auto"/>
        <w:bottom w:val="none" w:sz="0" w:space="0" w:color="auto"/>
        <w:right w:val="none" w:sz="0" w:space="0" w:color="auto"/>
      </w:divBdr>
    </w:div>
    <w:div w:id="1964458744">
      <w:marLeft w:val="0"/>
      <w:marRight w:val="0"/>
      <w:marTop w:val="0"/>
      <w:marBottom w:val="0"/>
      <w:divBdr>
        <w:top w:val="none" w:sz="0" w:space="0" w:color="auto"/>
        <w:left w:val="none" w:sz="0" w:space="0" w:color="auto"/>
        <w:bottom w:val="none" w:sz="0" w:space="0" w:color="auto"/>
        <w:right w:val="none" w:sz="0" w:space="0" w:color="auto"/>
      </w:divBdr>
    </w:div>
    <w:div w:id="1964458745">
      <w:marLeft w:val="0"/>
      <w:marRight w:val="0"/>
      <w:marTop w:val="0"/>
      <w:marBottom w:val="0"/>
      <w:divBdr>
        <w:top w:val="none" w:sz="0" w:space="0" w:color="auto"/>
        <w:left w:val="none" w:sz="0" w:space="0" w:color="auto"/>
        <w:bottom w:val="none" w:sz="0" w:space="0" w:color="auto"/>
        <w:right w:val="none" w:sz="0" w:space="0" w:color="auto"/>
      </w:divBdr>
    </w:div>
    <w:div w:id="1964458746">
      <w:marLeft w:val="0"/>
      <w:marRight w:val="0"/>
      <w:marTop w:val="0"/>
      <w:marBottom w:val="0"/>
      <w:divBdr>
        <w:top w:val="none" w:sz="0" w:space="0" w:color="auto"/>
        <w:left w:val="none" w:sz="0" w:space="0" w:color="auto"/>
        <w:bottom w:val="none" w:sz="0" w:space="0" w:color="auto"/>
        <w:right w:val="none" w:sz="0" w:space="0" w:color="auto"/>
      </w:divBdr>
    </w:div>
    <w:div w:id="1964458750">
      <w:marLeft w:val="0"/>
      <w:marRight w:val="0"/>
      <w:marTop w:val="0"/>
      <w:marBottom w:val="0"/>
      <w:divBdr>
        <w:top w:val="none" w:sz="0" w:space="0" w:color="auto"/>
        <w:left w:val="none" w:sz="0" w:space="0" w:color="auto"/>
        <w:bottom w:val="none" w:sz="0" w:space="0" w:color="auto"/>
        <w:right w:val="none" w:sz="0" w:space="0" w:color="auto"/>
      </w:divBdr>
    </w:div>
    <w:div w:id="1964458754">
      <w:marLeft w:val="0"/>
      <w:marRight w:val="0"/>
      <w:marTop w:val="0"/>
      <w:marBottom w:val="0"/>
      <w:divBdr>
        <w:top w:val="none" w:sz="0" w:space="0" w:color="auto"/>
        <w:left w:val="none" w:sz="0" w:space="0" w:color="auto"/>
        <w:bottom w:val="none" w:sz="0" w:space="0" w:color="auto"/>
        <w:right w:val="none" w:sz="0" w:space="0" w:color="auto"/>
      </w:divBdr>
    </w:div>
    <w:div w:id="1964458757">
      <w:marLeft w:val="0"/>
      <w:marRight w:val="0"/>
      <w:marTop w:val="0"/>
      <w:marBottom w:val="0"/>
      <w:divBdr>
        <w:top w:val="none" w:sz="0" w:space="0" w:color="auto"/>
        <w:left w:val="none" w:sz="0" w:space="0" w:color="auto"/>
        <w:bottom w:val="none" w:sz="0" w:space="0" w:color="auto"/>
        <w:right w:val="none" w:sz="0" w:space="0" w:color="auto"/>
      </w:divBdr>
      <w:divsChild>
        <w:div w:id="1964458553">
          <w:marLeft w:val="1166"/>
          <w:marRight w:val="0"/>
          <w:marTop w:val="67"/>
          <w:marBottom w:val="0"/>
          <w:divBdr>
            <w:top w:val="none" w:sz="0" w:space="0" w:color="auto"/>
            <w:left w:val="none" w:sz="0" w:space="0" w:color="auto"/>
            <w:bottom w:val="none" w:sz="0" w:space="0" w:color="auto"/>
            <w:right w:val="none" w:sz="0" w:space="0" w:color="auto"/>
          </w:divBdr>
        </w:div>
        <w:div w:id="1964458564">
          <w:marLeft w:val="1800"/>
          <w:marRight w:val="0"/>
          <w:marTop w:val="67"/>
          <w:marBottom w:val="0"/>
          <w:divBdr>
            <w:top w:val="none" w:sz="0" w:space="0" w:color="auto"/>
            <w:left w:val="none" w:sz="0" w:space="0" w:color="auto"/>
            <w:bottom w:val="none" w:sz="0" w:space="0" w:color="auto"/>
            <w:right w:val="none" w:sz="0" w:space="0" w:color="auto"/>
          </w:divBdr>
        </w:div>
        <w:div w:id="1964458580">
          <w:marLeft w:val="547"/>
          <w:marRight w:val="0"/>
          <w:marTop w:val="86"/>
          <w:marBottom w:val="0"/>
          <w:divBdr>
            <w:top w:val="none" w:sz="0" w:space="0" w:color="auto"/>
            <w:left w:val="none" w:sz="0" w:space="0" w:color="auto"/>
            <w:bottom w:val="none" w:sz="0" w:space="0" w:color="auto"/>
            <w:right w:val="none" w:sz="0" w:space="0" w:color="auto"/>
          </w:divBdr>
        </w:div>
        <w:div w:id="1964458661">
          <w:marLeft w:val="1166"/>
          <w:marRight w:val="0"/>
          <w:marTop w:val="67"/>
          <w:marBottom w:val="0"/>
          <w:divBdr>
            <w:top w:val="none" w:sz="0" w:space="0" w:color="auto"/>
            <w:left w:val="none" w:sz="0" w:space="0" w:color="auto"/>
            <w:bottom w:val="none" w:sz="0" w:space="0" w:color="auto"/>
            <w:right w:val="none" w:sz="0" w:space="0" w:color="auto"/>
          </w:divBdr>
        </w:div>
        <w:div w:id="1964458663">
          <w:marLeft w:val="1166"/>
          <w:marRight w:val="0"/>
          <w:marTop w:val="67"/>
          <w:marBottom w:val="0"/>
          <w:divBdr>
            <w:top w:val="none" w:sz="0" w:space="0" w:color="auto"/>
            <w:left w:val="none" w:sz="0" w:space="0" w:color="auto"/>
            <w:bottom w:val="none" w:sz="0" w:space="0" w:color="auto"/>
            <w:right w:val="none" w:sz="0" w:space="0" w:color="auto"/>
          </w:divBdr>
        </w:div>
        <w:div w:id="1964458677">
          <w:marLeft w:val="1800"/>
          <w:marRight w:val="0"/>
          <w:marTop w:val="67"/>
          <w:marBottom w:val="0"/>
          <w:divBdr>
            <w:top w:val="none" w:sz="0" w:space="0" w:color="auto"/>
            <w:left w:val="none" w:sz="0" w:space="0" w:color="auto"/>
            <w:bottom w:val="none" w:sz="0" w:space="0" w:color="auto"/>
            <w:right w:val="none" w:sz="0" w:space="0" w:color="auto"/>
          </w:divBdr>
        </w:div>
        <w:div w:id="1964458707">
          <w:marLeft w:val="1800"/>
          <w:marRight w:val="0"/>
          <w:marTop w:val="67"/>
          <w:marBottom w:val="0"/>
          <w:divBdr>
            <w:top w:val="none" w:sz="0" w:space="0" w:color="auto"/>
            <w:left w:val="none" w:sz="0" w:space="0" w:color="auto"/>
            <w:bottom w:val="none" w:sz="0" w:space="0" w:color="auto"/>
            <w:right w:val="none" w:sz="0" w:space="0" w:color="auto"/>
          </w:divBdr>
        </w:div>
        <w:div w:id="1964458713">
          <w:marLeft w:val="1166"/>
          <w:marRight w:val="0"/>
          <w:marTop w:val="67"/>
          <w:marBottom w:val="0"/>
          <w:divBdr>
            <w:top w:val="none" w:sz="0" w:space="0" w:color="auto"/>
            <w:left w:val="none" w:sz="0" w:space="0" w:color="auto"/>
            <w:bottom w:val="none" w:sz="0" w:space="0" w:color="auto"/>
            <w:right w:val="none" w:sz="0" w:space="0" w:color="auto"/>
          </w:divBdr>
        </w:div>
        <w:div w:id="1964458715">
          <w:marLeft w:val="1800"/>
          <w:marRight w:val="0"/>
          <w:marTop w:val="67"/>
          <w:marBottom w:val="0"/>
          <w:divBdr>
            <w:top w:val="none" w:sz="0" w:space="0" w:color="auto"/>
            <w:left w:val="none" w:sz="0" w:space="0" w:color="auto"/>
            <w:bottom w:val="none" w:sz="0" w:space="0" w:color="auto"/>
            <w:right w:val="none" w:sz="0" w:space="0" w:color="auto"/>
          </w:divBdr>
        </w:div>
        <w:div w:id="1964458725">
          <w:marLeft w:val="547"/>
          <w:marRight w:val="0"/>
          <w:marTop w:val="86"/>
          <w:marBottom w:val="0"/>
          <w:divBdr>
            <w:top w:val="none" w:sz="0" w:space="0" w:color="auto"/>
            <w:left w:val="none" w:sz="0" w:space="0" w:color="auto"/>
            <w:bottom w:val="none" w:sz="0" w:space="0" w:color="auto"/>
            <w:right w:val="none" w:sz="0" w:space="0" w:color="auto"/>
          </w:divBdr>
        </w:div>
        <w:div w:id="1964458762">
          <w:marLeft w:val="1800"/>
          <w:marRight w:val="0"/>
          <w:marTop w:val="67"/>
          <w:marBottom w:val="0"/>
          <w:divBdr>
            <w:top w:val="none" w:sz="0" w:space="0" w:color="auto"/>
            <w:left w:val="none" w:sz="0" w:space="0" w:color="auto"/>
            <w:bottom w:val="none" w:sz="0" w:space="0" w:color="auto"/>
            <w:right w:val="none" w:sz="0" w:space="0" w:color="auto"/>
          </w:divBdr>
        </w:div>
      </w:divsChild>
    </w:div>
    <w:div w:id="1964458758">
      <w:marLeft w:val="0"/>
      <w:marRight w:val="0"/>
      <w:marTop w:val="0"/>
      <w:marBottom w:val="0"/>
      <w:divBdr>
        <w:top w:val="none" w:sz="0" w:space="0" w:color="auto"/>
        <w:left w:val="none" w:sz="0" w:space="0" w:color="auto"/>
        <w:bottom w:val="none" w:sz="0" w:space="0" w:color="auto"/>
        <w:right w:val="none" w:sz="0" w:space="0" w:color="auto"/>
      </w:divBdr>
    </w:div>
    <w:div w:id="1964458763">
      <w:marLeft w:val="0"/>
      <w:marRight w:val="0"/>
      <w:marTop w:val="0"/>
      <w:marBottom w:val="0"/>
      <w:divBdr>
        <w:top w:val="none" w:sz="0" w:space="0" w:color="auto"/>
        <w:left w:val="none" w:sz="0" w:space="0" w:color="auto"/>
        <w:bottom w:val="none" w:sz="0" w:space="0" w:color="auto"/>
        <w:right w:val="none" w:sz="0" w:space="0" w:color="auto"/>
      </w:divBdr>
    </w:div>
    <w:div w:id="1964458765">
      <w:marLeft w:val="0"/>
      <w:marRight w:val="0"/>
      <w:marTop w:val="0"/>
      <w:marBottom w:val="0"/>
      <w:divBdr>
        <w:top w:val="none" w:sz="0" w:space="0" w:color="auto"/>
        <w:left w:val="none" w:sz="0" w:space="0" w:color="auto"/>
        <w:bottom w:val="none" w:sz="0" w:space="0" w:color="auto"/>
        <w:right w:val="none" w:sz="0" w:space="0" w:color="auto"/>
      </w:divBdr>
    </w:div>
    <w:div w:id="1964458766">
      <w:marLeft w:val="0"/>
      <w:marRight w:val="0"/>
      <w:marTop w:val="0"/>
      <w:marBottom w:val="0"/>
      <w:divBdr>
        <w:top w:val="none" w:sz="0" w:space="0" w:color="auto"/>
        <w:left w:val="none" w:sz="0" w:space="0" w:color="auto"/>
        <w:bottom w:val="none" w:sz="0" w:space="0" w:color="auto"/>
        <w:right w:val="none" w:sz="0" w:space="0" w:color="auto"/>
      </w:divBdr>
    </w:div>
    <w:div w:id="1964458767">
      <w:marLeft w:val="0"/>
      <w:marRight w:val="0"/>
      <w:marTop w:val="0"/>
      <w:marBottom w:val="0"/>
      <w:divBdr>
        <w:top w:val="none" w:sz="0" w:space="0" w:color="auto"/>
        <w:left w:val="none" w:sz="0" w:space="0" w:color="auto"/>
        <w:bottom w:val="none" w:sz="0" w:space="0" w:color="auto"/>
        <w:right w:val="none" w:sz="0" w:space="0" w:color="auto"/>
      </w:divBdr>
      <w:divsChild>
        <w:div w:id="1964458554">
          <w:marLeft w:val="288"/>
          <w:marRight w:val="0"/>
          <w:marTop w:val="160"/>
          <w:marBottom w:val="0"/>
          <w:divBdr>
            <w:top w:val="none" w:sz="0" w:space="0" w:color="auto"/>
            <w:left w:val="none" w:sz="0" w:space="0" w:color="auto"/>
            <w:bottom w:val="none" w:sz="0" w:space="0" w:color="auto"/>
            <w:right w:val="none" w:sz="0" w:space="0" w:color="auto"/>
          </w:divBdr>
        </w:div>
        <w:div w:id="1964458555">
          <w:marLeft w:val="288"/>
          <w:marRight w:val="0"/>
          <w:marTop w:val="160"/>
          <w:marBottom w:val="0"/>
          <w:divBdr>
            <w:top w:val="none" w:sz="0" w:space="0" w:color="auto"/>
            <w:left w:val="none" w:sz="0" w:space="0" w:color="auto"/>
            <w:bottom w:val="none" w:sz="0" w:space="0" w:color="auto"/>
            <w:right w:val="none" w:sz="0" w:space="0" w:color="auto"/>
          </w:divBdr>
        </w:div>
        <w:div w:id="1964458562">
          <w:marLeft w:val="979"/>
          <w:marRight w:val="0"/>
          <w:marTop w:val="77"/>
          <w:marBottom w:val="0"/>
          <w:divBdr>
            <w:top w:val="none" w:sz="0" w:space="0" w:color="auto"/>
            <w:left w:val="none" w:sz="0" w:space="0" w:color="auto"/>
            <w:bottom w:val="none" w:sz="0" w:space="0" w:color="auto"/>
            <w:right w:val="none" w:sz="0" w:space="0" w:color="auto"/>
          </w:divBdr>
        </w:div>
        <w:div w:id="1964458569">
          <w:marLeft w:val="979"/>
          <w:marRight w:val="0"/>
          <w:marTop w:val="77"/>
          <w:marBottom w:val="0"/>
          <w:divBdr>
            <w:top w:val="none" w:sz="0" w:space="0" w:color="auto"/>
            <w:left w:val="none" w:sz="0" w:space="0" w:color="auto"/>
            <w:bottom w:val="none" w:sz="0" w:space="0" w:color="auto"/>
            <w:right w:val="none" w:sz="0" w:space="0" w:color="auto"/>
          </w:divBdr>
        </w:div>
        <w:div w:id="1964458578">
          <w:marLeft w:val="979"/>
          <w:marRight w:val="0"/>
          <w:marTop w:val="77"/>
          <w:marBottom w:val="0"/>
          <w:divBdr>
            <w:top w:val="none" w:sz="0" w:space="0" w:color="auto"/>
            <w:left w:val="none" w:sz="0" w:space="0" w:color="auto"/>
            <w:bottom w:val="none" w:sz="0" w:space="0" w:color="auto"/>
            <w:right w:val="none" w:sz="0" w:space="0" w:color="auto"/>
          </w:divBdr>
        </w:div>
        <w:div w:id="1964458592">
          <w:marLeft w:val="288"/>
          <w:marRight w:val="0"/>
          <w:marTop w:val="160"/>
          <w:marBottom w:val="0"/>
          <w:divBdr>
            <w:top w:val="none" w:sz="0" w:space="0" w:color="auto"/>
            <w:left w:val="none" w:sz="0" w:space="0" w:color="auto"/>
            <w:bottom w:val="none" w:sz="0" w:space="0" w:color="auto"/>
            <w:right w:val="none" w:sz="0" w:space="0" w:color="auto"/>
          </w:divBdr>
        </w:div>
        <w:div w:id="1964458602">
          <w:marLeft w:val="979"/>
          <w:marRight w:val="0"/>
          <w:marTop w:val="77"/>
          <w:marBottom w:val="0"/>
          <w:divBdr>
            <w:top w:val="none" w:sz="0" w:space="0" w:color="auto"/>
            <w:left w:val="none" w:sz="0" w:space="0" w:color="auto"/>
            <w:bottom w:val="none" w:sz="0" w:space="0" w:color="auto"/>
            <w:right w:val="none" w:sz="0" w:space="0" w:color="auto"/>
          </w:divBdr>
        </w:div>
        <w:div w:id="1964458668">
          <w:marLeft w:val="288"/>
          <w:marRight w:val="0"/>
          <w:marTop w:val="160"/>
          <w:marBottom w:val="0"/>
          <w:divBdr>
            <w:top w:val="none" w:sz="0" w:space="0" w:color="auto"/>
            <w:left w:val="none" w:sz="0" w:space="0" w:color="auto"/>
            <w:bottom w:val="none" w:sz="0" w:space="0" w:color="auto"/>
            <w:right w:val="none" w:sz="0" w:space="0" w:color="auto"/>
          </w:divBdr>
        </w:div>
        <w:div w:id="1964458682">
          <w:marLeft w:val="979"/>
          <w:marRight w:val="0"/>
          <w:marTop w:val="77"/>
          <w:marBottom w:val="0"/>
          <w:divBdr>
            <w:top w:val="none" w:sz="0" w:space="0" w:color="auto"/>
            <w:left w:val="none" w:sz="0" w:space="0" w:color="auto"/>
            <w:bottom w:val="none" w:sz="0" w:space="0" w:color="auto"/>
            <w:right w:val="none" w:sz="0" w:space="0" w:color="auto"/>
          </w:divBdr>
        </w:div>
        <w:div w:id="1964458716">
          <w:marLeft w:val="979"/>
          <w:marRight w:val="0"/>
          <w:marTop w:val="77"/>
          <w:marBottom w:val="0"/>
          <w:divBdr>
            <w:top w:val="none" w:sz="0" w:space="0" w:color="auto"/>
            <w:left w:val="none" w:sz="0" w:space="0" w:color="auto"/>
            <w:bottom w:val="none" w:sz="0" w:space="0" w:color="auto"/>
            <w:right w:val="none" w:sz="0" w:space="0" w:color="auto"/>
          </w:divBdr>
        </w:div>
        <w:div w:id="1964458733">
          <w:marLeft w:val="979"/>
          <w:marRight w:val="0"/>
          <w:marTop w:val="77"/>
          <w:marBottom w:val="0"/>
          <w:divBdr>
            <w:top w:val="none" w:sz="0" w:space="0" w:color="auto"/>
            <w:left w:val="none" w:sz="0" w:space="0" w:color="auto"/>
            <w:bottom w:val="none" w:sz="0" w:space="0" w:color="auto"/>
            <w:right w:val="none" w:sz="0" w:space="0" w:color="auto"/>
          </w:divBdr>
        </w:div>
        <w:div w:id="1964458752">
          <w:marLeft w:val="979"/>
          <w:marRight w:val="0"/>
          <w:marTop w:val="77"/>
          <w:marBottom w:val="0"/>
          <w:divBdr>
            <w:top w:val="none" w:sz="0" w:space="0" w:color="auto"/>
            <w:left w:val="none" w:sz="0" w:space="0" w:color="auto"/>
            <w:bottom w:val="none" w:sz="0" w:space="0" w:color="auto"/>
            <w:right w:val="none" w:sz="0" w:space="0" w:color="auto"/>
          </w:divBdr>
        </w:div>
        <w:div w:id="1964458759">
          <w:marLeft w:val="288"/>
          <w:marRight w:val="0"/>
          <w:marTop w:val="86"/>
          <w:marBottom w:val="0"/>
          <w:divBdr>
            <w:top w:val="none" w:sz="0" w:space="0" w:color="auto"/>
            <w:left w:val="none" w:sz="0" w:space="0" w:color="auto"/>
            <w:bottom w:val="none" w:sz="0" w:space="0" w:color="auto"/>
            <w:right w:val="none" w:sz="0" w:space="0" w:color="auto"/>
          </w:divBdr>
        </w:div>
        <w:div w:id="1964458778">
          <w:marLeft w:val="288"/>
          <w:marRight w:val="0"/>
          <w:marTop w:val="160"/>
          <w:marBottom w:val="0"/>
          <w:divBdr>
            <w:top w:val="none" w:sz="0" w:space="0" w:color="auto"/>
            <w:left w:val="none" w:sz="0" w:space="0" w:color="auto"/>
            <w:bottom w:val="none" w:sz="0" w:space="0" w:color="auto"/>
            <w:right w:val="none" w:sz="0" w:space="0" w:color="auto"/>
          </w:divBdr>
        </w:div>
      </w:divsChild>
    </w:div>
    <w:div w:id="1964458770">
      <w:marLeft w:val="0"/>
      <w:marRight w:val="0"/>
      <w:marTop w:val="0"/>
      <w:marBottom w:val="0"/>
      <w:divBdr>
        <w:top w:val="none" w:sz="0" w:space="0" w:color="auto"/>
        <w:left w:val="none" w:sz="0" w:space="0" w:color="auto"/>
        <w:bottom w:val="none" w:sz="0" w:space="0" w:color="auto"/>
        <w:right w:val="none" w:sz="0" w:space="0" w:color="auto"/>
      </w:divBdr>
    </w:div>
    <w:div w:id="1964458775">
      <w:marLeft w:val="0"/>
      <w:marRight w:val="0"/>
      <w:marTop w:val="0"/>
      <w:marBottom w:val="0"/>
      <w:divBdr>
        <w:top w:val="none" w:sz="0" w:space="0" w:color="auto"/>
        <w:left w:val="none" w:sz="0" w:space="0" w:color="auto"/>
        <w:bottom w:val="none" w:sz="0" w:space="0" w:color="auto"/>
        <w:right w:val="none" w:sz="0" w:space="0" w:color="auto"/>
      </w:divBdr>
    </w:div>
    <w:div w:id="1964458776">
      <w:marLeft w:val="0"/>
      <w:marRight w:val="0"/>
      <w:marTop w:val="0"/>
      <w:marBottom w:val="0"/>
      <w:divBdr>
        <w:top w:val="none" w:sz="0" w:space="0" w:color="auto"/>
        <w:left w:val="none" w:sz="0" w:space="0" w:color="auto"/>
        <w:bottom w:val="none" w:sz="0" w:space="0" w:color="auto"/>
        <w:right w:val="none" w:sz="0" w:space="0" w:color="auto"/>
      </w:divBdr>
    </w:div>
    <w:div w:id="1964458777">
      <w:marLeft w:val="0"/>
      <w:marRight w:val="0"/>
      <w:marTop w:val="0"/>
      <w:marBottom w:val="0"/>
      <w:divBdr>
        <w:top w:val="none" w:sz="0" w:space="0" w:color="auto"/>
        <w:left w:val="none" w:sz="0" w:space="0" w:color="auto"/>
        <w:bottom w:val="none" w:sz="0" w:space="0" w:color="auto"/>
        <w:right w:val="none" w:sz="0" w:space="0" w:color="auto"/>
      </w:divBdr>
    </w:div>
    <w:div w:id="1964458779">
      <w:marLeft w:val="0"/>
      <w:marRight w:val="0"/>
      <w:marTop w:val="0"/>
      <w:marBottom w:val="0"/>
      <w:divBdr>
        <w:top w:val="none" w:sz="0" w:space="0" w:color="auto"/>
        <w:left w:val="none" w:sz="0" w:space="0" w:color="auto"/>
        <w:bottom w:val="none" w:sz="0" w:space="0" w:color="auto"/>
        <w:right w:val="none" w:sz="0" w:space="0" w:color="auto"/>
      </w:divBdr>
    </w:div>
    <w:div w:id="1964458781">
      <w:marLeft w:val="0"/>
      <w:marRight w:val="0"/>
      <w:marTop w:val="0"/>
      <w:marBottom w:val="0"/>
      <w:divBdr>
        <w:top w:val="none" w:sz="0" w:space="0" w:color="auto"/>
        <w:left w:val="none" w:sz="0" w:space="0" w:color="auto"/>
        <w:bottom w:val="none" w:sz="0" w:space="0" w:color="auto"/>
        <w:right w:val="none" w:sz="0" w:space="0" w:color="auto"/>
      </w:divBdr>
    </w:div>
    <w:div w:id="1964458784">
      <w:marLeft w:val="0"/>
      <w:marRight w:val="0"/>
      <w:marTop w:val="0"/>
      <w:marBottom w:val="0"/>
      <w:divBdr>
        <w:top w:val="none" w:sz="0" w:space="0" w:color="auto"/>
        <w:left w:val="none" w:sz="0" w:space="0" w:color="auto"/>
        <w:bottom w:val="none" w:sz="0" w:space="0" w:color="auto"/>
        <w:right w:val="none" w:sz="0" w:space="0" w:color="auto"/>
      </w:divBdr>
    </w:div>
    <w:div w:id="1964458785">
      <w:marLeft w:val="0"/>
      <w:marRight w:val="0"/>
      <w:marTop w:val="0"/>
      <w:marBottom w:val="0"/>
      <w:divBdr>
        <w:top w:val="none" w:sz="0" w:space="0" w:color="auto"/>
        <w:left w:val="none" w:sz="0" w:space="0" w:color="auto"/>
        <w:bottom w:val="none" w:sz="0" w:space="0" w:color="auto"/>
        <w:right w:val="none" w:sz="0" w:space="0" w:color="auto"/>
      </w:divBdr>
    </w:div>
    <w:div w:id="1964458787">
      <w:marLeft w:val="0"/>
      <w:marRight w:val="0"/>
      <w:marTop w:val="0"/>
      <w:marBottom w:val="0"/>
      <w:divBdr>
        <w:top w:val="none" w:sz="0" w:space="0" w:color="auto"/>
        <w:left w:val="none" w:sz="0" w:space="0" w:color="auto"/>
        <w:bottom w:val="none" w:sz="0" w:space="0" w:color="auto"/>
        <w:right w:val="none" w:sz="0" w:space="0" w:color="auto"/>
      </w:divBdr>
    </w:div>
    <w:div w:id="1991206705">
      <w:bodyDiv w:val="1"/>
      <w:marLeft w:val="0"/>
      <w:marRight w:val="0"/>
      <w:marTop w:val="0"/>
      <w:marBottom w:val="0"/>
      <w:divBdr>
        <w:top w:val="none" w:sz="0" w:space="0" w:color="auto"/>
        <w:left w:val="none" w:sz="0" w:space="0" w:color="auto"/>
        <w:bottom w:val="none" w:sz="0" w:space="0" w:color="auto"/>
        <w:right w:val="none" w:sz="0" w:space="0" w:color="auto"/>
      </w:divBdr>
    </w:div>
    <w:div w:id="1991710190">
      <w:bodyDiv w:val="1"/>
      <w:marLeft w:val="0"/>
      <w:marRight w:val="0"/>
      <w:marTop w:val="0"/>
      <w:marBottom w:val="0"/>
      <w:divBdr>
        <w:top w:val="none" w:sz="0" w:space="0" w:color="auto"/>
        <w:left w:val="none" w:sz="0" w:space="0" w:color="auto"/>
        <w:bottom w:val="none" w:sz="0" w:space="0" w:color="auto"/>
        <w:right w:val="none" w:sz="0" w:space="0" w:color="auto"/>
      </w:divBdr>
    </w:div>
    <w:div w:id="2024896499">
      <w:bodyDiv w:val="1"/>
      <w:marLeft w:val="0"/>
      <w:marRight w:val="0"/>
      <w:marTop w:val="0"/>
      <w:marBottom w:val="0"/>
      <w:divBdr>
        <w:top w:val="none" w:sz="0" w:space="0" w:color="auto"/>
        <w:left w:val="none" w:sz="0" w:space="0" w:color="auto"/>
        <w:bottom w:val="none" w:sz="0" w:space="0" w:color="auto"/>
        <w:right w:val="none" w:sz="0" w:space="0" w:color="auto"/>
      </w:divBdr>
    </w:div>
    <w:div w:id="2048679904">
      <w:bodyDiv w:val="1"/>
      <w:marLeft w:val="0"/>
      <w:marRight w:val="0"/>
      <w:marTop w:val="0"/>
      <w:marBottom w:val="0"/>
      <w:divBdr>
        <w:top w:val="none" w:sz="0" w:space="0" w:color="auto"/>
        <w:left w:val="none" w:sz="0" w:space="0" w:color="auto"/>
        <w:bottom w:val="none" w:sz="0" w:space="0" w:color="auto"/>
        <w:right w:val="none" w:sz="0" w:space="0" w:color="auto"/>
      </w:divBdr>
    </w:div>
    <w:div w:id="2052536114">
      <w:bodyDiv w:val="1"/>
      <w:marLeft w:val="0"/>
      <w:marRight w:val="0"/>
      <w:marTop w:val="0"/>
      <w:marBottom w:val="0"/>
      <w:divBdr>
        <w:top w:val="none" w:sz="0" w:space="0" w:color="auto"/>
        <w:left w:val="none" w:sz="0" w:space="0" w:color="auto"/>
        <w:bottom w:val="none" w:sz="0" w:space="0" w:color="auto"/>
        <w:right w:val="none" w:sz="0" w:space="0" w:color="auto"/>
      </w:divBdr>
    </w:div>
    <w:div w:id="2058698123">
      <w:bodyDiv w:val="1"/>
      <w:marLeft w:val="0"/>
      <w:marRight w:val="0"/>
      <w:marTop w:val="0"/>
      <w:marBottom w:val="0"/>
      <w:divBdr>
        <w:top w:val="none" w:sz="0" w:space="0" w:color="auto"/>
        <w:left w:val="none" w:sz="0" w:space="0" w:color="auto"/>
        <w:bottom w:val="none" w:sz="0" w:space="0" w:color="auto"/>
        <w:right w:val="none" w:sz="0" w:space="0" w:color="auto"/>
      </w:divBdr>
    </w:div>
    <w:div w:id="2071686173">
      <w:bodyDiv w:val="1"/>
      <w:marLeft w:val="0"/>
      <w:marRight w:val="0"/>
      <w:marTop w:val="0"/>
      <w:marBottom w:val="0"/>
      <w:divBdr>
        <w:top w:val="none" w:sz="0" w:space="0" w:color="auto"/>
        <w:left w:val="none" w:sz="0" w:space="0" w:color="auto"/>
        <w:bottom w:val="none" w:sz="0" w:space="0" w:color="auto"/>
        <w:right w:val="none" w:sz="0" w:space="0" w:color="auto"/>
      </w:divBdr>
    </w:div>
    <w:div w:id="2083748171">
      <w:bodyDiv w:val="1"/>
      <w:marLeft w:val="0"/>
      <w:marRight w:val="0"/>
      <w:marTop w:val="0"/>
      <w:marBottom w:val="0"/>
      <w:divBdr>
        <w:top w:val="none" w:sz="0" w:space="0" w:color="auto"/>
        <w:left w:val="none" w:sz="0" w:space="0" w:color="auto"/>
        <w:bottom w:val="none" w:sz="0" w:space="0" w:color="auto"/>
        <w:right w:val="none" w:sz="0" w:space="0" w:color="auto"/>
      </w:divBdr>
    </w:div>
    <w:div w:id="2099330684">
      <w:bodyDiv w:val="1"/>
      <w:marLeft w:val="0"/>
      <w:marRight w:val="0"/>
      <w:marTop w:val="0"/>
      <w:marBottom w:val="0"/>
      <w:divBdr>
        <w:top w:val="none" w:sz="0" w:space="0" w:color="auto"/>
        <w:left w:val="none" w:sz="0" w:space="0" w:color="auto"/>
        <w:bottom w:val="none" w:sz="0" w:space="0" w:color="auto"/>
        <w:right w:val="none" w:sz="0" w:space="0" w:color="auto"/>
      </w:divBdr>
    </w:div>
    <w:div w:id="2107267992">
      <w:bodyDiv w:val="1"/>
      <w:marLeft w:val="0"/>
      <w:marRight w:val="0"/>
      <w:marTop w:val="0"/>
      <w:marBottom w:val="0"/>
      <w:divBdr>
        <w:top w:val="none" w:sz="0" w:space="0" w:color="auto"/>
        <w:left w:val="none" w:sz="0" w:space="0" w:color="auto"/>
        <w:bottom w:val="none" w:sz="0" w:space="0" w:color="auto"/>
        <w:right w:val="none" w:sz="0" w:space="0" w:color="auto"/>
      </w:divBdr>
    </w:div>
    <w:div w:id="2120757399">
      <w:bodyDiv w:val="1"/>
      <w:marLeft w:val="0"/>
      <w:marRight w:val="0"/>
      <w:marTop w:val="0"/>
      <w:marBottom w:val="0"/>
      <w:divBdr>
        <w:top w:val="none" w:sz="0" w:space="0" w:color="auto"/>
        <w:left w:val="none" w:sz="0" w:space="0" w:color="auto"/>
        <w:bottom w:val="none" w:sz="0" w:space="0" w:color="auto"/>
        <w:right w:val="none" w:sz="0" w:space="0" w:color="auto"/>
      </w:divBdr>
    </w:div>
    <w:div w:id="2134012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hart" Target="charts/chart1.xml"/><Relationship Id="rId18" Type="http://schemas.openxmlformats.org/officeDocument/2006/relationships/package" Target="embeddings/V_kres_Microsoft_Visia.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praha.mmr.cz\dfs\N\odbor22\!%20STRATEGIE,%20synergie,%20EAC%20apod\NKR\Prioritizace\PRIORITIZACE%20II\hodnocen&#237;\v&#253;stup%204_Jakub.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praha.mmr.cz\dfs\N\odbor22\!%20STRATEGIE,%20synergie,%20EAC%20apod\NKR\Prioritizace\PRIORITIZACE%20II\hodnocen&#237;\v&#253;stup%204_Jakub.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lt1"/>
                </a:solidFill>
                <a:latin typeface="+mn-lt"/>
                <a:ea typeface="+mn-ea"/>
                <a:cs typeface="+mn-cs"/>
              </a:defRPr>
            </a:pPr>
            <a:r>
              <a:rPr lang="cs-CZ">
                <a:solidFill>
                  <a:schemeClr val="lt1"/>
                </a:solidFill>
                <a:latin typeface="+mn-lt"/>
                <a:ea typeface="+mn-ea"/>
                <a:cs typeface="+mn-cs"/>
              </a:rPr>
              <a:t>Důležitost x </a:t>
            </a:r>
            <a:r>
              <a:rPr lang="en-US">
                <a:solidFill>
                  <a:schemeClr val="lt1"/>
                </a:solidFill>
                <a:latin typeface="+mn-lt"/>
                <a:ea typeface="+mn-ea"/>
                <a:cs typeface="+mn-cs"/>
              </a:rPr>
              <a:t>Strategie</a:t>
            </a:r>
            <a:endParaRPr lang="en-US"/>
          </a:p>
        </c:rich>
      </c:tx>
      <c:layout/>
      <c:overlay val="0"/>
      <c:spPr>
        <a:solidFill>
          <a:schemeClr val="accent1"/>
        </a:solidFill>
        <a:ln w="12700" cap="flat" cmpd="sng" algn="ctr">
          <a:solidFill>
            <a:schemeClr val="accent1">
              <a:shade val="50000"/>
            </a:schemeClr>
          </a:solidFill>
          <a:prstDash val="solid"/>
          <a:miter lim="800000"/>
        </a:ln>
        <a:effectLst/>
      </c:spPr>
      <c:txPr>
        <a:bodyPr rot="0" spcFirstLastPara="1" vertOverflow="ellipsis" vert="horz" wrap="square" anchor="ctr" anchorCtr="1"/>
        <a:lstStyle/>
        <a:p>
          <a:pPr>
            <a:defRPr sz="1400" b="0" i="0" u="none" strike="noStrike" kern="1200" spc="0" baseline="0">
              <a:solidFill>
                <a:schemeClr val="lt1"/>
              </a:solidFill>
              <a:latin typeface="+mn-lt"/>
              <a:ea typeface="+mn-ea"/>
              <a:cs typeface="+mn-cs"/>
            </a:defRPr>
          </a:pPr>
          <a:endParaRPr lang="cs-CZ"/>
        </a:p>
      </c:txPr>
    </c:title>
    <c:autoTitleDeleted val="0"/>
    <c:plotArea>
      <c:layout/>
      <c:scatterChart>
        <c:scatterStyle val="lineMarker"/>
        <c:varyColors val="0"/>
        <c:ser>
          <c:idx val="0"/>
          <c:order val="0"/>
          <c:tx>
            <c:strRef>
              <c:f>'Data pro grafy'!$D$1</c:f>
              <c:strCache>
                <c:ptCount val="1"/>
                <c:pt idx="0">
                  <c:v>Strategie</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4.1279669762641896E-3"/>
                  <c:y val="-2.4948024948024988E-2"/>
                </c:manualLayout>
              </c:layout>
              <c:tx>
                <c:rich>
                  <a:bodyPr/>
                  <a:lstStyle/>
                  <a:p>
                    <a:fld id="{E25760E2-2F7E-4D9D-8671-87B5069D3F9A}"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0-BCA2-4668-8782-1EE546B56B10}"/>
                </c:ext>
              </c:extLst>
            </c:dLbl>
            <c:dLbl>
              <c:idx val="1"/>
              <c:layout>
                <c:manualLayout>
                  <c:x val="4.105701957533946E-3"/>
                  <c:y val="-0.12542698598661325"/>
                </c:manualLayout>
              </c:layout>
              <c:tx>
                <c:rich>
                  <a:bodyPr/>
                  <a:lstStyle/>
                  <a:p>
                    <a:fld id="{0A2B76C0-DFD5-4684-8FF1-662EF3DD56F6}"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1-BCA2-4668-8782-1EE546B56B10}"/>
                </c:ext>
              </c:extLst>
            </c:dLbl>
            <c:dLbl>
              <c:idx val="2"/>
              <c:layout>
                <c:manualLayout>
                  <c:x val="-0.15845835060091179"/>
                  <c:y val="-7.3224895330990206E-2"/>
                </c:manualLayout>
              </c:layout>
              <c:tx>
                <c:rich>
                  <a:bodyPr/>
                  <a:lstStyle/>
                  <a:p>
                    <a:fld id="{D54779EF-0FF5-4C5A-9C30-63FF58FCC798}"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2-BCA2-4668-8782-1EE546B56B10}"/>
                </c:ext>
              </c:extLst>
            </c:dLbl>
            <c:dLbl>
              <c:idx val="3"/>
              <c:layout>
                <c:manualLayout>
                  <c:x val="1.8575932652381149E-2"/>
                  <c:y val="-6.2370062370061992E-3"/>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99928B73-93CB-4519-A523-3BA7EEC7673D}" type="CELLRANGE">
                      <a:rPr lang="en-US"/>
                      <a:pPr>
                        <a:defRPr sz="500"/>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txPr>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14613636917676309"/>
                      <c:h val="3.8167367852407222E-2"/>
                    </c:manualLayout>
                  </c15:layout>
                  <c15:dlblFieldTable/>
                  <c15:showDataLabelsRange val="1"/>
                </c:ext>
                <c:ext xmlns:c16="http://schemas.microsoft.com/office/drawing/2014/chart" uri="{C3380CC4-5D6E-409C-BE32-E72D297353CC}">
                  <c16:uniqueId val="{00000003-BCA2-4668-8782-1EE546B56B10}"/>
                </c:ext>
              </c:extLst>
            </c:dLbl>
            <c:dLbl>
              <c:idx val="4"/>
              <c:layout>
                <c:manualLayout>
                  <c:x val="3.0959833581173872E-2"/>
                  <c:y val="6.2370880874817501E-3"/>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F57CEEA0-21CF-4B36-842D-80C734E6DCBE}" type="CELLRANGE">
                      <a:rPr lang="en-US"/>
                      <a:pPr>
                        <a:defRPr sz="500"/>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txPr>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16001267643402159"/>
                      <c:h val="3.1930361615400978E-2"/>
                    </c:manualLayout>
                  </c15:layout>
                  <c15:dlblFieldTable/>
                  <c15:showDataLabelsRange val="1"/>
                </c:ext>
                <c:ext xmlns:c16="http://schemas.microsoft.com/office/drawing/2014/chart" uri="{C3380CC4-5D6E-409C-BE32-E72D297353CC}">
                  <c16:uniqueId val="{00000004-BCA2-4668-8782-1EE546B56B10}"/>
                </c:ext>
              </c:extLst>
            </c:dLbl>
            <c:dLbl>
              <c:idx val="5"/>
              <c:layout>
                <c:manualLayout>
                  <c:x val="-0.22444277512047311"/>
                  <c:y val="-1.060428917612685E-2"/>
                </c:manualLayout>
              </c:layout>
              <c:tx>
                <c:rich>
                  <a:bodyPr/>
                  <a:lstStyle/>
                  <a:p>
                    <a:fld id="{8488233F-1CA2-4C16-BAD5-1AD84672AB0A}"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5-BCA2-4668-8782-1EE546B56B10}"/>
                </c:ext>
              </c:extLst>
            </c:dLbl>
            <c:dLbl>
              <c:idx val="6"/>
              <c:layout>
                <c:manualLayout>
                  <c:x val="-9.0614563272470194E-2"/>
                  <c:y val="-8.429019267601949E-2"/>
                </c:manualLayout>
              </c:layout>
              <c:tx>
                <c:rich>
                  <a:bodyPr/>
                  <a:lstStyle/>
                  <a:p>
                    <a:fld id="{AFC13A3A-471B-405B-A741-11BBECE298C2}"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manualLayout>
                      <c:w val="0.1424207297709203"/>
                      <c:h val="4.3024189636085848E-2"/>
                    </c:manualLayout>
                  </c15:layout>
                  <c15:dlblFieldTable/>
                  <c15:showDataLabelsRange val="1"/>
                </c:ext>
                <c:ext xmlns:c16="http://schemas.microsoft.com/office/drawing/2014/chart" uri="{C3380CC4-5D6E-409C-BE32-E72D297353CC}">
                  <c16:uniqueId val="{00000006-BCA2-4668-8782-1EE546B56B10}"/>
                </c:ext>
              </c:extLst>
            </c:dLbl>
            <c:dLbl>
              <c:idx val="7"/>
              <c:layout>
                <c:manualLayout>
                  <c:x val="-9.5798745478251728E-3"/>
                  <c:y val="1.6966862681802947E-2"/>
                </c:manualLayout>
              </c:layout>
              <c:tx>
                <c:rich>
                  <a:bodyPr/>
                  <a:lstStyle/>
                  <a:p>
                    <a:fld id="{0E2C0BAC-8549-4874-9487-080C4A614466}"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7-BCA2-4668-8782-1EE546B56B10}"/>
                </c:ext>
              </c:extLst>
            </c:dLbl>
            <c:dLbl>
              <c:idx val="8"/>
              <c:layout>
                <c:manualLayout>
                  <c:x val="0.13209494324045407"/>
                  <c:y val="0.10611303344867359"/>
                </c:manualLayout>
              </c:layout>
              <c:tx>
                <c:rich>
                  <a:bodyPr/>
                  <a:lstStyle/>
                  <a:p>
                    <a:fld id="{0E678038-CEDD-429F-84F9-6EEAAC259712}"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8-BCA2-4668-8782-1EE546B56B10}"/>
                </c:ext>
              </c:extLst>
            </c:dLbl>
            <c:dLbl>
              <c:idx val="9"/>
              <c:layout>
                <c:manualLayout>
                  <c:x val="-0.16909436630018779"/>
                  <c:y val="-2.3887329827716172E-2"/>
                </c:manualLayout>
              </c:layout>
              <c:tx>
                <c:rich>
                  <a:bodyPr/>
                  <a:lstStyle/>
                  <a:p>
                    <a:fld id="{6C966218-10F3-4E2B-BD1C-34F1ED52C87A}"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manualLayout>
                      <c:w val="0.1393883600321599"/>
                      <c:h val="4.3024189636085848E-2"/>
                    </c:manualLayout>
                  </c15:layout>
                  <c15:dlblFieldTable/>
                  <c15:showDataLabelsRange val="1"/>
                </c:ext>
                <c:ext xmlns:c16="http://schemas.microsoft.com/office/drawing/2014/chart" uri="{C3380CC4-5D6E-409C-BE32-E72D297353CC}">
                  <c16:uniqueId val="{00000009-BCA2-4668-8782-1EE546B56B10}"/>
                </c:ext>
              </c:extLst>
            </c:dLbl>
            <c:dLbl>
              <c:idx val="10"/>
              <c:layout>
                <c:manualLayout>
                  <c:x val="2.0639834881320948E-3"/>
                  <c:y val="8.185047551314836E-8"/>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841F0AF0-AE55-4453-B5CD-E0BDBB77A455}" type="CELLRANGE">
                      <a:rPr lang="en-US"/>
                      <a:pPr>
                        <a:defRPr sz="500"/>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txPr>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15089376985771516"/>
                      <c:h val="3.1930361615400978E-2"/>
                    </c:manualLayout>
                  </c15:layout>
                  <c15:dlblFieldTable/>
                  <c15:showDataLabelsRange val="1"/>
                </c:ext>
                <c:ext xmlns:c16="http://schemas.microsoft.com/office/drawing/2014/chart" uri="{C3380CC4-5D6E-409C-BE32-E72D297353CC}">
                  <c16:uniqueId val="{0000000A-BCA2-4668-8782-1EE546B56B10}"/>
                </c:ext>
              </c:extLst>
            </c:dLbl>
            <c:dLbl>
              <c:idx val="11"/>
              <c:layout>
                <c:manualLayout>
                  <c:x val="2.0639834881320948E-3"/>
                  <c:y val="6.8983098565966364E-2"/>
                </c:manualLayout>
              </c:layout>
              <c:tx>
                <c:rich>
                  <a:bodyPr/>
                  <a:lstStyle/>
                  <a:p>
                    <a:fld id="{2FE16C3D-B7DA-4369-877E-70E8CD268CC8}"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B-BCA2-4668-8782-1EE546B56B10}"/>
                </c:ext>
              </c:extLst>
            </c:dLbl>
            <c:dLbl>
              <c:idx val="12"/>
              <c:layout>
                <c:manualLayout>
                  <c:x val="0.13565767127406286"/>
                  <c:y val="9.2980591958872539E-4"/>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AD31BC87-86E6-4615-B447-A305B9080850}" type="CELLRANGE">
                      <a:rPr lang="en-US"/>
                      <a:pPr>
                        <a:defRPr sz="500"/>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txPr>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18033170002356516"/>
                      <c:h val="3.5429074825854376E-2"/>
                    </c:manualLayout>
                  </c15:layout>
                  <c15:dlblFieldTable/>
                  <c15:showDataLabelsRange val="1"/>
                </c:ext>
                <c:ext xmlns:c16="http://schemas.microsoft.com/office/drawing/2014/chart" uri="{C3380CC4-5D6E-409C-BE32-E72D297353CC}">
                  <c16:uniqueId val="{0000000C-BCA2-4668-8782-1EE546B56B10}"/>
                </c:ext>
              </c:extLst>
            </c:dLbl>
            <c:dLbl>
              <c:idx val="13"/>
              <c:layout>
                <c:manualLayout>
                  <c:x val="-6.8101704005265676E-2"/>
                  <c:y val="-3.1711984546630219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ysClr val="windowText" lastClr="000000">
                            <a:lumMod val="65000"/>
                            <a:lumOff val="35000"/>
                          </a:sysClr>
                        </a:solidFill>
                        <a:latin typeface="+mn-lt"/>
                        <a:ea typeface="+mn-ea"/>
                        <a:cs typeface="+mn-cs"/>
                      </a:defRPr>
                    </a:pPr>
                    <a:fld id="{99DB2775-A0A9-48F9-8ACF-55BD04CBE329}" type="CELLRANGE">
                      <a:rPr lang="en-US"/>
                      <a:pPr>
                        <a:defRPr sz="500">
                          <a:solidFill>
                            <a:sysClr val="windowText" lastClr="000000">
                              <a:lumMod val="65000"/>
                              <a:lumOff val="35000"/>
                            </a:sysClr>
                          </a:solidFill>
                        </a:defRPr>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txPr>
                <a:bodyPr rot="0" spcFirstLastPara="1" vertOverflow="clip" horzOverflow="clip" vert="horz" wrap="square" lIns="38100" tIns="19050" rIns="38100" bIns="19050" anchor="ctr" anchorCtr="1">
                  <a:spAutoFit/>
                </a:bodyPr>
                <a:lstStyle/>
                <a:p>
                  <a:pPr>
                    <a:defRPr sz="500" b="0" i="0" u="none" strike="noStrike" kern="1200" baseline="0">
                      <a:solidFill>
                        <a:sysClr val="windowText" lastClr="000000">
                          <a:lumMod val="65000"/>
                          <a:lumOff val="35000"/>
                        </a:sys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12502848134695238"/>
                      <c:h val="3.3667228706598787E-2"/>
                    </c:manualLayout>
                  </c15:layout>
                  <c15:dlblFieldTable/>
                  <c15:showDataLabelsRange val="1"/>
                </c:ext>
                <c:ext xmlns:c16="http://schemas.microsoft.com/office/drawing/2014/chart" uri="{C3380CC4-5D6E-409C-BE32-E72D297353CC}">
                  <c16:uniqueId val="{0000000D-BCA2-4668-8782-1EE546B56B10}"/>
                </c:ext>
              </c:extLst>
            </c:dLbl>
            <c:dLbl>
              <c:idx val="14"/>
              <c:layout>
                <c:manualLayout>
                  <c:x val="-0.21560290257835424"/>
                  <c:y val="-8.4869356728332859E-2"/>
                </c:manualLayout>
              </c:layout>
              <c:tx>
                <c:rich>
                  <a:bodyPr/>
                  <a:lstStyle/>
                  <a:p>
                    <a:fld id="{801B1568-167A-47E2-84EB-D8A26C8A7F77}"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E-BCA2-4668-8782-1EE546B56B10}"/>
                </c:ext>
              </c:extLst>
            </c:dLbl>
            <c:dLbl>
              <c:idx val="15"/>
              <c:layout>
                <c:manualLayout>
                  <c:x val="-1.5135704064023769E-16"/>
                  <c:y val="1.6632016632016633E-2"/>
                </c:manualLayout>
              </c:layout>
              <c:tx>
                <c:rich>
                  <a:bodyPr/>
                  <a:lstStyle/>
                  <a:p>
                    <a:fld id="{7D70CBC9-BA6C-4843-A416-551CDC4DED5F}"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F-BCA2-4668-8782-1EE546B56B10}"/>
                </c:ext>
              </c:extLst>
            </c:dLbl>
            <c:dLbl>
              <c:idx val="16"/>
              <c:layout>
                <c:manualLayout>
                  <c:x val="2.0639834881320193E-3"/>
                  <c:y val="1.845444059976932E-2"/>
                </c:manualLayout>
              </c:layout>
              <c:tx>
                <c:rich>
                  <a:bodyPr/>
                  <a:lstStyle/>
                  <a:p>
                    <a:fld id="{63C815FE-5311-4521-B19B-EEA2FACBD091}"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10-BCA2-4668-8782-1EE546B56B10}"/>
                </c:ext>
              </c:extLst>
            </c:dLbl>
            <c:dLbl>
              <c:idx val="17"/>
              <c:layout>
                <c:manualLayout>
                  <c:x val="-3.0792453903723441E-2"/>
                  <c:y val="5.7263161551085205E-2"/>
                </c:manualLayout>
              </c:layout>
              <c:tx>
                <c:rich>
                  <a:bodyPr/>
                  <a:lstStyle/>
                  <a:p>
                    <a:fld id="{945121A4-0A86-403C-A215-9B6D3BA65AD6}"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manualLayout>
                      <c:w val="0.12914155811002115"/>
                      <c:h val="4.3024189636085848E-2"/>
                    </c:manualLayout>
                  </c15:layout>
                  <c15:dlblFieldTable/>
                  <c15:showDataLabelsRange val="1"/>
                </c:ext>
                <c:ext xmlns:c16="http://schemas.microsoft.com/office/drawing/2014/chart" uri="{C3380CC4-5D6E-409C-BE32-E72D297353CC}">
                  <c16:uniqueId val="{00000011-BCA2-4668-8782-1EE546B56B10}"/>
                </c:ext>
              </c:extLst>
            </c:dLbl>
            <c:dLbl>
              <c:idx val="18"/>
              <c:layout>
                <c:manualLayout>
                  <c:x val="0.14231198654347774"/>
                  <c:y val="6.2062683341052957E-2"/>
                </c:manualLayout>
              </c:layout>
              <c:tx>
                <c:rich>
                  <a:bodyPr rot="0" spcFirstLastPara="1" vertOverflow="clip" horzOverflow="clip" vert="horz" wrap="square" lIns="38100" tIns="19050" rIns="38100" bIns="19050" anchor="ctr" anchorCtr="1">
                    <a:noAutofit/>
                  </a:bodyPr>
                  <a:lstStyle/>
                  <a:p>
                    <a:pPr>
                      <a:defRPr sz="600" b="0" i="0" u="none" strike="noStrike" kern="1200" baseline="0">
                        <a:solidFill>
                          <a:schemeClr val="dk1">
                            <a:lumMod val="65000"/>
                            <a:lumOff val="35000"/>
                          </a:schemeClr>
                        </a:solidFill>
                        <a:latin typeface="+mn-lt"/>
                        <a:ea typeface="+mn-ea"/>
                        <a:cs typeface="+mn-cs"/>
                      </a:defRPr>
                    </a:pPr>
                    <a:fld id="{E2B53480-AA89-4913-A7D4-A2FE69A161AE}" type="CELLRANGE">
                      <a:rPr lang="en-US"/>
                      <a:pPr>
                        <a:defRPr sz="600"/>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txPr>
                <a:bodyPr rot="0" spcFirstLastPara="1" vertOverflow="clip" horzOverflow="clip" vert="horz" wrap="square" lIns="38100" tIns="19050" rIns="38100" bIns="19050" anchor="ctr" anchorCtr="1">
                  <a:noAutofit/>
                </a:bodyPr>
                <a:lstStyle/>
                <a:p>
                  <a:pPr>
                    <a:defRPr sz="6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13062467191601049"/>
                      <c:h val="5.5749336647438114E-2"/>
                    </c:manualLayout>
                  </c15:layout>
                  <c15:dlblFieldTable/>
                  <c15:showDataLabelsRange val="1"/>
                </c:ext>
                <c:ext xmlns:c16="http://schemas.microsoft.com/office/drawing/2014/chart" uri="{C3380CC4-5D6E-409C-BE32-E72D297353CC}">
                  <c16:uniqueId val="{00000012-BCA2-4668-8782-1EE546B56B10}"/>
                </c:ext>
              </c:extLst>
            </c:dLbl>
            <c:dLbl>
              <c:idx val="19"/>
              <c:layout>
                <c:manualLayout>
                  <c:x val="-0.15269414852555196"/>
                  <c:y val="6.142949259370252E-2"/>
                </c:manualLayout>
              </c:layout>
              <c:tx>
                <c:rich>
                  <a:bodyPr/>
                  <a:lstStyle/>
                  <a:p>
                    <a:fld id="{9B176AE3-9AA6-4B1B-9E86-B9D3BC02C40D}"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13-BCA2-4668-8782-1EE546B56B10}"/>
                </c:ext>
              </c:extLst>
            </c:dLbl>
            <c:dLbl>
              <c:idx val="20"/>
              <c:layout>
                <c:manualLayout>
                  <c:x val="-0.33640704354680123"/>
                  <c:y val="-0.12835054921669095"/>
                </c:manualLayout>
              </c:layout>
              <c:tx>
                <c:rich>
                  <a:bodyPr rot="0" spcFirstLastPara="1" vertOverflow="clip" horzOverflow="clip" vert="horz" wrap="square" lIns="38100" tIns="19050" rIns="38100" bIns="19050" anchor="ctr" anchorCtr="1">
                    <a:noAutofit/>
                  </a:bodyPr>
                  <a:lstStyle/>
                  <a:p>
                    <a:pPr>
                      <a:defRPr sz="600" b="0" i="0" u="none" strike="noStrike" kern="1200" baseline="0">
                        <a:solidFill>
                          <a:schemeClr val="dk1">
                            <a:lumMod val="65000"/>
                            <a:lumOff val="35000"/>
                          </a:schemeClr>
                        </a:solidFill>
                        <a:latin typeface="+mn-lt"/>
                        <a:ea typeface="+mn-ea"/>
                        <a:cs typeface="+mn-cs"/>
                      </a:defRPr>
                    </a:pPr>
                    <a:fld id="{06CE80AA-4BD2-4BAE-BB16-810E990FA19A}" type="CELLRANGE">
                      <a:rPr lang="en-US"/>
                      <a:pPr>
                        <a:defRPr sz="600"/>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txPr>
                <a:bodyPr rot="0" spcFirstLastPara="1" vertOverflow="clip" horzOverflow="clip" vert="horz" wrap="square" lIns="38100" tIns="19050" rIns="38100" bIns="19050" anchor="ctr" anchorCtr="1">
                  <a:noAutofit/>
                </a:bodyPr>
                <a:lstStyle/>
                <a:p>
                  <a:pPr>
                    <a:defRPr sz="6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15054541167652008"/>
                      <c:h val="4.8053962639168772E-2"/>
                    </c:manualLayout>
                  </c15:layout>
                  <c15:dlblFieldTable/>
                  <c15:showDataLabelsRange val="1"/>
                </c:ext>
                <c:ext xmlns:c16="http://schemas.microsoft.com/office/drawing/2014/chart" uri="{C3380CC4-5D6E-409C-BE32-E72D297353CC}">
                  <c16:uniqueId val="{00000014-BCA2-4668-8782-1EE546B56B10}"/>
                </c:ext>
              </c:extLst>
            </c:dLbl>
            <c:dLbl>
              <c:idx val="21"/>
              <c:layout>
                <c:manualLayout>
                  <c:x val="5.5735680098811025E-2"/>
                  <c:y val="-7.1774354609000265E-2"/>
                </c:manualLayout>
              </c:layout>
              <c:tx>
                <c:rich>
                  <a:bodyPr/>
                  <a:lstStyle/>
                  <a:p>
                    <a:fld id="{621C6AB0-CADE-4D02-9E51-F817FEF54BC4}"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15-BCA2-4668-8782-1EE546B56B10}"/>
                </c:ext>
              </c:extLst>
            </c:dLbl>
            <c:dLbl>
              <c:idx val="22"/>
              <c:layout>
                <c:manualLayout>
                  <c:x val="9.8669787019656594E-3"/>
                  <c:y val="8.2899490504863366E-2"/>
                </c:manualLayout>
              </c:layout>
              <c:tx>
                <c:rich>
                  <a:bodyPr/>
                  <a:lstStyle/>
                  <a:p>
                    <a:fld id="{A3965B0D-AE53-49F2-8E90-43221FE3596B}"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16-BCA2-4668-8782-1EE546B56B10}"/>
                </c:ext>
              </c:extLst>
            </c:dLbl>
            <c:dLbl>
              <c:idx val="23"/>
              <c:layout>
                <c:manualLayout>
                  <c:x val="1.6422675300496212E-2"/>
                  <c:y val="5.6595442704702174E-2"/>
                </c:manualLayout>
              </c:layout>
              <c:tx>
                <c:rich>
                  <a:bodyPr rot="0" spcFirstLastPara="1" vertOverflow="clip" horzOverflow="clip" vert="horz" wrap="square" lIns="38100" tIns="19050" rIns="38100" bIns="19050" anchor="ctr" anchorCtr="1">
                    <a:noAutofit/>
                  </a:bodyPr>
                  <a:lstStyle/>
                  <a:p>
                    <a:pPr>
                      <a:defRPr sz="600" b="0" i="0" u="none" strike="noStrike" kern="1200" baseline="0">
                        <a:solidFill>
                          <a:schemeClr val="dk1">
                            <a:lumMod val="65000"/>
                            <a:lumOff val="35000"/>
                          </a:schemeClr>
                        </a:solidFill>
                        <a:latin typeface="+mn-lt"/>
                        <a:ea typeface="+mn-ea"/>
                        <a:cs typeface="+mn-cs"/>
                      </a:defRPr>
                    </a:pPr>
                    <a:fld id="{4931399C-F77A-4D04-9C13-E828E6D02D35}" type="CELLRANGE">
                      <a:rPr lang="en-US"/>
                      <a:pPr>
                        <a:defRPr sz="600"/>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txPr>
                <a:bodyPr rot="0" spcFirstLastPara="1" vertOverflow="clip" horzOverflow="clip" vert="horz" wrap="square" lIns="38100" tIns="19050" rIns="38100" bIns="19050" anchor="ctr" anchorCtr="1">
                  <a:noAutofit/>
                </a:bodyPr>
                <a:lstStyle/>
                <a:p>
                  <a:pPr>
                    <a:defRPr sz="6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17303706231767468"/>
                      <c:h val="5.4413898954672177E-2"/>
                    </c:manualLayout>
                  </c15:layout>
                  <c15:dlblFieldTable/>
                  <c15:showDataLabelsRange val="1"/>
                </c:ext>
                <c:ext xmlns:c16="http://schemas.microsoft.com/office/drawing/2014/chart" uri="{C3380CC4-5D6E-409C-BE32-E72D297353CC}">
                  <c16:uniqueId val="{00000017-BCA2-4668-8782-1EE546B56B10}"/>
                </c:ext>
              </c:extLst>
            </c:dLbl>
            <c:dLbl>
              <c:idx val="24"/>
              <c:layout>
                <c:manualLayout>
                  <c:x val="-0.40073295791586422"/>
                  <c:y val="-7.335112217001985E-2"/>
                </c:manualLayout>
              </c:layout>
              <c:tx>
                <c:rich>
                  <a:bodyPr/>
                  <a:lstStyle/>
                  <a:p>
                    <a:fld id="{E50E2319-BF93-4E31-87D3-2983A6AFE5E8}"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18-BCA2-4668-8782-1EE546B56B10}"/>
                </c:ext>
              </c:extLst>
            </c:dLbl>
            <c:dLbl>
              <c:idx val="25"/>
              <c:layout/>
              <c:tx>
                <c:rich>
                  <a:bodyPr/>
                  <a:lstStyle/>
                  <a:p>
                    <a:fld id="{E8E88DD8-E425-4C66-8826-446BC92B8170}" type="CELLRANGE">
                      <a:rPr lang="cs-CZ"/>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19-BCA2-4668-8782-1EE546B56B10}"/>
                </c:ext>
              </c:extLst>
            </c:dLbl>
            <c:dLbl>
              <c:idx val="26"/>
              <c:layout>
                <c:manualLayout>
                  <c:x val="-0.32728114867994446"/>
                  <c:y val="-8.8554069149660783E-3"/>
                </c:manualLayout>
              </c:layout>
              <c:tx>
                <c:rich>
                  <a:bodyPr/>
                  <a:lstStyle/>
                  <a:p>
                    <a:fld id="{AFC8DFA2-B7B4-4EF6-9DA0-66363565F10D}"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1A-BCA2-4668-8782-1EE546B56B10}"/>
                </c:ext>
              </c:extLst>
            </c:dLbl>
            <c:dLbl>
              <c:idx val="27"/>
              <c:layout>
                <c:manualLayout>
                  <c:x val="-0.20723158057255231"/>
                  <c:y val="3.1812840003996042E-2"/>
                </c:manualLayout>
              </c:layout>
              <c:tx>
                <c:rich>
                  <a:bodyPr/>
                  <a:lstStyle/>
                  <a:p>
                    <a:fld id="{F54F5CBC-8F16-47E9-8CDE-65E951A14C27}"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1B-BCA2-4668-8782-1EE546B56B10}"/>
                </c:ext>
              </c:extLst>
            </c:dLbl>
            <c:dLbl>
              <c:idx val="28"/>
              <c:layout>
                <c:manualLayout>
                  <c:x val="-0.27193665033356901"/>
                  <c:y val="2.4183672542662273E-2"/>
                </c:manualLayout>
              </c:layout>
              <c:tx>
                <c:rich>
                  <a:bodyPr/>
                  <a:lstStyle/>
                  <a:p>
                    <a:fld id="{1226DEB7-DB7B-46B5-BC7E-343766A2E9D6}"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1C-BCA2-4668-8782-1EE546B56B10}"/>
                </c:ext>
              </c:extLst>
            </c:dLbl>
            <c:dLbl>
              <c:idx val="29"/>
              <c:layout>
                <c:manualLayout>
                  <c:x val="-0.44737524682479707"/>
                  <c:y val="-5.3383698659289214E-2"/>
                </c:manualLayout>
              </c:layout>
              <c:tx>
                <c:rich>
                  <a:bodyPr/>
                  <a:lstStyle/>
                  <a:p>
                    <a:fld id="{3A366A39-ECA7-43AF-A7C2-F723BB57E4B1}"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1D-BCA2-4668-8782-1EE546B56B10}"/>
                </c:ext>
              </c:extLst>
            </c:dLbl>
            <c:dLbl>
              <c:idx val="30"/>
              <c:layout>
                <c:manualLayout>
                  <c:x val="6.2951496388028896E-2"/>
                  <c:y val="-1.4553014553014592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B7347F84-B9D4-4938-BFD4-A2FDC18859EF}" type="CELLRANGE">
                      <a:rPr lang="en-US"/>
                      <a:pPr>
                        <a:defRPr sz="500"/>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txPr>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11607924396447349"/>
                      <c:h val="4.4404374089413459E-2"/>
                    </c:manualLayout>
                  </c15:layout>
                  <c15:dlblFieldTable/>
                  <c15:showDataLabelsRange val="1"/>
                </c:ext>
                <c:ext xmlns:c16="http://schemas.microsoft.com/office/drawing/2014/chart" uri="{C3380CC4-5D6E-409C-BE32-E72D297353CC}">
                  <c16:uniqueId val="{0000001E-BCA2-4668-8782-1EE546B56B10}"/>
                </c:ext>
              </c:extLst>
            </c:dLbl>
            <c:dLbl>
              <c:idx val="31"/>
              <c:layout>
                <c:manualLayout>
                  <c:x val="6.017096934090669E-2"/>
                  <c:y val="8.438701650182992E-2"/>
                </c:manualLayout>
              </c:layout>
              <c:tx>
                <c:rich>
                  <a:bodyPr rot="0" spcFirstLastPara="1" vertOverflow="clip" horzOverflow="clip" vert="horz" wrap="square" lIns="38100" tIns="19050" rIns="38100" bIns="19050" anchor="ctr" anchorCtr="1">
                    <a:noAutofit/>
                  </a:bodyPr>
                  <a:lstStyle/>
                  <a:p>
                    <a:pPr>
                      <a:defRPr sz="500" b="0" i="0" u="none" strike="noStrike" kern="1200" baseline="0">
                        <a:solidFill>
                          <a:schemeClr val="dk1">
                            <a:lumMod val="65000"/>
                            <a:lumOff val="35000"/>
                          </a:schemeClr>
                        </a:solidFill>
                        <a:latin typeface="+mn-lt"/>
                        <a:ea typeface="+mn-ea"/>
                        <a:cs typeface="+mn-cs"/>
                      </a:defRPr>
                    </a:pPr>
                    <a:fld id="{44A8FBBD-0526-455C-A157-71C4471568A3}" type="CELLRANGE">
                      <a:rPr lang="en-US"/>
                      <a:pPr>
                        <a:defRPr sz="500"/>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txPr>
                <a:bodyPr rot="0" spcFirstLastPara="1" vertOverflow="clip" horzOverflow="clip" vert="horz" wrap="square" lIns="38100" tIns="19050" rIns="38100" bIns="19050" anchor="ctr" anchorCtr="1">
                  <a:noAutofit/>
                </a:bodyPr>
                <a:lstStyle/>
                <a:p>
                  <a:pPr>
                    <a:defRPr sz="5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17257892299066332"/>
                      <c:h val="3.172038616280231E-2"/>
                    </c:manualLayout>
                  </c15:layout>
                  <c15:dlblFieldTable/>
                  <c15:showDataLabelsRange val="1"/>
                </c:ext>
                <c:ext xmlns:c16="http://schemas.microsoft.com/office/drawing/2014/chart" uri="{C3380CC4-5D6E-409C-BE32-E72D297353CC}">
                  <c16:uniqueId val="{0000001F-BCA2-4668-8782-1EE546B56B10}"/>
                </c:ext>
              </c:extLst>
            </c:dLbl>
            <c:dLbl>
              <c:idx val="32"/>
              <c:layout>
                <c:manualLayout>
                  <c:x val="-0.23159779950106857"/>
                  <c:y val="1.2835644679363177E-2"/>
                </c:manualLayout>
              </c:layout>
              <c:tx>
                <c:rich>
                  <a:bodyPr/>
                  <a:lstStyle/>
                  <a:p>
                    <a:fld id="{D27C144A-EB35-437F-8BE4-04283173D037}"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20-BCA2-4668-8782-1EE546B56B10}"/>
                </c:ext>
              </c:extLst>
            </c:dLbl>
            <c:dLbl>
              <c:idx val="33"/>
              <c:layout>
                <c:manualLayout>
                  <c:x val="-0.13959245769687967"/>
                  <c:y val="9.1196886914691175E-2"/>
                </c:manualLayout>
              </c:layout>
              <c:tx>
                <c:rich>
                  <a:bodyPr/>
                  <a:lstStyle/>
                  <a:p>
                    <a:fld id="{39ACEC0A-B324-40E5-A3A2-0CB83FF13A3F}"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21-BCA2-4668-8782-1EE546B56B10}"/>
                </c:ext>
              </c:extLst>
            </c:dLbl>
            <c:dLbl>
              <c:idx val="34"/>
              <c:layout>
                <c:manualLayout>
                  <c:x val="-0.23153084192649298"/>
                  <c:y val="-9.4619331753081043E-2"/>
                </c:manualLayout>
              </c:layout>
              <c:tx>
                <c:rich>
                  <a:bodyPr/>
                  <a:lstStyle/>
                  <a:p>
                    <a:fld id="{2E4B3E54-E347-46D7-87BC-D11B197C293B}"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22-BCA2-4668-8782-1EE546B56B10}"/>
                </c:ext>
              </c:extLst>
            </c:dLbl>
            <c:dLbl>
              <c:idx val="35"/>
              <c:layout>
                <c:manualLayout>
                  <c:x val="2.189691458846282E-2"/>
                  <c:y val="7.128990364093761E-2"/>
                </c:manualLayout>
              </c:layout>
              <c:tx>
                <c:rich>
                  <a:bodyPr/>
                  <a:lstStyle/>
                  <a:p>
                    <a:fld id="{12ABE7EC-342F-44D7-B857-29FC5AAEEA70}"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23-BCA2-4668-8782-1EE546B56B10}"/>
                </c:ext>
              </c:extLst>
            </c:dLbl>
            <c:dLbl>
              <c:idx val="36"/>
              <c:layout>
                <c:manualLayout>
                  <c:x val="-6.9435329871691737E-2"/>
                  <c:y val="8.3567737423825394E-2"/>
                </c:manualLayout>
              </c:layout>
              <c:tx>
                <c:rich>
                  <a:bodyPr/>
                  <a:lstStyle/>
                  <a:p>
                    <a:fld id="{2C539D09-1514-4C05-B55D-1429A5A40380}"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24-BCA2-4668-8782-1EE546B56B10}"/>
                </c:ext>
              </c:extLst>
            </c:dLbl>
            <c:dLbl>
              <c:idx val="37"/>
              <c:layout>
                <c:manualLayout>
                  <c:x val="-0.18625712033673808"/>
                  <c:y val="2.6751854980065208E-2"/>
                </c:manualLayout>
              </c:layout>
              <c:tx>
                <c:rich>
                  <a:bodyPr/>
                  <a:lstStyle/>
                  <a:p>
                    <a:fld id="{9A716640-F25E-4A3B-8586-697A5D345D80}"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25-BCA2-4668-8782-1EE546B56B10}"/>
                </c:ext>
              </c:extLst>
            </c:dLbl>
            <c:dLbl>
              <c:idx val="38"/>
              <c:layout>
                <c:manualLayout>
                  <c:x val="-1.1632650928014092E-2"/>
                  <c:y val="2.7571151857929913E-2"/>
                </c:manualLayout>
              </c:layout>
              <c:tx>
                <c:rich>
                  <a:bodyPr/>
                  <a:lstStyle/>
                  <a:p>
                    <a:fld id="{DF3697D0-A810-494F-8948-AE275853BA0A}"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manualLayout>
                      <c:w val="0.17406750589528666"/>
                      <c:h val="2.4724526451689613E-2"/>
                    </c:manualLayout>
                  </c15:layout>
                  <c15:dlblFieldTable/>
                  <c15:showDataLabelsRange val="1"/>
                </c:ext>
                <c:ext xmlns:c16="http://schemas.microsoft.com/office/drawing/2014/chart" uri="{C3380CC4-5D6E-409C-BE32-E72D297353CC}">
                  <c16:uniqueId val="{00000026-BCA2-4668-8782-1EE546B56B10}"/>
                </c:ext>
              </c:extLst>
            </c:dLbl>
            <c:dLbl>
              <c:idx val="39"/>
              <c:layout>
                <c:manualLayout>
                  <c:x val="-0.26737410919610283"/>
                  <c:y val="-1.5639048579135643E-3"/>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A2EC5DA7-1EA1-499A-8CF8-7A62D00B66AD}" type="CELLRANGE">
                      <a:rPr lang="en-US"/>
                      <a:pPr>
                        <a:defRPr sz="500"/>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txPr>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15:dlblFieldTable/>
                  <c15:showDataLabelsRange val="1"/>
                </c:ext>
                <c:ext xmlns:c16="http://schemas.microsoft.com/office/drawing/2014/chart" uri="{C3380CC4-5D6E-409C-BE32-E72D297353CC}">
                  <c16:uniqueId val="{00000027-BCA2-4668-8782-1EE546B56B10}"/>
                </c:ext>
              </c:extLst>
            </c:dLbl>
            <c:dLbl>
              <c:idx val="40"/>
              <c:layout>
                <c:manualLayout>
                  <c:x val="-0.18538325898117225"/>
                  <c:y val="6.1429492593702603E-2"/>
                </c:manualLayout>
              </c:layout>
              <c:tx>
                <c:rich>
                  <a:bodyPr/>
                  <a:lstStyle/>
                  <a:p>
                    <a:fld id="{38779FEA-445D-47FF-84C3-5C65973F0496}"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28-BCA2-4668-8782-1EE546B56B10}"/>
                </c:ext>
              </c:extLst>
            </c:dLbl>
            <c:dLbl>
              <c:idx val="41"/>
              <c:layout>
                <c:manualLayout>
                  <c:x val="-0.25912500101573993"/>
                  <c:y val="2.5822230698671317E-2"/>
                </c:manualLayout>
              </c:layout>
              <c:tx>
                <c:rich>
                  <a:bodyPr/>
                  <a:lstStyle/>
                  <a:p>
                    <a:fld id="{605AB2D3-4C21-45D5-B642-758431B05D5B}"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29-BCA2-4668-8782-1EE546B56B10}"/>
                </c:ext>
              </c:extLst>
            </c:dLbl>
            <c:dLbl>
              <c:idx val="42"/>
              <c:layout>
                <c:manualLayout>
                  <c:x val="-0.13173805286723062"/>
                  <c:y val="6.0871681697227377E-2"/>
                </c:manualLayout>
              </c:layout>
              <c:tx>
                <c:rich>
                  <a:bodyPr/>
                  <a:lstStyle/>
                  <a:p>
                    <a:fld id="{5B0936CA-484A-4240-981E-288DF4815A53}"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2A-BCA2-4668-8782-1EE546B56B10}"/>
                </c:ext>
              </c:extLst>
            </c:dLbl>
            <c:spPr>
              <a:solidFill>
                <a:sysClr val="window" lastClr="FFFFFF">
                  <a:alpha val="46000"/>
                </a:sysClr>
              </a:solidFill>
              <a:ln>
                <a:solidFill>
                  <a:sysClr val="windowText" lastClr="000000">
                    <a:lumMod val="25000"/>
                    <a:lumOff val="75000"/>
                    <a:alpha val="56000"/>
                  </a:sysClr>
                </a:solidFill>
              </a:ln>
              <a:effectLst/>
            </c:spPr>
            <c:txPr>
              <a:bodyPr rot="0" spcFirstLastPara="1" vertOverflow="clip" horzOverflow="clip" vert="horz" wrap="square" lIns="38100" tIns="19050" rIns="38100" bIns="19050" anchor="ctr" anchorCtr="1">
                <a:spAutoFit/>
              </a:bodyPr>
              <a:lstStyle/>
              <a:p>
                <a:pPr>
                  <a:defRPr sz="6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layout/>
                <c15:showDataLabelsRange val="1"/>
                <c15:showLeaderLines val="0"/>
              </c:ext>
            </c:extLst>
          </c:dLbls>
          <c:xVal>
            <c:numRef>
              <c:f>'Data pro grafy'!$C$2:$C$44</c:f>
              <c:numCache>
                <c:formatCode>0.0</c:formatCode>
                <c:ptCount val="43"/>
                <c:pt idx="0">
                  <c:v>27.6</c:v>
                </c:pt>
                <c:pt idx="1">
                  <c:v>26.1</c:v>
                </c:pt>
                <c:pt idx="2">
                  <c:v>25.44</c:v>
                </c:pt>
                <c:pt idx="3">
                  <c:v>23.1</c:v>
                </c:pt>
                <c:pt idx="4">
                  <c:v>25.3</c:v>
                </c:pt>
                <c:pt idx="5">
                  <c:v>17.299999999999997</c:v>
                </c:pt>
                <c:pt idx="6">
                  <c:v>21.08</c:v>
                </c:pt>
                <c:pt idx="7">
                  <c:v>23.14</c:v>
                </c:pt>
                <c:pt idx="8">
                  <c:v>23.8</c:v>
                </c:pt>
                <c:pt idx="9">
                  <c:v>22.7</c:v>
                </c:pt>
                <c:pt idx="10">
                  <c:v>26.628571428571426</c:v>
                </c:pt>
                <c:pt idx="11">
                  <c:v>26.228571428571428</c:v>
                </c:pt>
                <c:pt idx="12">
                  <c:v>23.6</c:v>
                </c:pt>
                <c:pt idx="13">
                  <c:v>23.34</c:v>
                </c:pt>
                <c:pt idx="14">
                  <c:v>24.66</c:v>
                </c:pt>
                <c:pt idx="15">
                  <c:v>27.18</c:v>
                </c:pt>
                <c:pt idx="16">
                  <c:v>23.5</c:v>
                </c:pt>
                <c:pt idx="17">
                  <c:v>23.38</c:v>
                </c:pt>
                <c:pt idx="18">
                  <c:v>24.38</c:v>
                </c:pt>
                <c:pt idx="19">
                  <c:v>22.240000000000002</c:v>
                </c:pt>
                <c:pt idx="20">
                  <c:v>23.7</c:v>
                </c:pt>
                <c:pt idx="21">
                  <c:v>25.3</c:v>
                </c:pt>
                <c:pt idx="22">
                  <c:v>25.9</c:v>
                </c:pt>
                <c:pt idx="23">
                  <c:v>22.6</c:v>
                </c:pt>
                <c:pt idx="24">
                  <c:v>23.15</c:v>
                </c:pt>
                <c:pt idx="25">
                  <c:v>21.675000000000001</c:v>
                </c:pt>
                <c:pt idx="26">
                  <c:v>21.9</c:v>
                </c:pt>
                <c:pt idx="27">
                  <c:v>19.2</c:v>
                </c:pt>
                <c:pt idx="28">
                  <c:v>20.7</c:v>
                </c:pt>
                <c:pt idx="29">
                  <c:v>24.86</c:v>
                </c:pt>
                <c:pt idx="30">
                  <c:v>26.16</c:v>
                </c:pt>
                <c:pt idx="31">
                  <c:v>25.1</c:v>
                </c:pt>
                <c:pt idx="32">
                  <c:v>19.52</c:v>
                </c:pt>
                <c:pt idx="33">
                  <c:v>22</c:v>
                </c:pt>
                <c:pt idx="34">
                  <c:v>20.779999999999998</c:v>
                </c:pt>
                <c:pt idx="35">
                  <c:v>23.54</c:v>
                </c:pt>
                <c:pt idx="36">
                  <c:v>18.2</c:v>
                </c:pt>
                <c:pt idx="37">
                  <c:v>16.675000000000001</c:v>
                </c:pt>
                <c:pt idx="38">
                  <c:v>22.619999999999997</c:v>
                </c:pt>
                <c:pt idx="39">
                  <c:v>22.1</c:v>
                </c:pt>
                <c:pt idx="40">
                  <c:v>21.22</c:v>
                </c:pt>
                <c:pt idx="41">
                  <c:v>21.6</c:v>
                </c:pt>
                <c:pt idx="42">
                  <c:v>15.5</c:v>
                </c:pt>
              </c:numCache>
            </c:numRef>
          </c:xVal>
          <c:yVal>
            <c:numRef>
              <c:f>'Data pro grafy'!$D$2:$D$44</c:f>
              <c:numCache>
                <c:formatCode>0.0</c:formatCode>
                <c:ptCount val="43"/>
                <c:pt idx="0">
                  <c:v>16.8</c:v>
                </c:pt>
                <c:pt idx="1">
                  <c:v>17.100000000000001</c:v>
                </c:pt>
                <c:pt idx="2">
                  <c:v>18</c:v>
                </c:pt>
                <c:pt idx="3">
                  <c:v>15.540000000000001</c:v>
                </c:pt>
                <c:pt idx="4">
                  <c:v>16.214285714285715</c:v>
                </c:pt>
                <c:pt idx="5">
                  <c:v>15.600000000000001</c:v>
                </c:pt>
                <c:pt idx="6">
                  <c:v>15</c:v>
                </c:pt>
                <c:pt idx="7">
                  <c:v>13.14</c:v>
                </c:pt>
                <c:pt idx="8">
                  <c:v>12.620000000000001</c:v>
                </c:pt>
                <c:pt idx="9">
                  <c:v>13.14</c:v>
                </c:pt>
                <c:pt idx="10">
                  <c:v>15.7</c:v>
                </c:pt>
                <c:pt idx="11">
                  <c:v>13.771428571428572</c:v>
                </c:pt>
                <c:pt idx="12">
                  <c:v>14.8</c:v>
                </c:pt>
                <c:pt idx="13">
                  <c:v>15.600000000000001</c:v>
                </c:pt>
                <c:pt idx="14">
                  <c:v>17.3</c:v>
                </c:pt>
                <c:pt idx="15">
                  <c:v>15.399999999999999</c:v>
                </c:pt>
                <c:pt idx="16">
                  <c:v>14.9</c:v>
                </c:pt>
                <c:pt idx="17">
                  <c:v>14.625000000000002</c:v>
                </c:pt>
                <c:pt idx="18">
                  <c:v>14.4</c:v>
                </c:pt>
                <c:pt idx="19">
                  <c:v>11.3</c:v>
                </c:pt>
                <c:pt idx="20">
                  <c:v>16.5</c:v>
                </c:pt>
                <c:pt idx="21">
                  <c:v>16.7</c:v>
                </c:pt>
                <c:pt idx="22">
                  <c:v>13.259999999999998</c:v>
                </c:pt>
                <c:pt idx="23">
                  <c:v>12.68</c:v>
                </c:pt>
                <c:pt idx="24">
                  <c:v>16.599999999999998</c:v>
                </c:pt>
                <c:pt idx="25">
                  <c:v>14.3</c:v>
                </c:pt>
                <c:pt idx="26">
                  <c:v>13.899999999999999</c:v>
                </c:pt>
                <c:pt idx="27">
                  <c:v>15.5</c:v>
                </c:pt>
                <c:pt idx="28">
                  <c:v>13.000000000000002</c:v>
                </c:pt>
                <c:pt idx="29">
                  <c:v>16.260000000000002</c:v>
                </c:pt>
                <c:pt idx="30">
                  <c:v>16.399999999999999</c:v>
                </c:pt>
                <c:pt idx="31">
                  <c:v>15.240000000000002</c:v>
                </c:pt>
                <c:pt idx="32">
                  <c:v>13.700000000000001</c:v>
                </c:pt>
                <c:pt idx="33">
                  <c:v>12.899999999999999</c:v>
                </c:pt>
                <c:pt idx="34">
                  <c:v>15.219999999999999</c:v>
                </c:pt>
                <c:pt idx="35">
                  <c:v>11.260000000000002</c:v>
                </c:pt>
                <c:pt idx="36">
                  <c:v>11.22</c:v>
                </c:pt>
                <c:pt idx="37">
                  <c:v>9.1</c:v>
                </c:pt>
                <c:pt idx="38">
                  <c:v>13.76</c:v>
                </c:pt>
                <c:pt idx="39">
                  <c:v>14.919999999999998</c:v>
                </c:pt>
                <c:pt idx="40">
                  <c:v>12.940000000000001</c:v>
                </c:pt>
                <c:pt idx="41">
                  <c:v>14.96</c:v>
                </c:pt>
                <c:pt idx="42">
                  <c:v>11.08</c:v>
                </c:pt>
              </c:numCache>
            </c:numRef>
          </c:yVal>
          <c:smooth val="0"/>
          <c:extLst>
            <c:ext xmlns:c15="http://schemas.microsoft.com/office/drawing/2012/chart" uri="{02D57815-91ED-43cb-92C2-25804820EDAC}">
              <c15:datalabelsRange>
                <c15:f>'Data pro grafy'!$A$2:$A$44</c15:f>
                <c15:dlblRangeCache>
                  <c:ptCount val="43"/>
                  <c:pt idx="0">
                    <c:v>Zlepšení kvality ovzduší</c:v>
                  </c:pt>
                  <c:pt idx="1">
                    <c:v>Ochrana a zlepšení stavu vody a vodního hospodářství</c:v>
                  </c:pt>
                  <c:pt idx="2">
                    <c:v>Ochrana a péče o přírodu a krajinu</c:v>
                  </c:pt>
                  <c:pt idx="3">
                    <c:v>Sanace míst s ekologickou zátěží a revitalizace brownfieldů</c:v>
                  </c:pt>
                  <c:pt idx="4">
                    <c:v>Oběhové hospodářství, odpady a účinné využívání zdrojů</c:v>
                  </c:pt>
                  <c:pt idx="5">
                    <c:v>Vytvoření zázemí pro vzdělávání pro udržitelný rozvoj</c:v>
                  </c:pt>
                  <c:pt idx="6">
                    <c:v>Zkvalitňování veřejných prostranství</c:v>
                  </c:pt>
                  <c:pt idx="7">
                    <c:v>Zajištění rovného přístupu ke vzdělání</c:v>
                  </c:pt>
                  <c:pt idx="8">
                    <c:v>Zlepšení vzdělávacího systému</c:v>
                  </c:pt>
                  <c:pt idx="9">
                    <c:v>Zvýšení kompetencí a kvality pracovníků ve vzdělávání</c:v>
                  </c:pt>
                  <c:pt idx="10">
                    <c:v>Zvýšení energetické účinnosti a úspory energie</c:v>
                  </c:pt>
                  <c:pt idx="11">
                    <c:v>NUH technologie a obnovitelné zdroje energie</c:v>
                  </c:pt>
                  <c:pt idx="12">
                    <c:v>Výroba, distribuce a akumulace tepelné energie</c:v>
                  </c:pt>
                  <c:pt idx="13">
                    <c:v>Modernizace výroby a distribuce energie</c:v>
                  </c:pt>
                  <c:pt idx="14">
                    <c:v>Rozvoj a zkvalitnění dopravní infrastruktury</c:v>
                  </c:pt>
                  <c:pt idx="15">
                    <c:v>Rozvoj a zlepšení integrace dopravy</c:v>
                  </c:pt>
                  <c:pt idx="16">
                    <c:v>Alternativní paliva v dopravě</c:v>
                  </c:pt>
                  <c:pt idx="17">
                    <c:v>Využívání vozidel s alternativním pohonem ve veřejné dopravě</c:v>
                  </c:pt>
                  <c:pt idx="18">
                    <c:v>Zavedení moderních technologií pro organizaci dopravy</c:v>
                  </c:pt>
                  <c:pt idx="19">
                    <c:v>Rozvoj bezmotorové dopravy</c:v>
                  </c:pt>
                  <c:pt idx="20">
                    <c:v>Efektivní využití multimodální nákladní dopravy</c:v>
                  </c:pt>
                  <c:pt idx="21">
                    <c:v>Zavedení digitální ekonomiky a průmyslu 4.0 ve firmách</c:v>
                  </c:pt>
                  <c:pt idx="22">
                    <c:v>Zlepšení inovační schopnosti MSP</c:v>
                  </c:pt>
                  <c:pt idx="23">
                    <c:v>Zvýšení přidané hodnoty výrobků a služeb podniků</c:v>
                  </c:pt>
                  <c:pt idx="24">
                    <c:v>Klientsky orientované sociální služby</c:v>
                  </c:pt>
                  <c:pt idx="25">
                    <c:v>Sociální začleňování</c:v>
                  </c:pt>
                  <c:pt idx="26">
                    <c:v>Kvalitní a dostupná zdravotní péče</c:v>
                  </c:pt>
                  <c:pt idx="27">
                    <c:v>Sociální bydlení</c:v>
                  </c:pt>
                  <c:pt idx="28">
                    <c:v>Ochrana, rozvoj a podpora kulturního dědictví</c:v>
                  </c:pt>
                  <c:pt idx="29">
                    <c:v>Rozvoj zázemí pro kvalitní a relevantní výzkum</c:v>
                  </c:pt>
                  <c:pt idx="30">
                    <c:v>Podpora inovace prostřednictvím výzkumu a vývoje</c:v>
                  </c:pt>
                  <c:pt idx="31">
                    <c:v>Zkvalitnění strategického řízení VaVaI</c:v>
                  </c:pt>
                  <c:pt idx="32">
                    <c:v>Udržitelný cestovní ruch</c:v>
                  </c:pt>
                  <c:pt idx="33">
                    <c:v>Elektronizace výkonu veřejné správy</c:v>
                  </c:pt>
                  <c:pt idx="34">
                    <c:v>Zefektivnění veřejné správy</c:v>
                  </c:pt>
                  <c:pt idx="35">
                    <c:v>Kybernetická bezpečnost</c:v>
                  </c:pt>
                  <c:pt idx="36">
                    <c:v>Ochrana obyvatelstva</c:v>
                  </c:pt>
                  <c:pt idx="37">
                    <c:v>Digitalizace územního plánování</c:v>
                  </c:pt>
                  <c:pt idx="38">
                    <c:v>Fungující systém dalšího profesního vzdělávání</c:v>
                  </c:pt>
                  <c:pt idx="39">
                    <c:v>Zvýšení účasti znevýhodněných skupin na trhu práce</c:v>
                  </c:pt>
                  <c:pt idx="40">
                    <c:v>Podpora rovných příležitostí</c:v>
                  </c:pt>
                  <c:pt idx="41">
                    <c:v>Modernizace institucí na trhu práce</c:v>
                  </c:pt>
                  <c:pt idx="42">
                    <c:v>Podpora a využití pracovní mobility</c:v>
                  </c:pt>
                </c15:dlblRangeCache>
              </c15:datalabelsRange>
            </c:ext>
            <c:ext xmlns:c16="http://schemas.microsoft.com/office/drawing/2014/chart" uri="{C3380CC4-5D6E-409C-BE32-E72D297353CC}">
              <c16:uniqueId val="{0000002B-BCA2-4668-8782-1EE546B56B10}"/>
            </c:ext>
          </c:extLst>
        </c:ser>
        <c:dLbls>
          <c:showLegendKey val="0"/>
          <c:showVal val="0"/>
          <c:showCatName val="0"/>
          <c:showSerName val="0"/>
          <c:showPercent val="0"/>
          <c:showBubbleSize val="0"/>
        </c:dLbls>
        <c:axId val="549154696"/>
        <c:axId val="549148792"/>
      </c:scatterChart>
      <c:valAx>
        <c:axId val="549154696"/>
        <c:scaling>
          <c:orientation val="minMax"/>
          <c:min val="13"/>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cs-CZ"/>
                  <a:t>Důležitost</a:t>
                </a:r>
                <a:r>
                  <a:rPr lang="cs-CZ" baseline="0"/>
                  <a:t> (škála 0 - 30)</a:t>
                </a:r>
                <a:endParaRPr lang="cs-CZ"/>
              </a:p>
            </c:rich>
          </c:tx>
          <c:layout>
            <c:manualLayout>
              <c:xMode val="edge"/>
              <c:yMode val="edge"/>
              <c:x val="0.4747889275616009"/>
              <c:y val="0.9507854104352551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cs-CZ"/>
            </a:p>
          </c:txPr>
        </c:title>
        <c:numFmt formatCode="0.0" sourceLinked="1"/>
        <c:majorTickMark val="none"/>
        <c:minorTickMark val="none"/>
        <c:tickLblPos val="low"/>
        <c:spPr>
          <a:solidFill>
            <a:schemeClr val="bg1"/>
          </a:solidFill>
          <a:ln w="3175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crossAx val="549148792"/>
        <c:crossesAt val="14.5"/>
        <c:crossBetween val="midCat"/>
      </c:valAx>
      <c:valAx>
        <c:axId val="549148792"/>
        <c:scaling>
          <c:orientation val="minMax"/>
          <c:max val="19"/>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cs-CZ"/>
                  <a:t>Strategie (škála 0 - 20)</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cs-CZ"/>
            </a:p>
          </c:txPr>
        </c:title>
        <c:numFmt formatCode="0.0" sourceLinked="1"/>
        <c:majorTickMark val="none"/>
        <c:minorTickMark val="none"/>
        <c:tickLblPos val="low"/>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crossAx val="549154696"/>
        <c:crossesAt val="22.9"/>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cs-CZ"/>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lt1"/>
                </a:solidFill>
                <a:latin typeface="+mn-lt"/>
                <a:ea typeface="+mn-ea"/>
                <a:cs typeface="+mn-cs"/>
              </a:defRPr>
            </a:pPr>
            <a:r>
              <a:rPr lang="cs-CZ">
                <a:solidFill>
                  <a:schemeClr val="lt1"/>
                </a:solidFill>
                <a:latin typeface="+mn-lt"/>
                <a:ea typeface="+mn-ea"/>
                <a:cs typeface="+mn-cs"/>
              </a:rPr>
              <a:t>Důležitost x A</a:t>
            </a:r>
            <a:r>
              <a:rPr lang="en-US">
                <a:solidFill>
                  <a:schemeClr val="lt1"/>
                </a:solidFill>
                <a:latin typeface="+mn-lt"/>
                <a:ea typeface="+mn-ea"/>
                <a:cs typeface="+mn-cs"/>
              </a:rPr>
              <a:t>bs. kapacita</a:t>
            </a:r>
            <a:endParaRPr lang="en-US"/>
          </a:p>
        </c:rich>
      </c:tx>
      <c:layout/>
      <c:overlay val="0"/>
      <c:spPr>
        <a:solidFill>
          <a:schemeClr val="accent1"/>
        </a:solidFill>
        <a:ln w="12700" cap="flat" cmpd="sng" algn="ctr">
          <a:solidFill>
            <a:schemeClr val="accent1">
              <a:shade val="50000"/>
            </a:schemeClr>
          </a:solidFill>
          <a:prstDash val="solid"/>
          <a:miter lim="800000"/>
        </a:ln>
        <a:effectLst/>
      </c:spPr>
      <c:txPr>
        <a:bodyPr rot="0" spcFirstLastPara="1" vertOverflow="ellipsis" vert="horz" wrap="square" anchor="ctr" anchorCtr="1"/>
        <a:lstStyle/>
        <a:p>
          <a:pPr>
            <a:defRPr sz="1400" b="0" i="0" u="none" strike="noStrike" kern="1200" spc="0" baseline="0">
              <a:solidFill>
                <a:schemeClr val="lt1"/>
              </a:solidFill>
              <a:latin typeface="+mn-lt"/>
              <a:ea typeface="+mn-ea"/>
              <a:cs typeface="+mn-cs"/>
            </a:defRPr>
          </a:pPr>
          <a:endParaRPr lang="cs-CZ"/>
        </a:p>
      </c:txPr>
    </c:title>
    <c:autoTitleDeleted val="0"/>
    <c:plotArea>
      <c:layout/>
      <c:scatterChart>
        <c:scatterStyle val="lineMarker"/>
        <c:varyColors val="0"/>
        <c:ser>
          <c:idx val="3"/>
          <c:order val="3"/>
          <c:tx>
            <c:strRef>
              <c:f>'Data pro grafy'!$G$1</c:f>
              <c:strCache>
                <c:ptCount val="1"/>
                <c:pt idx="0">
                  <c:v>Abs. kapacita</c:v>
                </c:pt>
              </c:strCache>
            </c:strRef>
          </c:tx>
          <c:spPr>
            <a:ln w="25400" cap="rnd">
              <a:noFill/>
              <a:round/>
            </a:ln>
            <a:effectLst/>
          </c:spPr>
          <c:marker>
            <c:symbol val="circle"/>
            <c:size val="5"/>
            <c:spPr>
              <a:solidFill>
                <a:schemeClr val="accent1"/>
              </a:solidFill>
              <a:ln w="9525">
                <a:noFill/>
              </a:ln>
              <a:effectLst/>
            </c:spPr>
          </c:marker>
          <c:dLbls>
            <c:dLbl>
              <c:idx val="0"/>
              <c:layout>
                <c:manualLayout>
                  <c:x val="-5.611069378011848E-2"/>
                  <c:y val="-4.2417156704507596E-2"/>
                </c:manualLayout>
              </c:layout>
              <c:tx>
                <c:rich>
                  <a:bodyPr/>
                  <a:lstStyle/>
                  <a:p>
                    <a:fld id="{17D891B2-9A65-47D6-931C-ED4EFE6354C0}"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0-3656-418C-9A53-16737C6FC4D7}"/>
                </c:ext>
              </c:extLst>
            </c:dLbl>
            <c:dLbl>
              <c:idx val="1"/>
              <c:layout>
                <c:manualLayout>
                  <c:x val="-0.13227513227513235"/>
                  <c:y val="-5.8031496062992127E-2"/>
                </c:manualLayout>
              </c:layout>
              <c:tx>
                <c:rich>
                  <a:bodyPr/>
                  <a:lstStyle/>
                  <a:p>
                    <a:fld id="{092E5319-FBBE-447F-BEDE-7D6214606346}"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1-3656-418C-9A53-16737C6FC4D7}"/>
                </c:ext>
              </c:extLst>
            </c:dLbl>
            <c:dLbl>
              <c:idx val="2"/>
              <c:layout>
                <c:manualLayout>
                  <c:x val="1.9841269841269681E-2"/>
                  <c:y val="-1.5927189988623434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67167344-0794-493A-9699-8D8F9A77B8E5}" type="CELLRANGE">
                      <a:rPr lang="en-US"/>
                      <a:pPr>
                        <a:defRPr sz="500"/>
                      </a:pPr>
                      <a:t>[OBLAST BUNĚK]</a:t>
                    </a:fld>
                    <a:endParaRPr lang="cs-CZ"/>
                  </a:p>
                </c:rich>
              </c:tx>
              <c:spPr>
                <a:solidFill>
                  <a:sysClr val="window" lastClr="FFFFFF">
                    <a:alpha val="41000"/>
                  </a:sysClr>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15:dlblFieldTable/>
                  <c15:showDataLabelsRange val="1"/>
                </c:ext>
                <c:ext xmlns:c16="http://schemas.microsoft.com/office/drawing/2014/chart" uri="{C3380CC4-5D6E-409C-BE32-E72D297353CC}">
                  <c16:uniqueId val="{00000002-3656-418C-9A53-16737C6FC4D7}"/>
                </c:ext>
              </c:extLst>
            </c:dLbl>
            <c:dLbl>
              <c:idx val="3"/>
              <c:layout>
                <c:manualLayout>
                  <c:x val="-0.10529864322515241"/>
                  <c:y val="-8.3861925572261922E-2"/>
                </c:manualLayout>
              </c:layout>
              <c:tx>
                <c:rich>
                  <a:bodyPr/>
                  <a:lstStyle/>
                  <a:p>
                    <a:fld id="{7B414C76-A10A-494A-8AD8-C6007E66E506}"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3-3656-418C-9A53-16737C6FC4D7}"/>
                </c:ext>
              </c:extLst>
            </c:dLbl>
            <c:dLbl>
              <c:idx val="4"/>
              <c:layout>
                <c:manualLayout>
                  <c:x val="2.5352733686067018E-2"/>
                  <c:y val="-3.3551100481040555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047F65B7-4C35-4E2F-BB7E-03CB5ED6AB22}" type="CELLRANGE">
                      <a:rPr lang="en-US"/>
                      <a:pPr>
                        <a:defRPr sz="500"/>
                      </a:pPr>
                      <a:t>[OBLAST BUNĚK]</a:t>
                    </a:fld>
                    <a:endParaRPr lang="cs-CZ"/>
                  </a:p>
                </c:rich>
              </c:tx>
              <c:spPr>
                <a:solidFill>
                  <a:sysClr val="window" lastClr="FFFFFF">
                    <a:alpha val="41000"/>
                  </a:sysClr>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17532218194947854"/>
                      <c:h val="3.4945401449392198E-2"/>
                    </c:manualLayout>
                  </c15:layout>
                  <c15:dlblFieldTable/>
                  <c15:showDataLabelsRange val="1"/>
                </c:ext>
                <c:ext xmlns:c16="http://schemas.microsoft.com/office/drawing/2014/chart" uri="{C3380CC4-5D6E-409C-BE32-E72D297353CC}">
                  <c16:uniqueId val="{00000004-3656-418C-9A53-16737C6FC4D7}"/>
                </c:ext>
              </c:extLst>
            </c:dLbl>
            <c:dLbl>
              <c:idx val="5"/>
              <c:layout>
                <c:manualLayout>
                  <c:x val="-0.14385805940924051"/>
                  <c:y val="-0.11349787266811698"/>
                </c:manualLayout>
              </c:layout>
              <c:tx>
                <c:rich>
                  <a:bodyPr/>
                  <a:lstStyle/>
                  <a:p>
                    <a:fld id="{FC6D1C9E-B7D4-4114-B0C5-71362E5A10F1}"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5-3656-418C-9A53-16737C6FC4D7}"/>
                </c:ext>
              </c:extLst>
            </c:dLbl>
            <c:dLbl>
              <c:idx val="6"/>
              <c:layout>
                <c:manualLayout>
                  <c:x val="-0.19752149036925939"/>
                  <c:y val="5.7383093005794812E-2"/>
                </c:manualLayout>
              </c:layout>
              <c:tx>
                <c:rich>
                  <a:bodyPr rot="0" spcFirstLastPara="1" vertOverflow="clip" horzOverflow="clip" vert="horz" wrap="square" lIns="38100" tIns="19050" rIns="38100" bIns="19050" anchor="ctr" anchorCtr="1">
                    <a:noAutofit/>
                  </a:bodyPr>
                  <a:lstStyle/>
                  <a:p>
                    <a:pPr>
                      <a:defRPr sz="600" b="0" i="0" u="none" strike="noStrike" kern="1200" baseline="0">
                        <a:solidFill>
                          <a:schemeClr val="dk1">
                            <a:lumMod val="65000"/>
                            <a:lumOff val="35000"/>
                          </a:schemeClr>
                        </a:solidFill>
                        <a:latin typeface="+mn-lt"/>
                        <a:ea typeface="+mn-ea"/>
                        <a:cs typeface="+mn-cs"/>
                      </a:defRPr>
                    </a:pPr>
                    <a:fld id="{4015D057-9FFD-446F-94F2-DEF5A273F5FA}" type="CELLRANGE">
                      <a:rPr lang="en-US"/>
                      <a:pPr>
                        <a:defRPr sz="600"/>
                      </a:pPr>
                      <a:t>[OBLAST BUNĚK]</a:t>
                    </a:fld>
                    <a:endParaRPr lang="cs-CZ"/>
                  </a:p>
                </c:rich>
              </c:tx>
              <c:spPr>
                <a:solidFill>
                  <a:sysClr val="window" lastClr="FFFFFF">
                    <a:alpha val="41000"/>
                  </a:sysClr>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noAutofit/>
                </a:bodyPr>
                <a:lstStyle/>
                <a:p>
                  <a:pPr>
                    <a:defRPr sz="6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1191553201547737"/>
                      <c:h val="6.8474483658790386E-2"/>
                    </c:manualLayout>
                  </c15:layout>
                  <c15:dlblFieldTable/>
                  <c15:showDataLabelsRange val="1"/>
                </c:ext>
                <c:ext xmlns:c16="http://schemas.microsoft.com/office/drawing/2014/chart" uri="{C3380CC4-5D6E-409C-BE32-E72D297353CC}">
                  <c16:uniqueId val="{00000006-3656-418C-9A53-16737C6FC4D7}"/>
                </c:ext>
              </c:extLst>
            </c:dLbl>
            <c:dLbl>
              <c:idx val="7"/>
              <c:layout>
                <c:manualLayout>
                  <c:x val="-0.22486772486772494"/>
                  <c:y val="-1.2224938875305668E-2"/>
                </c:manualLayout>
              </c:layout>
              <c:tx>
                <c:rich>
                  <a:bodyPr/>
                  <a:lstStyle/>
                  <a:p>
                    <a:fld id="{FBCE6803-D98A-48AC-9AAF-40F0A40CED06}"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7-3656-418C-9A53-16737C6FC4D7}"/>
                </c:ext>
              </c:extLst>
            </c:dLbl>
            <c:dLbl>
              <c:idx val="8"/>
              <c:layout>
                <c:manualLayout>
                  <c:x val="-0.28304500131927962"/>
                  <c:y val="-1.8587490133415475E-2"/>
                </c:manualLayout>
              </c:layout>
              <c:tx>
                <c:rich>
                  <a:bodyPr/>
                  <a:lstStyle/>
                  <a:p>
                    <a:fld id="{7A8A4F09-DA58-47CE-8171-CF873268BB35}"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8-3656-418C-9A53-16737C6FC4D7}"/>
                </c:ext>
              </c:extLst>
            </c:dLbl>
            <c:dLbl>
              <c:idx val="9"/>
              <c:layout>
                <c:manualLayout>
                  <c:x val="-0.23401172075712759"/>
                  <c:y val="-3.3202905950749331E-2"/>
                </c:manualLayout>
              </c:layout>
              <c:tx>
                <c:rich>
                  <a:bodyPr/>
                  <a:lstStyle/>
                  <a:p>
                    <a:fld id="{8195C180-D160-4ED5-8971-02541C1FEDFF}"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9-3656-418C-9A53-16737C6FC4D7}"/>
                </c:ext>
              </c:extLst>
            </c:dLbl>
            <c:dLbl>
              <c:idx val="10"/>
              <c:layout>
                <c:manualLayout>
                  <c:x val="-1.616677385145396E-16"/>
                  <c:y val="5.7559247636832594E-2"/>
                </c:manualLayout>
              </c:layout>
              <c:tx>
                <c:rich>
                  <a:bodyPr/>
                  <a:lstStyle/>
                  <a:p>
                    <a:fld id="{B913562F-CFC2-499B-ABDE-1655207210EC}"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A-3656-418C-9A53-16737C6FC4D7}"/>
                </c:ext>
              </c:extLst>
            </c:dLbl>
            <c:dLbl>
              <c:idx val="11"/>
              <c:layout>
                <c:manualLayout>
                  <c:x val="0"/>
                  <c:y val="9.5546119874947381E-3"/>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74D743ED-68D4-48D7-8EF7-8FFE226F3116}" type="CELLRANGE">
                      <a:rPr lang="en-US"/>
                      <a:pPr>
                        <a:defRPr sz="500"/>
                      </a:pPr>
                      <a:t>[OBLAST BUNĚK]</a:t>
                    </a:fld>
                    <a:endParaRPr lang="cs-CZ"/>
                  </a:p>
                </c:rich>
              </c:tx>
              <c:spPr>
                <a:solidFill>
                  <a:sysClr val="window" lastClr="FFFFFF">
                    <a:alpha val="41000"/>
                  </a:sysClr>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15042911302753822"/>
                      <c:h val="3.4945401449392198E-2"/>
                    </c:manualLayout>
                  </c15:layout>
                  <c15:dlblFieldTable/>
                  <c15:showDataLabelsRange val="1"/>
                </c:ext>
                <c:ext xmlns:c16="http://schemas.microsoft.com/office/drawing/2014/chart" uri="{C3380CC4-5D6E-409C-BE32-E72D297353CC}">
                  <c16:uniqueId val="{0000000B-3656-418C-9A53-16737C6FC4D7}"/>
                </c:ext>
              </c:extLst>
            </c:dLbl>
            <c:dLbl>
              <c:idx val="12"/>
              <c:layout>
                <c:manualLayout>
                  <c:x val="0.15075832534822037"/>
                  <c:y val="3.5230252392045129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5594624F-1ACC-42DF-8521-939FE524CA1A}" type="CELLRANGE">
                      <a:rPr lang="en-US"/>
                      <a:pPr>
                        <a:defRPr sz="500"/>
                      </a:pPr>
                      <a:t>[OBLAST BUNĚK]</a:t>
                    </a:fld>
                    <a:endParaRPr lang="cs-CZ"/>
                  </a:p>
                </c:rich>
              </c:tx>
              <c:spPr>
                <a:solidFill>
                  <a:sysClr val="window" lastClr="FFFFFF">
                    <a:alpha val="41000"/>
                  </a:sysClr>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1614943965337666"/>
                      <c:h val="3.7551354369212399E-2"/>
                    </c:manualLayout>
                  </c15:layout>
                  <c15:dlblFieldTable/>
                  <c15:showDataLabelsRange val="1"/>
                </c:ext>
                <c:ext xmlns:c16="http://schemas.microsoft.com/office/drawing/2014/chart" uri="{C3380CC4-5D6E-409C-BE32-E72D297353CC}">
                  <c16:uniqueId val="{0000000C-3656-418C-9A53-16737C6FC4D7}"/>
                </c:ext>
              </c:extLst>
            </c:dLbl>
            <c:dLbl>
              <c:idx val="13"/>
              <c:layout>
                <c:manualLayout>
                  <c:x val="-2.1438813203905067E-2"/>
                  <c:y val="9.5410546175615576E-2"/>
                </c:manualLayout>
              </c:layout>
              <c:tx>
                <c:rich>
                  <a:bodyPr/>
                  <a:lstStyle/>
                  <a:p>
                    <a:fld id="{6ACEE50A-964D-4E4D-9168-92C9FBE29D22}"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D-3656-418C-9A53-16737C6FC4D7}"/>
                </c:ext>
              </c:extLst>
            </c:dLbl>
            <c:dLbl>
              <c:idx val="14"/>
              <c:layout>
                <c:manualLayout>
                  <c:x val="7.6733463872571484E-3"/>
                  <c:y val="-6.1152802110005199E-2"/>
                </c:manualLayout>
              </c:layout>
              <c:tx>
                <c:rich>
                  <a:bodyPr/>
                  <a:lstStyle/>
                  <a:p>
                    <a:fld id="{FF330EEB-3EFA-44F2-9B09-164343186440}"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E-3656-418C-9A53-16737C6FC4D7}"/>
                </c:ext>
              </c:extLst>
            </c:dLbl>
            <c:dLbl>
              <c:idx val="15"/>
              <c:layout>
                <c:manualLayout>
                  <c:x val="-2.0071886228062406E-16"/>
                  <c:y val="-4.4538014539732933E-2"/>
                </c:manualLayout>
              </c:layout>
              <c:tx>
                <c:rich>
                  <a:bodyPr/>
                  <a:lstStyle/>
                  <a:p>
                    <a:fld id="{444F31B8-C52F-4EB3-BAF8-957FCCDE2266}"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F-3656-418C-9A53-16737C6FC4D7}"/>
                </c:ext>
              </c:extLst>
            </c:dLbl>
            <c:dLbl>
              <c:idx val="16"/>
              <c:layout>
                <c:manualLayout>
                  <c:x val="-1.0223027677096E-2"/>
                  <c:y val="-5.3690396209006341E-2"/>
                </c:manualLayout>
              </c:layout>
              <c:tx>
                <c:rich>
                  <a:bodyPr/>
                  <a:lstStyle/>
                  <a:p>
                    <a:fld id="{62D15121-6F3B-4567-9C96-C5A18D707784}"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10-3656-418C-9A53-16737C6FC4D7}"/>
                </c:ext>
              </c:extLst>
            </c:dLbl>
            <c:dLbl>
              <c:idx val="17"/>
              <c:layout>
                <c:manualLayout>
                  <c:x val="-0.14060950714494022"/>
                  <c:y val="4.0949540010570266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A4E8452A-B995-4B01-9337-2314B2CD5676}" type="CELLRANGE">
                      <a:rPr lang="en-US"/>
                      <a:pPr>
                        <a:defRPr sz="500"/>
                      </a:pPr>
                      <a:t>[OBLAST BUNĚK]</a:t>
                    </a:fld>
                    <a:endParaRPr lang="cs-CZ"/>
                  </a:p>
                </c:rich>
              </c:tx>
              <c:spPr>
                <a:solidFill>
                  <a:sysClr val="window" lastClr="FFFFFF">
                    <a:alpha val="41000"/>
                  </a:sysClr>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15:dlblFieldTable/>
                  <c15:showDataLabelsRange val="1"/>
                </c:ext>
                <c:ext xmlns:c16="http://schemas.microsoft.com/office/drawing/2014/chart" uri="{C3380CC4-5D6E-409C-BE32-E72D297353CC}">
                  <c16:uniqueId val="{00000011-3656-418C-9A53-16737C6FC4D7}"/>
                </c:ext>
              </c:extLst>
            </c:dLbl>
            <c:dLbl>
              <c:idx val="18"/>
              <c:layout>
                <c:manualLayout>
                  <c:x val="1.3153043369578803E-2"/>
                  <c:y val="9.2141193231041724E-2"/>
                </c:manualLayout>
              </c:layout>
              <c:tx>
                <c:rich>
                  <a:bodyPr/>
                  <a:lstStyle/>
                  <a:p>
                    <a:fld id="{C71DE3EC-D8C6-4821-A4B8-4250165A9463}"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12-3656-418C-9A53-16737C6FC4D7}"/>
                </c:ext>
              </c:extLst>
            </c:dLbl>
            <c:dLbl>
              <c:idx val="19"/>
              <c:layout>
                <c:manualLayout>
                  <c:x val="-0.25734595675540556"/>
                  <c:y val="-9.2141193231041738E-2"/>
                </c:manualLayout>
              </c:layout>
              <c:tx>
                <c:rich>
                  <a:bodyPr/>
                  <a:lstStyle/>
                  <a:p>
                    <a:fld id="{A2DD9439-3045-4FF1-8949-7048B2CE73A5}"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13-3656-418C-9A53-16737C6FC4D7}"/>
                </c:ext>
              </c:extLst>
            </c:dLbl>
            <c:dLbl>
              <c:idx val="20"/>
              <c:layout>
                <c:manualLayout>
                  <c:x val="1.9159749095650144E-2"/>
                  <c:y val="-2.3329436187479156E-2"/>
                </c:manualLayout>
              </c:layout>
              <c:tx>
                <c:rich>
                  <a:bodyPr/>
                  <a:lstStyle/>
                  <a:p>
                    <a:fld id="{4A76A48A-A9A4-4A0D-B700-457D4780CCFA}"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14-3656-418C-9A53-16737C6FC4D7}"/>
                </c:ext>
              </c:extLst>
            </c:dLbl>
            <c:dLbl>
              <c:idx val="21"/>
              <c:layout>
                <c:manualLayout>
                  <c:x val="5.6216931216931214E-2"/>
                  <c:y val="-2.4110522874060538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4386970E-9BEF-4E38-BACE-24C523DEDFEF}" type="CELLRANGE">
                      <a:rPr lang="en-US"/>
                      <a:pPr>
                        <a:defRPr sz="500"/>
                      </a:pPr>
                      <a:t>[OBLAST BUNĚK]</a:t>
                    </a:fld>
                    <a:endParaRPr lang="cs-CZ"/>
                  </a:p>
                </c:rich>
              </c:tx>
              <c:spPr>
                <a:solidFill>
                  <a:sysClr val="window" lastClr="FFFFFF">
                    <a:alpha val="41000"/>
                  </a:sysClr>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14710713244177812"/>
                      <c:h val="3.4945401449392198E-2"/>
                    </c:manualLayout>
                  </c15:layout>
                  <c15:dlblFieldTable/>
                  <c15:showDataLabelsRange val="1"/>
                </c:ext>
                <c:ext xmlns:c16="http://schemas.microsoft.com/office/drawing/2014/chart" uri="{C3380CC4-5D6E-409C-BE32-E72D297353CC}">
                  <c16:uniqueId val="{00000015-3656-418C-9A53-16737C6FC4D7}"/>
                </c:ext>
              </c:extLst>
            </c:dLbl>
            <c:dLbl>
              <c:idx val="22"/>
              <c:layout>
                <c:manualLayout>
                  <c:x val="-1.5432098765432098E-2"/>
                  <c:y val="2.2753128555176336E-2"/>
                </c:manualLayout>
              </c:layout>
              <c:tx>
                <c:rich>
                  <a:bodyPr/>
                  <a:lstStyle/>
                  <a:p>
                    <a:fld id="{361DA8BC-BAD3-40A9-8836-7E3F8B58C3CF}"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16-3656-418C-9A53-16737C6FC4D7}"/>
                </c:ext>
              </c:extLst>
            </c:dLbl>
            <c:dLbl>
              <c:idx val="23"/>
              <c:layout>
                <c:manualLayout>
                  <c:x val="-1.1271160549375773E-2"/>
                  <c:y val="6.7367306470554264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B9D02FAC-C541-4E80-9919-B2C27BFFB252}" type="CELLRANGE">
                      <a:rPr lang="en-US"/>
                      <a:pPr>
                        <a:defRPr sz="500"/>
                      </a:pPr>
                      <a:t>[OBLAST BUNĚK]</a:t>
                    </a:fld>
                    <a:endParaRPr lang="cs-CZ"/>
                  </a:p>
                </c:rich>
              </c:tx>
              <c:spPr>
                <a:solidFill>
                  <a:sysClr val="window" lastClr="FFFFFF">
                    <a:alpha val="41000"/>
                  </a:sysClr>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15:dlblFieldTable/>
                  <c15:showDataLabelsRange val="1"/>
                </c:ext>
                <c:ext xmlns:c16="http://schemas.microsoft.com/office/drawing/2014/chart" uri="{C3380CC4-5D6E-409C-BE32-E72D297353CC}">
                  <c16:uniqueId val="{00000017-3656-418C-9A53-16737C6FC4D7}"/>
                </c:ext>
              </c:extLst>
            </c:dLbl>
            <c:dLbl>
              <c:idx val="24"/>
              <c:layout>
                <c:manualLayout>
                  <c:x val="-6.6137566137566949E-3"/>
                  <c:y val="2.9339853300733496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A164992F-BE80-411E-90CE-AA7B7435E20A}" type="CELLRANGE">
                      <a:rPr lang="en-US"/>
                      <a:pPr>
                        <a:defRPr sz="500"/>
                      </a:pPr>
                      <a:t>[OBLAST BUNĚK]</a:t>
                    </a:fld>
                    <a:endParaRPr lang="cs-CZ"/>
                  </a:p>
                </c:rich>
              </c:tx>
              <c:spPr>
                <a:solidFill>
                  <a:sysClr val="window" lastClr="FFFFFF">
                    <a:alpha val="41000"/>
                  </a:sysClr>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15:dlblFieldTable/>
                  <c15:showDataLabelsRange val="1"/>
                </c:ext>
                <c:ext xmlns:c16="http://schemas.microsoft.com/office/drawing/2014/chart" uri="{C3380CC4-5D6E-409C-BE32-E72D297353CC}">
                  <c16:uniqueId val="{00000018-3656-418C-9A53-16737C6FC4D7}"/>
                </c:ext>
              </c:extLst>
            </c:dLbl>
            <c:dLbl>
              <c:idx val="25"/>
              <c:layout>
                <c:manualLayout>
                  <c:x val="-4.1887125220458551E-2"/>
                  <c:y val="-2.7303754266211604E-2"/>
                </c:manualLayout>
              </c:layout>
              <c:tx>
                <c:rich>
                  <a:bodyPr/>
                  <a:lstStyle/>
                  <a:p>
                    <a:fld id="{66C90BCF-6C41-4A5E-90AF-50F52E344E5C}"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19-3656-418C-9A53-16737C6FC4D7}"/>
                </c:ext>
              </c:extLst>
            </c:dLbl>
            <c:dLbl>
              <c:idx val="26"/>
              <c:layout>
                <c:manualLayout>
                  <c:x val="-6.1206932466775069E-2"/>
                  <c:y val="9.6206803611651237E-2"/>
                </c:manualLayout>
              </c:layout>
              <c:tx>
                <c:rich>
                  <a:bodyPr/>
                  <a:lstStyle/>
                  <a:p>
                    <a:fld id="{A3AF87B0-CDEC-40DD-8B1A-2A89B7AC1749}"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1A-3656-418C-9A53-16737C6FC4D7}"/>
                </c:ext>
              </c:extLst>
            </c:dLbl>
            <c:dLbl>
              <c:idx val="27"/>
              <c:layout>
                <c:manualLayout>
                  <c:x val="-0.14065203655098668"/>
                  <c:y val="4.9103825347014816E-2"/>
                </c:manualLayout>
              </c:layout>
              <c:tx>
                <c:rich>
                  <a:bodyPr/>
                  <a:lstStyle/>
                  <a:p>
                    <a:fld id="{E913A4BF-0F78-4C56-B921-65E9C957EB7A}"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1B-3656-418C-9A53-16737C6FC4D7}"/>
                </c:ext>
              </c:extLst>
            </c:dLbl>
            <c:dLbl>
              <c:idx val="28"/>
              <c:layout>
                <c:manualLayout>
                  <c:x val="-0.35322477051479678"/>
                  <c:y val="-8.1536876961284505E-2"/>
                </c:manualLayout>
              </c:layout>
              <c:tx>
                <c:rich>
                  <a:bodyPr/>
                  <a:lstStyle/>
                  <a:p>
                    <a:fld id="{D271A6C7-50FC-40BC-A9C4-4A4B1B565DAC}"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1C-3656-418C-9A53-16737C6FC4D7}"/>
                </c:ext>
              </c:extLst>
            </c:dLbl>
            <c:dLbl>
              <c:idx val="29"/>
              <c:layout>
                <c:manualLayout>
                  <c:x val="-0.10434746003971726"/>
                  <c:y val="-3.782328706466704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E40A5A12-1B30-4C08-ADCD-851AE8D0828F}" type="CELLRANGE">
                      <a:rPr lang="en-US"/>
                      <a:pPr>
                        <a:defRPr sz="500"/>
                      </a:pPr>
                      <a:t>[OBLAST BUNĚK]</a:t>
                    </a:fld>
                    <a:endParaRPr lang="cs-CZ"/>
                  </a:p>
                </c:rich>
              </c:tx>
              <c:spPr>
                <a:solidFill>
                  <a:sysClr val="window" lastClr="FFFFFF">
                    <a:alpha val="41000"/>
                  </a:sysClr>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14002954491799635"/>
                      <c:h val="3.7551354369212399E-2"/>
                    </c:manualLayout>
                  </c15:layout>
                  <c15:dlblFieldTable/>
                  <c15:showDataLabelsRange val="1"/>
                </c:ext>
                <c:ext xmlns:c16="http://schemas.microsoft.com/office/drawing/2014/chart" uri="{C3380CC4-5D6E-409C-BE32-E72D297353CC}">
                  <c16:uniqueId val="{0000001D-3656-418C-9A53-16737C6FC4D7}"/>
                </c:ext>
              </c:extLst>
            </c:dLbl>
            <c:dLbl>
              <c:idx val="30"/>
              <c:layout>
                <c:manualLayout>
                  <c:x val="0"/>
                  <c:y val="1.6775505450897135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F82DD837-5B7F-413E-B5BB-79DA25C30837}" type="CELLRANGE">
                      <a:rPr lang="en-US"/>
                      <a:pPr>
                        <a:defRPr sz="500"/>
                      </a:pPr>
                      <a:t>[OBLAST BUNĚK]</a:t>
                    </a:fld>
                    <a:endParaRPr lang="cs-CZ"/>
                  </a:p>
                </c:rich>
              </c:tx>
              <c:spPr>
                <a:solidFill>
                  <a:sysClr val="window" lastClr="FFFFFF">
                    <a:alpha val="41000"/>
                  </a:sysClr>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15:dlblFieldTable/>
                  <c15:showDataLabelsRange val="1"/>
                </c:ext>
                <c:ext xmlns:c16="http://schemas.microsoft.com/office/drawing/2014/chart" uri="{C3380CC4-5D6E-409C-BE32-E72D297353CC}">
                  <c16:uniqueId val="{0000001E-3656-418C-9A53-16737C6FC4D7}"/>
                </c:ext>
              </c:extLst>
            </c:dLbl>
            <c:dLbl>
              <c:idx val="31"/>
              <c:layout>
                <c:manualLayout>
                  <c:x val="3.558239117763598E-2"/>
                  <c:y val="4.2417156704507401E-2"/>
                </c:manualLayout>
              </c:layout>
              <c:tx>
                <c:rich>
                  <a:bodyPr/>
                  <a:lstStyle/>
                  <a:p>
                    <a:fld id="{8C75686B-4FBB-45C8-BD55-4C4938672C48}"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1F-3656-418C-9A53-16737C6FC4D7}"/>
                </c:ext>
              </c:extLst>
            </c:dLbl>
            <c:dLbl>
              <c:idx val="32"/>
              <c:layout>
                <c:manualLayout>
                  <c:x val="-9.8535852491915071E-2"/>
                  <c:y val="-4.2417156704507561E-2"/>
                </c:manualLayout>
              </c:layout>
              <c:tx>
                <c:rich>
                  <a:bodyPr/>
                  <a:lstStyle/>
                  <a:p>
                    <a:fld id="{536902EE-BB39-423D-909D-83CA84254D4E}"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20-3656-418C-9A53-16737C6FC4D7}"/>
                </c:ext>
              </c:extLst>
            </c:dLbl>
            <c:dLbl>
              <c:idx val="33"/>
              <c:layout>
                <c:manualLayout>
                  <c:x val="7.1500437445319254E-2"/>
                  <c:y val="5.1520897907321485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26CB00F7-373C-4926-A91D-6D5DE229E4F3}" type="CELLRANGE">
                      <a:rPr lang="en-US"/>
                      <a:pPr>
                        <a:defRPr sz="500"/>
                      </a:pPr>
                      <a:t>[OBLAST BUNĚK]</a:t>
                    </a:fld>
                    <a:endParaRPr lang="cs-CZ"/>
                  </a:p>
                </c:rich>
              </c:tx>
              <c:spPr>
                <a:solidFill>
                  <a:sysClr val="window" lastClr="FFFFFF">
                    <a:alpha val="41000"/>
                  </a:sysClr>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15:dlblFieldTable/>
                  <c15:showDataLabelsRange val="1"/>
                </c:ext>
                <c:ext xmlns:c16="http://schemas.microsoft.com/office/drawing/2014/chart" uri="{C3380CC4-5D6E-409C-BE32-E72D297353CC}">
                  <c16:uniqueId val="{00000021-3656-418C-9A53-16737C6FC4D7}"/>
                </c:ext>
              </c:extLst>
            </c:dLbl>
            <c:dLbl>
              <c:idx val="34"/>
              <c:layout>
                <c:manualLayout>
                  <c:x val="-0.17416225749559083"/>
                  <c:y val="2.7303754266211521E-2"/>
                </c:manualLayout>
              </c:layout>
              <c:tx>
                <c:rich>
                  <a:bodyPr/>
                  <a:lstStyle/>
                  <a:p>
                    <a:fld id="{9FE8D514-8B01-4D94-AA38-0062A738BAE3}"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22-3656-418C-9A53-16737C6FC4D7}"/>
                </c:ext>
              </c:extLst>
            </c:dLbl>
            <c:dLbl>
              <c:idx val="35"/>
              <c:layout>
                <c:manualLayout>
                  <c:x val="-9.4018456026330036E-2"/>
                  <c:y val="-5.6532387376492611E-2"/>
                </c:manualLayout>
              </c:layout>
              <c:tx>
                <c:rich>
                  <a:bodyPr/>
                  <a:lstStyle/>
                  <a:p>
                    <a:fld id="{CE581347-5108-4E9F-8582-CF5AEB3301DF}"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23-3656-418C-9A53-16737C6FC4D7}"/>
                </c:ext>
              </c:extLst>
            </c:dLbl>
            <c:dLbl>
              <c:idx val="36"/>
              <c:layout>
                <c:manualLayout>
                  <c:x val="-0.17918940687969559"/>
                  <c:y val="3.8175500067381553E-2"/>
                </c:manualLayout>
              </c:layout>
              <c:tx>
                <c:rich>
                  <a:bodyPr/>
                  <a:lstStyle/>
                  <a:p>
                    <a:fld id="{466ADC52-48DF-455D-82E1-ED8570C28C9C}"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24-3656-418C-9A53-16737C6FC4D7}"/>
                </c:ext>
              </c:extLst>
            </c:dLbl>
            <c:dLbl>
              <c:idx val="37"/>
              <c:layout>
                <c:manualLayout>
                  <c:x val="-0.11990567151328306"/>
                  <c:y val="-3.9147912134455162E-2"/>
                </c:manualLayout>
              </c:layout>
              <c:tx>
                <c:rich>
                  <a:bodyPr/>
                  <a:lstStyle/>
                  <a:p>
                    <a:fld id="{373951DE-285E-480E-9E4D-2956297ABBC8}"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25-3656-418C-9A53-16737C6FC4D7}"/>
                </c:ext>
              </c:extLst>
            </c:dLbl>
            <c:dLbl>
              <c:idx val="38"/>
              <c:layout>
                <c:manualLayout>
                  <c:x val="-0.13914545404046716"/>
                  <c:y val="8.727932541439655E-2"/>
                </c:manualLayout>
              </c:layout>
              <c:tx>
                <c:rich>
                  <a:bodyPr/>
                  <a:lstStyle/>
                  <a:p>
                    <a:fld id="{63F3BAA1-F073-4FA4-A476-BA039B4BBF09}"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26-3656-418C-9A53-16737C6FC4D7}"/>
                </c:ext>
              </c:extLst>
            </c:dLbl>
            <c:dLbl>
              <c:idx val="39"/>
              <c:layout>
                <c:manualLayout>
                  <c:x val="-0.25714294393756337"/>
                  <c:y val="1.1293972212517803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CFE283B7-5E00-4535-B785-43BF02483A2D}" type="CELLRANGE">
                      <a:rPr lang="en-US"/>
                      <a:pPr>
                        <a:defRPr sz="500"/>
                      </a:pPr>
                      <a:t>[OBLAST BUNĚK]</a:t>
                    </a:fld>
                    <a:endParaRPr lang="cs-CZ"/>
                  </a:p>
                </c:rich>
              </c:tx>
              <c:spPr>
                <a:solidFill>
                  <a:sysClr val="window" lastClr="FFFFFF">
                    <a:alpha val="41000"/>
                  </a:sysClr>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15986769014984237"/>
                      <c:h val="4.3024276610900407E-2"/>
                    </c:manualLayout>
                  </c15:layout>
                  <c15:dlblFieldTable/>
                  <c15:showDataLabelsRange val="1"/>
                </c:ext>
                <c:ext xmlns:c16="http://schemas.microsoft.com/office/drawing/2014/chart" uri="{C3380CC4-5D6E-409C-BE32-E72D297353CC}">
                  <c16:uniqueId val="{00000027-3656-418C-9A53-16737C6FC4D7}"/>
                </c:ext>
              </c:extLst>
            </c:dLbl>
            <c:dLbl>
              <c:idx val="40"/>
              <c:layout>
                <c:manualLayout>
                  <c:x val="-0.20452703828688082"/>
                  <c:y val="8.1360914848969068E-2"/>
                </c:manualLayout>
              </c:layout>
              <c:tx>
                <c:rich>
                  <a:bodyPr rot="0" spcFirstLastPara="1" vertOverflow="clip" horzOverflow="clip" vert="horz" wrap="square" lIns="38100" tIns="19050" rIns="38100" bIns="19050" anchor="ctr" anchorCtr="1">
                    <a:spAutoFit/>
                  </a:bodyPr>
                  <a:lstStyle/>
                  <a:p>
                    <a:pPr>
                      <a:defRPr sz="600" b="0" i="0" u="none" strike="noStrike" kern="1200" baseline="0">
                        <a:solidFill>
                          <a:schemeClr val="dk1">
                            <a:lumMod val="65000"/>
                            <a:lumOff val="35000"/>
                          </a:schemeClr>
                        </a:solidFill>
                        <a:latin typeface="+mn-lt"/>
                        <a:ea typeface="+mn-ea"/>
                        <a:cs typeface="+mn-cs"/>
                      </a:defRPr>
                    </a:pPr>
                    <a:fld id="{DF003CCE-3641-456E-967A-50775F702237}" type="CELLRANGE">
                      <a:rPr lang="en-US"/>
                      <a:pPr>
                        <a:defRPr sz="600"/>
                      </a:pPr>
                      <a:t>[OBLAST BUNĚK]</a:t>
                    </a:fld>
                    <a:endParaRPr lang="cs-CZ"/>
                  </a:p>
                </c:rich>
              </c:tx>
              <c:spPr>
                <a:solidFill>
                  <a:sysClr val="window" lastClr="FFFFFF">
                    <a:alpha val="41000"/>
                  </a:sysClr>
                </a:solidFill>
                <a:ln>
                  <a:solidFill>
                    <a:sysClr val="windowText" lastClr="000000">
                      <a:lumMod val="25000"/>
                      <a:lumOff val="75000"/>
                      <a:alpha val="36000"/>
                    </a:sysClr>
                  </a:solidFill>
                </a:ln>
                <a:effectLst/>
              </c:spPr>
              <c:txPr>
                <a:bodyPr rot="0" spcFirstLastPara="1" vertOverflow="clip" horzOverflow="clip" vert="horz" wrap="square" lIns="38100" tIns="19050" rIns="38100" bIns="19050" anchor="ctr" anchorCtr="1">
                  <a:spAutoFit/>
                </a:bodyPr>
                <a:lstStyle/>
                <a:p>
                  <a:pPr>
                    <a:defRPr sz="6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15:dlblFieldTable/>
                  <c15:showDataLabelsRange val="1"/>
                </c:ext>
                <c:ext xmlns:c16="http://schemas.microsoft.com/office/drawing/2014/chart" uri="{C3380CC4-5D6E-409C-BE32-E72D297353CC}">
                  <c16:uniqueId val="{00000028-3656-418C-9A53-16737C6FC4D7}"/>
                </c:ext>
              </c:extLst>
            </c:dLbl>
            <c:dLbl>
              <c:idx val="41"/>
              <c:layout>
                <c:manualLayout>
                  <c:x val="-0.14970489799886125"/>
                  <c:y val="4.5602487341893996E-2"/>
                </c:manualLayout>
              </c:layout>
              <c:tx>
                <c:rich>
                  <a:bodyPr/>
                  <a:lstStyle/>
                  <a:p>
                    <a:fld id="{DE0B31E3-4841-4486-A5F2-EB7728BB8400}"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29-3656-418C-9A53-16737C6FC4D7}"/>
                </c:ext>
              </c:extLst>
            </c:dLbl>
            <c:dLbl>
              <c:idx val="42"/>
              <c:layout>
                <c:manualLayout>
                  <c:x val="-3.855403491230263E-2"/>
                  <c:y val="4.2509096509635559E-2"/>
                </c:manualLayout>
              </c:layout>
              <c:tx>
                <c:rich>
                  <a:bodyPr/>
                  <a:lstStyle/>
                  <a:p>
                    <a:fld id="{278B7A02-52E6-47C5-AFBA-8E875901C675}" type="CELLRANGE">
                      <a:rPr lang="en-US"/>
                      <a:pPr/>
                      <a:t>[OBLAST BUNĚK]</a:t>
                    </a:fld>
                    <a:endParaRPr lang="cs-CZ"/>
                  </a:p>
                </c:rich>
              </c:tx>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2A-3656-418C-9A53-16737C6FC4D7}"/>
                </c:ext>
              </c:extLst>
            </c:dLbl>
            <c:spPr>
              <a:solidFill>
                <a:sysClr val="window" lastClr="FFFFFF">
                  <a:alpha val="41000"/>
                </a:sysClr>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6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DataLabelsRange val="1"/>
                <c15:showLeaderLines val="0"/>
              </c:ext>
            </c:extLst>
          </c:dLbls>
          <c:xVal>
            <c:numRef>
              <c:f>'Data pro grafy'!$C$2:$C$44</c:f>
              <c:numCache>
                <c:formatCode>0.0</c:formatCode>
                <c:ptCount val="43"/>
                <c:pt idx="0">
                  <c:v>27.6</c:v>
                </c:pt>
                <c:pt idx="1">
                  <c:v>26.1</c:v>
                </c:pt>
                <c:pt idx="2">
                  <c:v>25.44</c:v>
                </c:pt>
                <c:pt idx="3">
                  <c:v>23.1</c:v>
                </c:pt>
                <c:pt idx="4">
                  <c:v>25.3</c:v>
                </c:pt>
                <c:pt idx="5">
                  <c:v>17.299999999999997</c:v>
                </c:pt>
                <c:pt idx="6">
                  <c:v>21.08</c:v>
                </c:pt>
                <c:pt idx="7">
                  <c:v>23.14</c:v>
                </c:pt>
                <c:pt idx="8">
                  <c:v>23.8</c:v>
                </c:pt>
                <c:pt idx="9">
                  <c:v>22.7</c:v>
                </c:pt>
                <c:pt idx="10">
                  <c:v>26.628571428571426</c:v>
                </c:pt>
                <c:pt idx="11">
                  <c:v>26.228571428571428</c:v>
                </c:pt>
                <c:pt idx="12">
                  <c:v>23.6</c:v>
                </c:pt>
                <c:pt idx="13">
                  <c:v>23.34</c:v>
                </c:pt>
                <c:pt idx="14">
                  <c:v>24.66</c:v>
                </c:pt>
                <c:pt idx="15">
                  <c:v>27.18</c:v>
                </c:pt>
                <c:pt idx="16">
                  <c:v>23.5</c:v>
                </c:pt>
                <c:pt idx="17">
                  <c:v>23.38</c:v>
                </c:pt>
                <c:pt idx="18">
                  <c:v>24.38</c:v>
                </c:pt>
                <c:pt idx="19">
                  <c:v>22.240000000000002</c:v>
                </c:pt>
                <c:pt idx="20">
                  <c:v>23.7</c:v>
                </c:pt>
                <c:pt idx="21">
                  <c:v>25.3</c:v>
                </c:pt>
                <c:pt idx="22">
                  <c:v>25.9</c:v>
                </c:pt>
                <c:pt idx="23">
                  <c:v>22.6</c:v>
                </c:pt>
                <c:pt idx="24">
                  <c:v>23.15</c:v>
                </c:pt>
                <c:pt idx="25">
                  <c:v>21.675000000000001</c:v>
                </c:pt>
                <c:pt idx="26">
                  <c:v>21.9</c:v>
                </c:pt>
                <c:pt idx="27">
                  <c:v>19.2</c:v>
                </c:pt>
                <c:pt idx="28">
                  <c:v>20.7</c:v>
                </c:pt>
                <c:pt idx="29">
                  <c:v>24.86</c:v>
                </c:pt>
                <c:pt idx="30">
                  <c:v>26.16</c:v>
                </c:pt>
                <c:pt idx="31">
                  <c:v>25.1</c:v>
                </c:pt>
                <c:pt idx="32">
                  <c:v>19.52</c:v>
                </c:pt>
                <c:pt idx="33">
                  <c:v>22</c:v>
                </c:pt>
                <c:pt idx="34">
                  <c:v>20.779999999999998</c:v>
                </c:pt>
                <c:pt idx="35">
                  <c:v>23.54</c:v>
                </c:pt>
                <c:pt idx="36">
                  <c:v>18.2</c:v>
                </c:pt>
                <c:pt idx="37">
                  <c:v>16.675000000000001</c:v>
                </c:pt>
                <c:pt idx="38">
                  <c:v>22.619999999999997</c:v>
                </c:pt>
                <c:pt idx="39">
                  <c:v>22.1</c:v>
                </c:pt>
                <c:pt idx="40">
                  <c:v>21.22</c:v>
                </c:pt>
                <c:pt idx="41">
                  <c:v>21.6</c:v>
                </c:pt>
                <c:pt idx="42">
                  <c:v>15.5</c:v>
                </c:pt>
              </c:numCache>
            </c:numRef>
          </c:xVal>
          <c:yVal>
            <c:numRef>
              <c:f>'Data pro grafy'!$G$2:$G$44</c:f>
              <c:numCache>
                <c:formatCode>0.0</c:formatCode>
                <c:ptCount val="43"/>
                <c:pt idx="0">
                  <c:v>18.82</c:v>
                </c:pt>
                <c:pt idx="1">
                  <c:v>16.633333333333333</c:v>
                </c:pt>
                <c:pt idx="2">
                  <c:v>15.179999999999998</c:v>
                </c:pt>
                <c:pt idx="3">
                  <c:v>17.700000000000003</c:v>
                </c:pt>
                <c:pt idx="4">
                  <c:v>15.966666666666667</c:v>
                </c:pt>
                <c:pt idx="5">
                  <c:v>15.100000000000001</c:v>
                </c:pt>
                <c:pt idx="6">
                  <c:v>14.3</c:v>
                </c:pt>
                <c:pt idx="7">
                  <c:v>16.48</c:v>
                </c:pt>
                <c:pt idx="8">
                  <c:v>16.86</c:v>
                </c:pt>
                <c:pt idx="9">
                  <c:v>15.680000000000001</c:v>
                </c:pt>
                <c:pt idx="10">
                  <c:v>13.399999999999999</c:v>
                </c:pt>
                <c:pt idx="11">
                  <c:v>15.1</c:v>
                </c:pt>
                <c:pt idx="12">
                  <c:v>14.620000000000001</c:v>
                </c:pt>
                <c:pt idx="13">
                  <c:v>12.7</c:v>
                </c:pt>
                <c:pt idx="14">
                  <c:v>17.7</c:v>
                </c:pt>
                <c:pt idx="15">
                  <c:v>17.200000000000003</c:v>
                </c:pt>
                <c:pt idx="16">
                  <c:v>15.100000000000001</c:v>
                </c:pt>
                <c:pt idx="17">
                  <c:v>15.200000000000001</c:v>
                </c:pt>
                <c:pt idx="18">
                  <c:v>13.22</c:v>
                </c:pt>
                <c:pt idx="19">
                  <c:v>17.5</c:v>
                </c:pt>
                <c:pt idx="20">
                  <c:v>10.6</c:v>
                </c:pt>
                <c:pt idx="21">
                  <c:v>15.48</c:v>
                </c:pt>
                <c:pt idx="22">
                  <c:v>14.779999999999998</c:v>
                </c:pt>
                <c:pt idx="23">
                  <c:v>14.3</c:v>
                </c:pt>
                <c:pt idx="24">
                  <c:v>14.600000000000001</c:v>
                </c:pt>
                <c:pt idx="25">
                  <c:v>15</c:v>
                </c:pt>
                <c:pt idx="26">
                  <c:v>14.100000000000001</c:v>
                </c:pt>
                <c:pt idx="27">
                  <c:v>12.3</c:v>
                </c:pt>
                <c:pt idx="28">
                  <c:v>17.5</c:v>
                </c:pt>
                <c:pt idx="29">
                  <c:v>16.100000000000001</c:v>
                </c:pt>
                <c:pt idx="30">
                  <c:v>13.82</c:v>
                </c:pt>
                <c:pt idx="31">
                  <c:v>10.46</c:v>
                </c:pt>
                <c:pt idx="32">
                  <c:v>15.200000000000001</c:v>
                </c:pt>
                <c:pt idx="33">
                  <c:v>14.46</c:v>
                </c:pt>
                <c:pt idx="34">
                  <c:v>15.259999999999998</c:v>
                </c:pt>
                <c:pt idx="35">
                  <c:v>15.399999999999999</c:v>
                </c:pt>
                <c:pt idx="36">
                  <c:v>14.76</c:v>
                </c:pt>
                <c:pt idx="37">
                  <c:v>13.125</c:v>
                </c:pt>
                <c:pt idx="38">
                  <c:v>12</c:v>
                </c:pt>
                <c:pt idx="39">
                  <c:v>14.52</c:v>
                </c:pt>
                <c:pt idx="40">
                  <c:v>13.86</c:v>
                </c:pt>
                <c:pt idx="41">
                  <c:v>12.360000000000001</c:v>
                </c:pt>
                <c:pt idx="42">
                  <c:v>11.16</c:v>
                </c:pt>
              </c:numCache>
            </c:numRef>
          </c:yVal>
          <c:smooth val="0"/>
          <c:extLst>
            <c:ext xmlns:c15="http://schemas.microsoft.com/office/drawing/2012/chart" uri="{02D57815-91ED-43cb-92C2-25804820EDAC}">
              <c15:datalabelsRange>
                <c15:f>'Data pro grafy'!$A$2:$A$44</c15:f>
                <c15:dlblRangeCache>
                  <c:ptCount val="43"/>
                  <c:pt idx="0">
                    <c:v>Zlepšení kvality ovzduší</c:v>
                  </c:pt>
                  <c:pt idx="1">
                    <c:v>Ochrana a zlepšení stavu vody a vodního hospodářství</c:v>
                  </c:pt>
                  <c:pt idx="2">
                    <c:v>Ochrana a péče o přírodu a krajinu</c:v>
                  </c:pt>
                  <c:pt idx="3">
                    <c:v>Sanace míst s ekologickou zátěží a revitalizace brownfieldů</c:v>
                  </c:pt>
                  <c:pt idx="4">
                    <c:v>Oběhové hospodářství, odpady a účinné využívání zdrojů</c:v>
                  </c:pt>
                  <c:pt idx="5">
                    <c:v>Vytvoření zázemí pro vzdělávání pro udržitelný rozvoj</c:v>
                  </c:pt>
                  <c:pt idx="6">
                    <c:v>Zkvalitňování veřejných prostranství</c:v>
                  </c:pt>
                  <c:pt idx="7">
                    <c:v>Zajištění rovného přístupu ke vzdělání</c:v>
                  </c:pt>
                  <c:pt idx="8">
                    <c:v>Zlepšení vzdělávacího systému</c:v>
                  </c:pt>
                  <c:pt idx="9">
                    <c:v>Zvýšení kompetencí a kvality pracovníků ve vzdělávání</c:v>
                  </c:pt>
                  <c:pt idx="10">
                    <c:v>Zvýšení energetické účinnosti a úspory energie</c:v>
                  </c:pt>
                  <c:pt idx="11">
                    <c:v>NUH technologie a obnovitelné zdroje energie</c:v>
                  </c:pt>
                  <c:pt idx="12">
                    <c:v>Výroba, distribuce a akumulace tepelné energie</c:v>
                  </c:pt>
                  <c:pt idx="13">
                    <c:v>Modernizace výroby a distribuce energie</c:v>
                  </c:pt>
                  <c:pt idx="14">
                    <c:v>Rozvoj a zkvalitnění dopravní infrastruktury</c:v>
                  </c:pt>
                  <c:pt idx="15">
                    <c:v>Rozvoj a zlepšení integrace dopravy</c:v>
                  </c:pt>
                  <c:pt idx="16">
                    <c:v>Alternativní paliva v dopravě</c:v>
                  </c:pt>
                  <c:pt idx="17">
                    <c:v>Využívání vozidel s alternativním pohonem ve veřejné dopravě</c:v>
                  </c:pt>
                  <c:pt idx="18">
                    <c:v>Zavedení moderních technologií pro organizaci dopravy</c:v>
                  </c:pt>
                  <c:pt idx="19">
                    <c:v>Rozvoj bezmotorové dopravy</c:v>
                  </c:pt>
                  <c:pt idx="20">
                    <c:v>Efektivní využití multimodální nákladní dopravy</c:v>
                  </c:pt>
                  <c:pt idx="21">
                    <c:v>Zavedení digitální ekonomiky a průmyslu 4.0 ve firmách</c:v>
                  </c:pt>
                  <c:pt idx="22">
                    <c:v>Zlepšení inovační schopnosti MSP</c:v>
                  </c:pt>
                  <c:pt idx="23">
                    <c:v>Zvýšení přidané hodnoty výrobků a služeb podniků</c:v>
                  </c:pt>
                  <c:pt idx="24">
                    <c:v>Klientsky orientované sociální služby</c:v>
                  </c:pt>
                  <c:pt idx="25">
                    <c:v>Sociální začleňování</c:v>
                  </c:pt>
                  <c:pt idx="26">
                    <c:v>Kvalitní a dostupná zdravotní péče</c:v>
                  </c:pt>
                  <c:pt idx="27">
                    <c:v>Sociální bydlení</c:v>
                  </c:pt>
                  <c:pt idx="28">
                    <c:v>Ochrana, rozvoj a podpora kulturního dědictví</c:v>
                  </c:pt>
                  <c:pt idx="29">
                    <c:v>Rozvoj zázemí pro kvalitní a relevantní výzkum</c:v>
                  </c:pt>
                  <c:pt idx="30">
                    <c:v>Podpora inovace prostřednictvím výzkumu a vývoje</c:v>
                  </c:pt>
                  <c:pt idx="31">
                    <c:v>Zkvalitnění strategického řízení VaVaI</c:v>
                  </c:pt>
                  <c:pt idx="32">
                    <c:v>Udržitelný cestovní ruch</c:v>
                  </c:pt>
                  <c:pt idx="33">
                    <c:v>Elektronizace výkonu veřejné správy</c:v>
                  </c:pt>
                  <c:pt idx="34">
                    <c:v>Zefektivnění veřejné správy</c:v>
                  </c:pt>
                  <c:pt idx="35">
                    <c:v>Kybernetická bezpečnost</c:v>
                  </c:pt>
                  <c:pt idx="36">
                    <c:v>Ochrana obyvatelstva</c:v>
                  </c:pt>
                  <c:pt idx="37">
                    <c:v>Digitalizace územního plánování</c:v>
                  </c:pt>
                  <c:pt idx="38">
                    <c:v>Fungující systém dalšího profesního vzdělávání</c:v>
                  </c:pt>
                  <c:pt idx="39">
                    <c:v>Zvýšení účasti znevýhodněných skupin na trhu práce</c:v>
                  </c:pt>
                  <c:pt idx="40">
                    <c:v>Podpora rovných příležitostí</c:v>
                  </c:pt>
                  <c:pt idx="41">
                    <c:v>Modernizace institucí na trhu práce</c:v>
                  </c:pt>
                  <c:pt idx="42">
                    <c:v>Podpora a využití pracovní mobility</c:v>
                  </c:pt>
                </c15:dlblRangeCache>
              </c15:datalabelsRange>
            </c:ext>
            <c:ext xmlns:c16="http://schemas.microsoft.com/office/drawing/2014/chart" uri="{C3380CC4-5D6E-409C-BE32-E72D297353CC}">
              <c16:uniqueId val="{0000002B-3656-418C-9A53-16737C6FC4D7}"/>
            </c:ext>
          </c:extLst>
        </c:ser>
        <c:ser>
          <c:idx val="4"/>
          <c:order val="4"/>
          <c:tx>
            <c:strRef>
              <c:f>'Data pro grafy'!$C$1:$C$44</c:f>
              <c:strCache>
                <c:ptCount val="44"/>
                <c:pt idx="0">
                  <c:v>Důležitost</c:v>
                </c:pt>
                <c:pt idx="1">
                  <c:v>27,6</c:v>
                </c:pt>
                <c:pt idx="2">
                  <c:v>26,1</c:v>
                </c:pt>
                <c:pt idx="3">
                  <c:v>25,4</c:v>
                </c:pt>
                <c:pt idx="4">
                  <c:v>23,1</c:v>
                </c:pt>
                <c:pt idx="5">
                  <c:v>25,3</c:v>
                </c:pt>
                <c:pt idx="6">
                  <c:v>17,3</c:v>
                </c:pt>
                <c:pt idx="7">
                  <c:v>21,1</c:v>
                </c:pt>
                <c:pt idx="8">
                  <c:v>23,1</c:v>
                </c:pt>
                <c:pt idx="9">
                  <c:v>23,8</c:v>
                </c:pt>
                <c:pt idx="10">
                  <c:v>22,7</c:v>
                </c:pt>
                <c:pt idx="11">
                  <c:v>26,6</c:v>
                </c:pt>
                <c:pt idx="12">
                  <c:v>26,2</c:v>
                </c:pt>
                <c:pt idx="13">
                  <c:v>23,6</c:v>
                </c:pt>
                <c:pt idx="14">
                  <c:v>23,3</c:v>
                </c:pt>
                <c:pt idx="15">
                  <c:v>24,7</c:v>
                </c:pt>
                <c:pt idx="16">
                  <c:v>27,2</c:v>
                </c:pt>
                <c:pt idx="17">
                  <c:v>23,5</c:v>
                </c:pt>
                <c:pt idx="18">
                  <c:v>23,4</c:v>
                </c:pt>
                <c:pt idx="19">
                  <c:v>24,4</c:v>
                </c:pt>
                <c:pt idx="20">
                  <c:v>22,2</c:v>
                </c:pt>
                <c:pt idx="21">
                  <c:v>23,7</c:v>
                </c:pt>
                <c:pt idx="22">
                  <c:v>25,3</c:v>
                </c:pt>
                <c:pt idx="23">
                  <c:v>25,9</c:v>
                </c:pt>
                <c:pt idx="24">
                  <c:v>22,6</c:v>
                </c:pt>
                <c:pt idx="25">
                  <c:v>23,2</c:v>
                </c:pt>
                <c:pt idx="26">
                  <c:v>21,7</c:v>
                </c:pt>
                <c:pt idx="27">
                  <c:v>21,9</c:v>
                </c:pt>
                <c:pt idx="28">
                  <c:v>19,2</c:v>
                </c:pt>
                <c:pt idx="29">
                  <c:v>20,7</c:v>
                </c:pt>
                <c:pt idx="30">
                  <c:v>24,9</c:v>
                </c:pt>
                <c:pt idx="31">
                  <c:v>26,2</c:v>
                </c:pt>
                <c:pt idx="32">
                  <c:v>25,1</c:v>
                </c:pt>
                <c:pt idx="33">
                  <c:v>19,5</c:v>
                </c:pt>
                <c:pt idx="34">
                  <c:v>22,0</c:v>
                </c:pt>
                <c:pt idx="35">
                  <c:v>20,8</c:v>
                </c:pt>
                <c:pt idx="36">
                  <c:v>23,5</c:v>
                </c:pt>
                <c:pt idx="37">
                  <c:v>18,2</c:v>
                </c:pt>
                <c:pt idx="38">
                  <c:v>16,7</c:v>
                </c:pt>
                <c:pt idx="39">
                  <c:v>22,6</c:v>
                </c:pt>
                <c:pt idx="40">
                  <c:v>22,1</c:v>
                </c:pt>
                <c:pt idx="41">
                  <c:v>21,2</c:v>
                </c:pt>
                <c:pt idx="42">
                  <c:v>21,6</c:v>
                </c:pt>
                <c:pt idx="43">
                  <c:v>15,5</c:v>
                </c:pt>
              </c:strCache>
            </c:strRef>
          </c:tx>
          <c:spPr>
            <a:ln w="25400" cap="rnd">
              <a:noFill/>
              <a:round/>
            </a:ln>
            <a:effectLst/>
          </c:spPr>
          <c:marker>
            <c:symbol val="circle"/>
            <c:size val="5"/>
            <c:spPr>
              <a:solidFill>
                <a:schemeClr val="accent5"/>
              </a:solidFill>
              <a:ln w="9525">
                <a:solidFill>
                  <a:schemeClr val="accent5"/>
                </a:solidFill>
              </a:ln>
              <a:effectLst/>
            </c:spPr>
          </c:marker>
          <c:yVal>
            <c:numLit>
              <c:formatCode>General</c:formatCode>
              <c:ptCount val="1"/>
              <c:pt idx="0">
                <c:v>1</c:v>
              </c:pt>
            </c:numLit>
          </c:yVal>
          <c:smooth val="0"/>
          <c:extLst>
            <c:ext xmlns:c16="http://schemas.microsoft.com/office/drawing/2014/chart" uri="{C3380CC4-5D6E-409C-BE32-E72D297353CC}">
              <c16:uniqueId val="{0000002C-3656-418C-9A53-16737C6FC4D7}"/>
            </c:ext>
          </c:extLst>
        </c:ser>
        <c:dLbls>
          <c:showLegendKey val="0"/>
          <c:showVal val="0"/>
          <c:showCatName val="0"/>
          <c:showSerName val="0"/>
          <c:showPercent val="0"/>
          <c:showBubbleSize val="0"/>
        </c:dLbls>
        <c:axId val="618825240"/>
        <c:axId val="618833112"/>
        <c:extLst>
          <c:ext xmlns:c15="http://schemas.microsoft.com/office/drawing/2012/chart" uri="{02D57815-91ED-43cb-92C2-25804820EDAC}">
            <c15:filteredScatterSeries>
              <c15:ser>
                <c:idx val="0"/>
                <c:order val="0"/>
                <c:tx>
                  <c:strRef>
                    <c:extLst>
                      <c:ext uri="{02D57815-91ED-43cb-92C2-25804820EDAC}">
                        <c15:formulaRef>
                          <c15:sqref>'Data pro grafy'!$D$1</c15:sqref>
                        </c15:formulaRef>
                      </c:ext>
                    </c:extLst>
                    <c:strCache>
                      <c:ptCount val="1"/>
                      <c:pt idx="0">
                        <c:v>Strategie</c:v>
                      </c:pt>
                    </c:strCache>
                  </c:strRef>
                </c:tx>
                <c:spPr>
                  <a:ln w="25400" cap="rnd">
                    <a:noFill/>
                    <a:round/>
                  </a:ln>
                  <a:effectLst/>
                </c:spPr>
                <c:marker>
                  <c:symbol val="circle"/>
                  <c:size val="5"/>
                  <c:spPr>
                    <a:solidFill>
                      <a:schemeClr val="accent1"/>
                    </a:solidFill>
                    <a:ln w="9525">
                      <a:solidFill>
                        <a:schemeClr val="accent1"/>
                      </a:solidFill>
                    </a:ln>
                    <a:effectLst/>
                  </c:spPr>
                </c:marker>
                <c:xVal>
                  <c:numRef>
                    <c:extLst>
                      <c:ext uri="{02D57815-91ED-43cb-92C2-25804820EDAC}">
                        <c15:formulaRef>
                          <c15:sqref>'Data pro grafy'!$C$2:$C$44</c15:sqref>
                        </c15:formulaRef>
                      </c:ext>
                    </c:extLst>
                    <c:numCache>
                      <c:formatCode>0.0</c:formatCode>
                      <c:ptCount val="43"/>
                      <c:pt idx="0">
                        <c:v>27.6</c:v>
                      </c:pt>
                      <c:pt idx="1">
                        <c:v>26.1</c:v>
                      </c:pt>
                      <c:pt idx="2">
                        <c:v>25.44</c:v>
                      </c:pt>
                      <c:pt idx="3">
                        <c:v>23.1</c:v>
                      </c:pt>
                      <c:pt idx="4">
                        <c:v>25.3</c:v>
                      </c:pt>
                      <c:pt idx="5">
                        <c:v>17.299999999999997</c:v>
                      </c:pt>
                      <c:pt idx="6">
                        <c:v>21.08</c:v>
                      </c:pt>
                      <c:pt idx="7">
                        <c:v>23.14</c:v>
                      </c:pt>
                      <c:pt idx="8">
                        <c:v>23.8</c:v>
                      </c:pt>
                      <c:pt idx="9">
                        <c:v>22.7</c:v>
                      </c:pt>
                      <c:pt idx="10">
                        <c:v>26.628571428571426</c:v>
                      </c:pt>
                      <c:pt idx="11">
                        <c:v>26.228571428571428</c:v>
                      </c:pt>
                      <c:pt idx="12">
                        <c:v>23.6</c:v>
                      </c:pt>
                      <c:pt idx="13">
                        <c:v>23.34</c:v>
                      </c:pt>
                      <c:pt idx="14">
                        <c:v>24.66</c:v>
                      </c:pt>
                      <c:pt idx="15">
                        <c:v>27.18</c:v>
                      </c:pt>
                      <c:pt idx="16">
                        <c:v>23.5</c:v>
                      </c:pt>
                      <c:pt idx="17">
                        <c:v>23.38</c:v>
                      </c:pt>
                      <c:pt idx="18">
                        <c:v>24.38</c:v>
                      </c:pt>
                      <c:pt idx="19">
                        <c:v>22.240000000000002</c:v>
                      </c:pt>
                      <c:pt idx="20">
                        <c:v>23.7</c:v>
                      </c:pt>
                      <c:pt idx="21">
                        <c:v>25.3</c:v>
                      </c:pt>
                      <c:pt idx="22">
                        <c:v>25.9</c:v>
                      </c:pt>
                      <c:pt idx="23">
                        <c:v>22.6</c:v>
                      </c:pt>
                      <c:pt idx="24">
                        <c:v>23.15</c:v>
                      </c:pt>
                      <c:pt idx="25">
                        <c:v>21.675000000000001</c:v>
                      </c:pt>
                      <c:pt idx="26">
                        <c:v>21.9</c:v>
                      </c:pt>
                      <c:pt idx="27">
                        <c:v>19.2</c:v>
                      </c:pt>
                      <c:pt idx="28">
                        <c:v>20.7</c:v>
                      </c:pt>
                      <c:pt idx="29">
                        <c:v>24.86</c:v>
                      </c:pt>
                      <c:pt idx="30">
                        <c:v>26.16</c:v>
                      </c:pt>
                      <c:pt idx="31">
                        <c:v>25.1</c:v>
                      </c:pt>
                      <c:pt idx="32">
                        <c:v>19.52</c:v>
                      </c:pt>
                      <c:pt idx="33">
                        <c:v>22</c:v>
                      </c:pt>
                      <c:pt idx="34">
                        <c:v>20.779999999999998</c:v>
                      </c:pt>
                      <c:pt idx="35">
                        <c:v>23.54</c:v>
                      </c:pt>
                      <c:pt idx="36">
                        <c:v>18.2</c:v>
                      </c:pt>
                      <c:pt idx="37">
                        <c:v>16.675000000000001</c:v>
                      </c:pt>
                      <c:pt idx="38">
                        <c:v>22.619999999999997</c:v>
                      </c:pt>
                      <c:pt idx="39">
                        <c:v>22.1</c:v>
                      </c:pt>
                      <c:pt idx="40">
                        <c:v>21.22</c:v>
                      </c:pt>
                      <c:pt idx="41">
                        <c:v>21.6</c:v>
                      </c:pt>
                      <c:pt idx="42">
                        <c:v>15.5</c:v>
                      </c:pt>
                    </c:numCache>
                  </c:numRef>
                </c:xVal>
                <c:yVal>
                  <c:numRef>
                    <c:extLst>
                      <c:ext uri="{02D57815-91ED-43cb-92C2-25804820EDAC}">
                        <c15:formulaRef>
                          <c15:sqref>'Data pro grafy'!$D$2:$D$44</c15:sqref>
                        </c15:formulaRef>
                      </c:ext>
                    </c:extLst>
                    <c:numCache>
                      <c:formatCode>0.0</c:formatCode>
                      <c:ptCount val="43"/>
                      <c:pt idx="0">
                        <c:v>16.8</c:v>
                      </c:pt>
                      <c:pt idx="1">
                        <c:v>17.100000000000001</c:v>
                      </c:pt>
                      <c:pt idx="2">
                        <c:v>18</c:v>
                      </c:pt>
                      <c:pt idx="3">
                        <c:v>15.540000000000001</c:v>
                      </c:pt>
                      <c:pt idx="4">
                        <c:v>16.214285714285715</c:v>
                      </c:pt>
                      <c:pt idx="5">
                        <c:v>15.600000000000001</c:v>
                      </c:pt>
                      <c:pt idx="6">
                        <c:v>15</c:v>
                      </c:pt>
                      <c:pt idx="7">
                        <c:v>13.14</c:v>
                      </c:pt>
                      <c:pt idx="8">
                        <c:v>12.620000000000001</c:v>
                      </c:pt>
                      <c:pt idx="9">
                        <c:v>13.14</c:v>
                      </c:pt>
                      <c:pt idx="10">
                        <c:v>15.7</c:v>
                      </c:pt>
                      <c:pt idx="11">
                        <c:v>13.771428571428572</c:v>
                      </c:pt>
                      <c:pt idx="12">
                        <c:v>14.8</c:v>
                      </c:pt>
                      <c:pt idx="13">
                        <c:v>15.600000000000001</c:v>
                      </c:pt>
                      <c:pt idx="14">
                        <c:v>17.3</c:v>
                      </c:pt>
                      <c:pt idx="15">
                        <c:v>15.399999999999999</c:v>
                      </c:pt>
                      <c:pt idx="16">
                        <c:v>14.9</c:v>
                      </c:pt>
                      <c:pt idx="17">
                        <c:v>14.625000000000002</c:v>
                      </c:pt>
                      <c:pt idx="18">
                        <c:v>14.4</c:v>
                      </c:pt>
                      <c:pt idx="19">
                        <c:v>11.3</c:v>
                      </c:pt>
                      <c:pt idx="20">
                        <c:v>16.5</c:v>
                      </c:pt>
                      <c:pt idx="21">
                        <c:v>16.7</c:v>
                      </c:pt>
                      <c:pt idx="22">
                        <c:v>13.259999999999998</c:v>
                      </c:pt>
                      <c:pt idx="23">
                        <c:v>12.68</c:v>
                      </c:pt>
                      <c:pt idx="24">
                        <c:v>16.599999999999998</c:v>
                      </c:pt>
                      <c:pt idx="25">
                        <c:v>14.3</c:v>
                      </c:pt>
                      <c:pt idx="26">
                        <c:v>13.899999999999999</c:v>
                      </c:pt>
                      <c:pt idx="27">
                        <c:v>15.5</c:v>
                      </c:pt>
                      <c:pt idx="28">
                        <c:v>13.000000000000002</c:v>
                      </c:pt>
                      <c:pt idx="29">
                        <c:v>16.260000000000002</c:v>
                      </c:pt>
                      <c:pt idx="30">
                        <c:v>16.399999999999999</c:v>
                      </c:pt>
                      <c:pt idx="31">
                        <c:v>15.240000000000002</c:v>
                      </c:pt>
                      <c:pt idx="32">
                        <c:v>13.700000000000001</c:v>
                      </c:pt>
                      <c:pt idx="33">
                        <c:v>12.899999999999999</c:v>
                      </c:pt>
                      <c:pt idx="34">
                        <c:v>15.219999999999999</c:v>
                      </c:pt>
                      <c:pt idx="35">
                        <c:v>11.260000000000002</c:v>
                      </c:pt>
                      <c:pt idx="36">
                        <c:v>11.22</c:v>
                      </c:pt>
                      <c:pt idx="37">
                        <c:v>9.1</c:v>
                      </c:pt>
                      <c:pt idx="38">
                        <c:v>13.76</c:v>
                      </c:pt>
                      <c:pt idx="39">
                        <c:v>14.919999999999998</c:v>
                      </c:pt>
                      <c:pt idx="40">
                        <c:v>12.940000000000001</c:v>
                      </c:pt>
                      <c:pt idx="41">
                        <c:v>14.96</c:v>
                      </c:pt>
                      <c:pt idx="42">
                        <c:v>11.08</c:v>
                      </c:pt>
                    </c:numCache>
                  </c:numRef>
                </c:yVal>
                <c:smooth val="0"/>
                <c:extLst>
                  <c:ext xmlns:c16="http://schemas.microsoft.com/office/drawing/2014/chart" uri="{C3380CC4-5D6E-409C-BE32-E72D297353CC}">
                    <c16:uniqueId val="{0000002D-3656-418C-9A53-16737C6FC4D7}"/>
                  </c:ext>
                </c:extLst>
              </c15:ser>
            </c15:filteredScatterSeries>
            <c15:filteredScatterSeries>
              <c15:ser>
                <c:idx val="1"/>
                <c:order val="1"/>
                <c:tx>
                  <c:strRef>
                    <c:extLst xmlns:c15="http://schemas.microsoft.com/office/drawing/2012/chart">
                      <c:ext xmlns:c15="http://schemas.microsoft.com/office/drawing/2012/chart" uri="{02D57815-91ED-43cb-92C2-25804820EDAC}">
                        <c15:formulaRef>
                          <c15:sqref>'Data pro grafy'!$E$1</c15:sqref>
                        </c15:formulaRef>
                      </c:ext>
                    </c:extLst>
                    <c:strCache>
                      <c:ptCount val="1"/>
                      <c:pt idx="0">
                        <c:v>Cíle</c:v>
                      </c:pt>
                    </c:strCache>
                  </c:strRef>
                </c:tx>
                <c:spPr>
                  <a:ln w="25400" cap="rnd">
                    <a:noFill/>
                    <a:round/>
                  </a:ln>
                  <a:effectLst/>
                </c:spPr>
                <c:marker>
                  <c:symbol val="circle"/>
                  <c:size val="5"/>
                  <c:spPr>
                    <a:solidFill>
                      <a:schemeClr val="accent2"/>
                    </a:solidFill>
                    <a:ln w="9525">
                      <a:solidFill>
                        <a:schemeClr val="accent2"/>
                      </a:solidFill>
                    </a:ln>
                    <a:effectLst/>
                  </c:spPr>
                </c:marker>
                <c:xVal>
                  <c:numRef>
                    <c:extLst xmlns:c15="http://schemas.microsoft.com/office/drawing/2012/chart">
                      <c:ext xmlns:c15="http://schemas.microsoft.com/office/drawing/2012/chart" uri="{02D57815-91ED-43cb-92C2-25804820EDAC}">
                        <c15:formulaRef>
                          <c15:sqref>'Data pro grafy'!$C$2:$C$44</c15:sqref>
                        </c15:formulaRef>
                      </c:ext>
                    </c:extLst>
                    <c:numCache>
                      <c:formatCode>0.0</c:formatCode>
                      <c:ptCount val="43"/>
                      <c:pt idx="0">
                        <c:v>27.6</c:v>
                      </c:pt>
                      <c:pt idx="1">
                        <c:v>26.1</c:v>
                      </c:pt>
                      <c:pt idx="2">
                        <c:v>25.44</c:v>
                      </c:pt>
                      <c:pt idx="3">
                        <c:v>23.1</c:v>
                      </c:pt>
                      <c:pt idx="4">
                        <c:v>25.3</c:v>
                      </c:pt>
                      <c:pt idx="5">
                        <c:v>17.299999999999997</c:v>
                      </c:pt>
                      <c:pt idx="6">
                        <c:v>21.08</c:v>
                      </c:pt>
                      <c:pt idx="7">
                        <c:v>23.14</c:v>
                      </c:pt>
                      <c:pt idx="8">
                        <c:v>23.8</c:v>
                      </c:pt>
                      <c:pt idx="9">
                        <c:v>22.7</c:v>
                      </c:pt>
                      <c:pt idx="10">
                        <c:v>26.628571428571426</c:v>
                      </c:pt>
                      <c:pt idx="11">
                        <c:v>26.228571428571428</c:v>
                      </c:pt>
                      <c:pt idx="12">
                        <c:v>23.6</c:v>
                      </c:pt>
                      <c:pt idx="13">
                        <c:v>23.34</c:v>
                      </c:pt>
                      <c:pt idx="14">
                        <c:v>24.66</c:v>
                      </c:pt>
                      <c:pt idx="15">
                        <c:v>27.18</c:v>
                      </c:pt>
                      <c:pt idx="16">
                        <c:v>23.5</c:v>
                      </c:pt>
                      <c:pt idx="17">
                        <c:v>23.38</c:v>
                      </c:pt>
                      <c:pt idx="18">
                        <c:v>24.38</c:v>
                      </c:pt>
                      <c:pt idx="19">
                        <c:v>22.240000000000002</c:v>
                      </c:pt>
                      <c:pt idx="20">
                        <c:v>23.7</c:v>
                      </c:pt>
                      <c:pt idx="21">
                        <c:v>25.3</c:v>
                      </c:pt>
                      <c:pt idx="22">
                        <c:v>25.9</c:v>
                      </c:pt>
                      <c:pt idx="23">
                        <c:v>22.6</c:v>
                      </c:pt>
                      <c:pt idx="24">
                        <c:v>23.15</c:v>
                      </c:pt>
                      <c:pt idx="25">
                        <c:v>21.675000000000001</c:v>
                      </c:pt>
                      <c:pt idx="26">
                        <c:v>21.9</c:v>
                      </c:pt>
                      <c:pt idx="27">
                        <c:v>19.2</c:v>
                      </c:pt>
                      <c:pt idx="28">
                        <c:v>20.7</c:v>
                      </c:pt>
                      <c:pt idx="29">
                        <c:v>24.86</c:v>
                      </c:pt>
                      <c:pt idx="30">
                        <c:v>26.16</c:v>
                      </c:pt>
                      <c:pt idx="31">
                        <c:v>25.1</c:v>
                      </c:pt>
                      <c:pt idx="32">
                        <c:v>19.52</c:v>
                      </c:pt>
                      <c:pt idx="33">
                        <c:v>22</c:v>
                      </c:pt>
                      <c:pt idx="34">
                        <c:v>20.779999999999998</c:v>
                      </c:pt>
                      <c:pt idx="35">
                        <c:v>23.54</c:v>
                      </c:pt>
                      <c:pt idx="36">
                        <c:v>18.2</c:v>
                      </c:pt>
                      <c:pt idx="37">
                        <c:v>16.675000000000001</c:v>
                      </c:pt>
                      <c:pt idx="38">
                        <c:v>22.619999999999997</c:v>
                      </c:pt>
                      <c:pt idx="39">
                        <c:v>22.1</c:v>
                      </c:pt>
                      <c:pt idx="40">
                        <c:v>21.22</c:v>
                      </c:pt>
                      <c:pt idx="41">
                        <c:v>21.6</c:v>
                      </c:pt>
                      <c:pt idx="42">
                        <c:v>15.5</c:v>
                      </c:pt>
                    </c:numCache>
                  </c:numRef>
                </c:xVal>
                <c:yVal>
                  <c:numRef>
                    <c:extLst xmlns:c15="http://schemas.microsoft.com/office/drawing/2012/chart">
                      <c:ext xmlns:c15="http://schemas.microsoft.com/office/drawing/2012/chart" uri="{02D57815-91ED-43cb-92C2-25804820EDAC}">
                        <c15:formulaRef>
                          <c15:sqref>'Data pro grafy'!$E$2:$E$44</c15:sqref>
                        </c15:formulaRef>
                      </c:ext>
                    </c:extLst>
                    <c:numCache>
                      <c:formatCode>0.0</c:formatCode>
                      <c:ptCount val="43"/>
                      <c:pt idx="0">
                        <c:v>11.3</c:v>
                      </c:pt>
                      <c:pt idx="1">
                        <c:v>9.1999999999999993</c:v>
                      </c:pt>
                      <c:pt idx="2">
                        <c:v>10.200000000000001</c:v>
                      </c:pt>
                      <c:pt idx="3">
                        <c:v>9.3000000000000007</c:v>
                      </c:pt>
                      <c:pt idx="4">
                        <c:v>9.9</c:v>
                      </c:pt>
                      <c:pt idx="5">
                        <c:v>10.5</c:v>
                      </c:pt>
                      <c:pt idx="6">
                        <c:v>9.8000000000000007</c:v>
                      </c:pt>
                      <c:pt idx="7">
                        <c:v>9.86</c:v>
                      </c:pt>
                      <c:pt idx="8">
                        <c:v>9.48</c:v>
                      </c:pt>
                      <c:pt idx="9">
                        <c:v>10.219999999999999</c:v>
                      </c:pt>
                      <c:pt idx="10">
                        <c:v>9.4</c:v>
                      </c:pt>
                      <c:pt idx="11">
                        <c:v>9.1999999999999993</c:v>
                      </c:pt>
                      <c:pt idx="12">
                        <c:v>7</c:v>
                      </c:pt>
                      <c:pt idx="13">
                        <c:v>7</c:v>
                      </c:pt>
                      <c:pt idx="14">
                        <c:v>9.86</c:v>
                      </c:pt>
                      <c:pt idx="15">
                        <c:v>9.1199999999999992</c:v>
                      </c:pt>
                      <c:pt idx="16">
                        <c:v>9.8000000000000007</c:v>
                      </c:pt>
                      <c:pt idx="17">
                        <c:v>9.08</c:v>
                      </c:pt>
                      <c:pt idx="18">
                        <c:v>9.08</c:v>
                      </c:pt>
                      <c:pt idx="19">
                        <c:v>6.98</c:v>
                      </c:pt>
                      <c:pt idx="20">
                        <c:v>8.16</c:v>
                      </c:pt>
                      <c:pt idx="21">
                        <c:v>10.3</c:v>
                      </c:pt>
                      <c:pt idx="22">
                        <c:v>9.3000000000000007</c:v>
                      </c:pt>
                      <c:pt idx="23">
                        <c:v>7.1</c:v>
                      </c:pt>
                      <c:pt idx="24">
                        <c:v>9.9499999999999993</c:v>
                      </c:pt>
                      <c:pt idx="25">
                        <c:v>9.65</c:v>
                      </c:pt>
                      <c:pt idx="26">
                        <c:v>9.6999999999999993</c:v>
                      </c:pt>
                      <c:pt idx="27">
                        <c:v>9.6999999999999993</c:v>
                      </c:pt>
                      <c:pt idx="28">
                        <c:v>8.6000000000000014</c:v>
                      </c:pt>
                      <c:pt idx="29">
                        <c:v>9</c:v>
                      </c:pt>
                      <c:pt idx="30">
                        <c:v>8.9</c:v>
                      </c:pt>
                      <c:pt idx="31">
                        <c:v>9</c:v>
                      </c:pt>
                      <c:pt idx="32">
                        <c:v>8.3000000000000007</c:v>
                      </c:pt>
                      <c:pt idx="33">
                        <c:v>9.6</c:v>
                      </c:pt>
                      <c:pt idx="34">
                        <c:v>8.48</c:v>
                      </c:pt>
                      <c:pt idx="35">
                        <c:v>9.0599999999999987</c:v>
                      </c:pt>
                      <c:pt idx="36">
                        <c:v>7.7200000000000006</c:v>
                      </c:pt>
                      <c:pt idx="37">
                        <c:v>8.0749999999999993</c:v>
                      </c:pt>
                      <c:pt idx="38">
                        <c:v>8.1999999999999993</c:v>
                      </c:pt>
                      <c:pt idx="39">
                        <c:v>9</c:v>
                      </c:pt>
                      <c:pt idx="40">
                        <c:v>8.6999999999999993</c:v>
                      </c:pt>
                      <c:pt idx="41">
                        <c:v>8.6000000000000014</c:v>
                      </c:pt>
                      <c:pt idx="42">
                        <c:v>8.14</c:v>
                      </c:pt>
                    </c:numCache>
                  </c:numRef>
                </c:yVal>
                <c:smooth val="0"/>
                <c:extLst xmlns:c15="http://schemas.microsoft.com/office/drawing/2012/chart">
                  <c:ext xmlns:c16="http://schemas.microsoft.com/office/drawing/2014/chart" uri="{C3380CC4-5D6E-409C-BE32-E72D297353CC}">
                    <c16:uniqueId val="{0000002E-3656-418C-9A53-16737C6FC4D7}"/>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Data pro grafy'!$F$1</c15:sqref>
                        </c15:formulaRef>
                      </c:ext>
                    </c:extLst>
                    <c:strCache>
                      <c:ptCount val="1"/>
                      <c:pt idx="0">
                        <c:v>Posun</c:v>
                      </c:pt>
                    </c:strCache>
                  </c:strRef>
                </c:tx>
                <c:spPr>
                  <a:ln w="25400" cap="rnd">
                    <a:noFill/>
                    <a:round/>
                  </a:ln>
                  <a:effectLst/>
                </c:spPr>
                <c:marker>
                  <c:symbol val="circle"/>
                  <c:size val="5"/>
                  <c:spPr>
                    <a:solidFill>
                      <a:schemeClr val="accent3"/>
                    </a:solidFill>
                    <a:ln w="9525">
                      <a:solidFill>
                        <a:schemeClr val="accent3"/>
                      </a:solidFill>
                    </a:ln>
                    <a:effectLst/>
                  </c:spPr>
                </c:marker>
                <c:xVal>
                  <c:numRef>
                    <c:extLst xmlns:c15="http://schemas.microsoft.com/office/drawing/2012/chart">
                      <c:ext xmlns:c15="http://schemas.microsoft.com/office/drawing/2012/chart" uri="{02D57815-91ED-43cb-92C2-25804820EDAC}">
                        <c15:formulaRef>
                          <c15:sqref>'Data pro grafy'!$C$2:$C$44</c15:sqref>
                        </c15:formulaRef>
                      </c:ext>
                    </c:extLst>
                    <c:numCache>
                      <c:formatCode>0.0</c:formatCode>
                      <c:ptCount val="43"/>
                      <c:pt idx="0">
                        <c:v>27.6</c:v>
                      </c:pt>
                      <c:pt idx="1">
                        <c:v>26.1</c:v>
                      </c:pt>
                      <c:pt idx="2">
                        <c:v>25.44</c:v>
                      </c:pt>
                      <c:pt idx="3">
                        <c:v>23.1</c:v>
                      </c:pt>
                      <c:pt idx="4">
                        <c:v>25.3</c:v>
                      </c:pt>
                      <c:pt idx="5">
                        <c:v>17.299999999999997</c:v>
                      </c:pt>
                      <c:pt idx="6">
                        <c:v>21.08</c:v>
                      </c:pt>
                      <c:pt idx="7">
                        <c:v>23.14</c:v>
                      </c:pt>
                      <c:pt idx="8">
                        <c:v>23.8</c:v>
                      </c:pt>
                      <c:pt idx="9">
                        <c:v>22.7</c:v>
                      </c:pt>
                      <c:pt idx="10">
                        <c:v>26.628571428571426</c:v>
                      </c:pt>
                      <c:pt idx="11">
                        <c:v>26.228571428571428</c:v>
                      </c:pt>
                      <c:pt idx="12">
                        <c:v>23.6</c:v>
                      </c:pt>
                      <c:pt idx="13">
                        <c:v>23.34</c:v>
                      </c:pt>
                      <c:pt idx="14">
                        <c:v>24.66</c:v>
                      </c:pt>
                      <c:pt idx="15">
                        <c:v>27.18</c:v>
                      </c:pt>
                      <c:pt idx="16">
                        <c:v>23.5</c:v>
                      </c:pt>
                      <c:pt idx="17">
                        <c:v>23.38</c:v>
                      </c:pt>
                      <c:pt idx="18">
                        <c:v>24.38</c:v>
                      </c:pt>
                      <c:pt idx="19">
                        <c:v>22.240000000000002</c:v>
                      </c:pt>
                      <c:pt idx="20">
                        <c:v>23.7</c:v>
                      </c:pt>
                      <c:pt idx="21">
                        <c:v>25.3</c:v>
                      </c:pt>
                      <c:pt idx="22">
                        <c:v>25.9</c:v>
                      </c:pt>
                      <c:pt idx="23">
                        <c:v>22.6</c:v>
                      </c:pt>
                      <c:pt idx="24">
                        <c:v>23.15</c:v>
                      </c:pt>
                      <c:pt idx="25">
                        <c:v>21.675000000000001</c:v>
                      </c:pt>
                      <c:pt idx="26">
                        <c:v>21.9</c:v>
                      </c:pt>
                      <c:pt idx="27">
                        <c:v>19.2</c:v>
                      </c:pt>
                      <c:pt idx="28">
                        <c:v>20.7</c:v>
                      </c:pt>
                      <c:pt idx="29">
                        <c:v>24.86</c:v>
                      </c:pt>
                      <c:pt idx="30">
                        <c:v>26.16</c:v>
                      </c:pt>
                      <c:pt idx="31">
                        <c:v>25.1</c:v>
                      </c:pt>
                      <c:pt idx="32">
                        <c:v>19.52</c:v>
                      </c:pt>
                      <c:pt idx="33">
                        <c:v>22</c:v>
                      </c:pt>
                      <c:pt idx="34">
                        <c:v>20.779999999999998</c:v>
                      </c:pt>
                      <c:pt idx="35">
                        <c:v>23.54</c:v>
                      </c:pt>
                      <c:pt idx="36">
                        <c:v>18.2</c:v>
                      </c:pt>
                      <c:pt idx="37">
                        <c:v>16.675000000000001</c:v>
                      </c:pt>
                      <c:pt idx="38">
                        <c:v>22.619999999999997</c:v>
                      </c:pt>
                      <c:pt idx="39">
                        <c:v>22.1</c:v>
                      </c:pt>
                      <c:pt idx="40">
                        <c:v>21.22</c:v>
                      </c:pt>
                      <c:pt idx="41">
                        <c:v>21.6</c:v>
                      </c:pt>
                      <c:pt idx="42">
                        <c:v>15.5</c:v>
                      </c:pt>
                    </c:numCache>
                  </c:numRef>
                </c:xVal>
                <c:yVal>
                  <c:numRef>
                    <c:extLst xmlns:c15="http://schemas.microsoft.com/office/drawing/2012/chart">
                      <c:ext xmlns:c15="http://schemas.microsoft.com/office/drawing/2012/chart" uri="{02D57815-91ED-43cb-92C2-25804820EDAC}">
                        <c15:formulaRef>
                          <c15:sqref>'Data pro grafy'!$F$2:$F$44</c15:sqref>
                        </c15:formulaRef>
                      </c:ext>
                    </c:extLst>
                    <c:numCache>
                      <c:formatCode>0.0</c:formatCode>
                      <c:ptCount val="43"/>
                      <c:pt idx="0">
                        <c:v>8.3000000000000007</c:v>
                      </c:pt>
                      <c:pt idx="1">
                        <c:v>8.75</c:v>
                      </c:pt>
                      <c:pt idx="2">
                        <c:v>8.5</c:v>
                      </c:pt>
                      <c:pt idx="3">
                        <c:v>8.8000000000000007</c:v>
                      </c:pt>
                      <c:pt idx="4">
                        <c:v>8.6999999999999993</c:v>
                      </c:pt>
                      <c:pt idx="5">
                        <c:v>8.3000000000000007</c:v>
                      </c:pt>
                      <c:pt idx="6">
                        <c:v>8.0599999999999987</c:v>
                      </c:pt>
                      <c:pt idx="7">
                        <c:v>8.48</c:v>
                      </c:pt>
                      <c:pt idx="8">
                        <c:v>8.3000000000000007</c:v>
                      </c:pt>
                      <c:pt idx="9">
                        <c:v>8.82</c:v>
                      </c:pt>
                      <c:pt idx="10">
                        <c:v>7.8857142857142852</c:v>
                      </c:pt>
                      <c:pt idx="11">
                        <c:v>7.1999999999999993</c:v>
                      </c:pt>
                      <c:pt idx="12">
                        <c:v>6</c:v>
                      </c:pt>
                      <c:pt idx="13">
                        <c:v>7.16</c:v>
                      </c:pt>
                      <c:pt idx="14">
                        <c:v>8.6</c:v>
                      </c:pt>
                      <c:pt idx="15">
                        <c:v>7.48</c:v>
                      </c:pt>
                      <c:pt idx="16">
                        <c:v>7.5200000000000005</c:v>
                      </c:pt>
                      <c:pt idx="17">
                        <c:v>7.44</c:v>
                      </c:pt>
                      <c:pt idx="18">
                        <c:v>6.8</c:v>
                      </c:pt>
                      <c:pt idx="19">
                        <c:v>5.6</c:v>
                      </c:pt>
                      <c:pt idx="20">
                        <c:v>5.34</c:v>
                      </c:pt>
                      <c:pt idx="21">
                        <c:v>6.8</c:v>
                      </c:pt>
                      <c:pt idx="22">
                        <c:v>7.46</c:v>
                      </c:pt>
                      <c:pt idx="23">
                        <c:v>7.06</c:v>
                      </c:pt>
                      <c:pt idx="24">
                        <c:v>7.1999999999999993</c:v>
                      </c:pt>
                      <c:pt idx="25">
                        <c:v>6.7749999999999995</c:v>
                      </c:pt>
                      <c:pt idx="26">
                        <c:v>6.8</c:v>
                      </c:pt>
                      <c:pt idx="27">
                        <c:v>6.0500000000000007</c:v>
                      </c:pt>
                      <c:pt idx="28">
                        <c:v>8.26</c:v>
                      </c:pt>
                      <c:pt idx="29">
                        <c:v>8.82</c:v>
                      </c:pt>
                      <c:pt idx="30">
                        <c:v>7.3</c:v>
                      </c:pt>
                      <c:pt idx="31">
                        <c:v>6.18</c:v>
                      </c:pt>
                      <c:pt idx="32">
                        <c:v>7.2</c:v>
                      </c:pt>
                      <c:pt idx="33">
                        <c:v>7.66</c:v>
                      </c:pt>
                      <c:pt idx="34">
                        <c:v>7.66</c:v>
                      </c:pt>
                      <c:pt idx="35">
                        <c:v>6.7</c:v>
                      </c:pt>
                      <c:pt idx="36">
                        <c:v>6.0600000000000005</c:v>
                      </c:pt>
                      <c:pt idx="37">
                        <c:v>7.4666666666666668</c:v>
                      </c:pt>
                      <c:pt idx="38">
                        <c:v>6.5200000000000005</c:v>
                      </c:pt>
                      <c:pt idx="39">
                        <c:v>7.32</c:v>
                      </c:pt>
                      <c:pt idx="40">
                        <c:v>6.9599999999999991</c:v>
                      </c:pt>
                      <c:pt idx="41">
                        <c:v>6</c:v>
                      </c:pt>
                      <c:pt idx="42">
                        <c:v>6.0600000000000005</c:v>
                      </c:pt>
                    </c:numCache>
                  </c:numRef>
                </c:yVal>
                <c:smooth val="0"/>
                <c:extLst xmlns:c15="http://schemas.microsoft.com/office/drawing/2012/chart">
                  <c:ext xmlns:c16="http://schemas.microsoft.com/office/drawing/2014/chart" uri="{C3380CC4-5D6E-409C-BE32-E72D297353CC}">
                    <c16:uniqueId val="{0000002F-3656-418C-9A53-16737C6FC4D7}"/>
                  </c:ext>
                </c:extLst>
              </c15:ser>
            </c15:filteredScatterSeries>
          </c:ext>
        </c:extLst>
      </c:scatterChart>
      <c:valAx>
        <c:axId val="618825240"/>
        <c:scaling>
          <c:orientation val="minMax"/>
          <c:max val="28"/>
          <c:min val="15"/>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cs-CZ"/>
                  <a:t>Důležitost (škála</a:t>
                </a:r>
                <a:r>
                  <a:rPr lang="cs-CZ" baseline="0"/>
                  <a:t> 0 - 30)</a:t>
                </a:r>
                <a:endParaRPr lang="cs-CZ"/>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cs-CZ"/>
            </a:p>
          </c:txPr>
        </c:title>
        <c:numFmt formatCode="0.0" sourceLinked="1"/>
        <c:majorTickMark val="none"/>
        <c:minorTickMark val="none"/>
        <c:tickLblPos val="low"/>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crossAx val="618833112"/>
        <c:crossesAt val="14.8"/>
        <c:crossBetween val="midCat"/>
      </c:valAx>
      <c:valAx>
        <c:axId val="618833112"/>
        <c:scaling>
          <c:orientation val="minMax"/>
          <c:max val="19"/>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cs-CZ"/>
                  <a:t>Absorpční</a:t>
                </a:r>
                <a:r>
                  <a:rPr lang="cs-CZ" baseline="0"/>
                  <a:t> kapacita (škála 0  - 20) </a:t>
                </a:r>
                <a:endParaRPr lang="cs-CZ"/>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cs-CZ"/>
            </a:p>
          </c:txPr>
        </c:title>
        <c:numFmt formatCode="0.0" sourceLinked="1"/>
        <c:majorTickMark val="none"/>
        <c:minorTickMark val="none"/>
        <c:tickLblPos val="low"/>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crossAx val="618825240"/>
        <c:crossesAt val="22.9"/>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cs-CZ"/>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kument" ma:contentTypeID="0x010100745F4FF732F663438DC7BBDE7D2A92A5" ma:contentTypeVersion="4" ma:contentTypeDescription="Vytvoří nový dokument" ma:contentTypeScope="" ma:versionID="a53418b6f6e518d13d38ca70e2ccc597">
  <xsd:schema xmlns:xsd="http://www.w3.org/2001/XMLSchema" xmlns:xs="http://www.w3.org/2001/XMLSchema" xmlns:p="http://schemas.microsoft.com/office/2006/metadata/properties" xmlns:ns2="a5dcb9bc-8d52-4d3e-a595-09c2d5420a48" xmlns:ns3="c21e7edb-b367-4ac7-a92d-02aa336f11bf" targetNamespace="http://schemas.microsoft.com/office/2006/metadata/properties" ma:root="true" ma:fieldsID="4a6f632d16916570da4a7416b5919e9d" ns2:_="" ns3:_="">
    <xsd:import namespace="a5dcb9bc-8d52-4d3e-a595-09c2d5420a48"/>
    <xsd:import namespace="c21e7edb-b367-4ac7-a92d-02aa336f11b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dcb9bc-8d52-4d3e-a595-09c2d5420a48" elementFormDefault="qualified">
    <xsd:import namespace="http://schemas.microsoft.com/office/2006/documentManagement/types"/>
    <xsd:import namespace="http://schemas.microsoft.com/office/infopath/2007/PartnerControls"/>
    <xsd:element name="SharedWithUsers" ma:index="8" nillable="true" ma:displayName="Sdílí se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dílené s podrobnostmi" ma:internalName="SharedWithDetails" ma:readOnly="true">
      <xsd:simpleType>
        <xsd:restriction base="dms:Note">
          <xsd:maxLength value="255"/>
        </xsd:restriction>
      </xsd:simpleType>
    </xsd:element>
    <xsd:element name="_dlc_DocId" ma:index="12" nillable="true" ma:displayName="Hodnota ID dokumentu" ma:description="Hodnota ID dokumentu přiřazená této položce" ma:internalName="_dlc_DocId" ma:readOnly="true">
      <xsd:simpleType>
        <xsd:restriction base="dms:Text"/>
      </xsd:simpleType>
    </xsd:element>
    <xsd:element name="_dlc_DocIdUrl" ma:index="13" nillable="true" ma:displayName="ID dokumentu" ma:description="Trvalý odkaz na tento dok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4"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21e7edb-b367-4ac7-a92d-02aa336f11b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a5dcb9bc-8d52-4d3e-a595-09c2d5420a48">MMR22-929250655-72</_dlc_DocId>
    <_dlc_DocIdUrl xmlns="a5dcb9bc-8d52-4d3e-a595-09c2d5420a48">
      <Url>https://mmrcz.sharepoint.com/sites/22/224/_layouts/15/DocIdRedir.aspx?ID=MMR22-929250655-72</Url>
      <Description>MMR22-929250655-72</Description>
    </_dlc_DocIdUrl>
    <SharedWithUsers xmlns="a5dcb9bc-8d52-4d3e-a595-09c2d5420a48">
      <UserInfo>
        <DisplayName>Brázová Věra-Karin</DisplayName>
        <AccountId>27</AccountId>
        <AccountType/>
      </UserInfo>
      <UserInfo>
        <DisplayName>Švec Jakub</DisplayName>
        <AccountId>66</AccountId>
        <AccountType/>
      </UserInfo>
      <UserInfo>
        <DisplayName>Němeček Jiří</DisplayName>
        <AccountId>74</AccountId>
        <AccountType/>
      </UserInfo>
      <UserInfo>
        <DisplayName>Hartmann Igor</DisplayName>
        <AccountId>78</AccountId>
        <AccountType/>
      </UserInfo>
      <UserInfo>
        <DisplayName>Valenta Petr</DisplayName>
        <AccountId>75</AccountId>
        <AccountType/>
      </UserInfo>
      <UserInfo>
        <DisplayName>Škorňa David</DisplayName>
        <AccountId>20</AccountId>
        <AccountType/>
      </UserInfo>
      <UserInfo>
        <DisplayName>Vránová Dagmar</DisplayName>
        <AccountId>19</AccountId>
        <AccountType/>
      </UserInfo>
      <UserInfo>
        <DisplayName>Veselý Robert</DisplayName>
        <AccountId>21</AccountId>
        <AccountType/>
      </UserInfo>
      <UserInfo>
        <DisplayName>Témová Tereza</DisplayName>
        <AccountId>299</AccountId>
        <AccountType/>
      </UserInfo>
      <UserInfo>
        <DisplayName>Krouzová Lenka-Kristýna</DisplayName>
        <AccountId>72</AccountId>
        <AccountType/>
      </UserInfo>
      <UserInfo>
        <DisplayName>Valíček David</DisplayName>
        <AccountId>13</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D71169D-D3F8-4947-A887-B4292A6571CF}">
  <ds:schemaRefs>
    <ds:schemaRef ds:uri="http://schemas.microsoft.com/sharepoint/events"/>
  </ds:schemaRefs>
</ds:datastoreItem>
</file>

<file path=customXml/itemProps2.xml><?xml version="1.0" encoding="utf-8"?>
<ds:datastoreItem xmlns:ds="http://schemas.openxmlformats.org/officeDocument/2006/customXml" ds:itemID="{2DCC3D7A-52F5-4BD4-A10F-69C1D37C49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5dcb9bc-8d52-4d3e-a595-09c2d5420a48"/>
    <ds:schemaRef ds:uri="c21e7edb-b367-4ac7-a92d-02aa336f11b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FAF0E34-1325-4180-9CC3-FB6D84694E3E}">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a5dcb9bc-8d52-4d3e-a595-09c2d5420a48"/>
    <ds:schemaRef ds:uri="http://schemas.openxmlformats.org/package/2006/metadata/core-properties"/>
    <ds:schemaRef ds:uri="c21e7edb-b367-4ac7-a92d-02aa336f11bf"/>
    <ds:schemaRef ds:uri="http://www.w3.org/XML/1998/namespace"/>
    <ds:schemaRef ds:uri="http://purl.org/dc/dcmitype/"/>
  </ds:schemaRefs>
</ds:datastoreItem>
</file>

<file path=customXml/itemProps4.xml><?xml version="1.0" encoding="utf-8"?>
<ds:datastoreItem xmlns:ds="http://schemas.openxmlformats.org/officeDocument/2006/customXml" ds:itemID="{83F8DBDE-7020-4029-9E88-C0A0745F8545}">
  <ds:schemaRefs>
    <ds:schemaRef ds:uri="http://schemas.microsoft.com/sharepoint/v3/contenttype/forms"/>
  </ds:schemaRefs>
</ds:datastoreItem>
</file>

<file path=customXml/itemProps5.xml><?xml version="1.0" encoding="utf-8"?>
<ds:datastoreItem xmlns:ds="http://schemas.openxmlformats.org/officeDocument/2006/customXml" ds:itemID="{8C7034C0-9188-4B93-AA43-BD429983B6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42</TotalTime>
  <Pages>85</Pages>
  <Words>31897</Words>
  <Characters>188197</Characters>
  <Application>Microsoft Office Word</Application>
  <DocSecurity>0</DocSecurity>
  <Lines>1568</Lines>
  <Paragraphs>439</Paragraphs>
  <ScaleCrop>false</ScaleCrop>
  <HeadingPairs>
    <vt:vector size="2" baseType="variant">
      <vt:variant>
        <vt:lpstr>Název</vt:lpstr>
      </vt:variant>
      <vt:variant>
        <vt:i4>1</vt:i4>
      </vt:variant>
    </vt:vector>
  </HeadingPairs>
  <TitlesOfParts>
    <vt:vector size="1" baseType="lpstr">
      <vt:lpstr/>
    </vt:vector>
  </TitlesOfParts>
  <Company>MMR</Company>
  <LinksUpToDate>false</LinksUpToDate>
  <CharactersWithSpaces>219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ddělení předběžných podmínek</dc:creator>
  <cp:lastModifiedBy>Maroušek Jaroslav</cp:lastModifiedBy>
  <cp:revision>449</cp:revision>
  <cp:lastPrinted>2019-05-21T18:05:00Z</cp:lastPrinted>
  <dcterms:created xsi:type="dcterms:W3CDTF">2019-01-23T13:31:00Z</dcterms:created>
  <dcterms:modified xsi:type="dcterms:W3CDTF">2019-06-05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745F4FF732F663438DC7BBDE7D2A92A5</vt:lpwstr>
  </property>
  <property fmtid="{D5CDD505-2E9C-101B-9397-08002B2CF9AE}" pid="4" name="_dlc_DocIdItemGuid">
    <vt:lpwstr>537b21e6-51ca-4f9d-9dff-8fdf5fd05322</vt:lpwstr>
  </property>
</Properties>
</file>